
<file path=[Content_Types].xml><?xml version="1.0" encoding="utf-8"?>
<Types xmlns="http://schemas.openxmlformats.org/package/2006/content-types">
  <Override PartName="/word/footnotes.xml" ContentType="application/vnd.openxmlformats-officedocument.wordprocessingml.footnotes+xml"/>
  <Override PartName="/word/charts/chart10.xml" ContentType="application/vnd.openxmlformats-officedocument.drawingml.chart+xml"/>
  <Override PartName="/customXml/itemProps1.xml" ContentType="application/vnd.openxmlformats-officedocument.customXmlProperties+xml"/>
  <Override PartName="/word/diagrams/data1.xml" ContentType="application/vnd.openxmlformats-officedocument.drawingml.diagramData+xml"/>
  <Default Extension="emf" ContentType="image/x-emf"/>
  <Default Extension="jpeg" ContentType="image/jpeg"/>
  <Override PartName="/word/diagrams/colors1.xml" ContentType="application/vnd.openxmlformats-officedocument.drawingml.diagramColors+xml"/>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word/charts/chart19.xml" ContentType="application/vnd.openxmlformats-officedocument.drawingml.chart+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diagrams/drawing1.xml" ContentType="application/vnd.ms-office.drawingml.diagramDrawing+xml"/>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Default Extension="xlsx" ContentType="application/vnd.openxmlformats-officedocument.spreadsheetml.sheet"/>
  <Override PartName="/word/charts/chart22.xml" ContentType="application/vnd.openxmlformats-officedocument.drawingml.chart+xml"/>
  <Override PartName="/word/charts/chart2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diagrams/layout1.xml" ContentType="application/vnd.openxmlformats-officedocument.drawingml.diagramLayout+xml"/>
  <Override PartName="/docProps/core.xml" ContentType="application/vnd.openxmlformats-package.core-properties+xml"/>
  <Default Extension="png" ContentType="image/png"/>
  <Override PartName="/word/diagrams/quickStyle1.xml" ContentType="application/vnd.openxmlformats-officedocument.drawingml.diagramStyle+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jc w:val="center"/>
        <w:tblLook w:val="00A0"/>
      </w:tblPr>
      <w:tblGrid>
        <w:gridCol w:w="9620"/>
      </w:tblGrid>
      <w:tr w:rsidR="00F64971" w:rsidRPr="008F4DD2">
        <w:trPr>
          <w:trHeight w:val="2880"/>
          <w:jc w:val="center"/>
        </w:trPr>
        <w:tc>
          <w:tcPr>
            <w:tcW w:w="5000" w:type="pct"/>
          </w:tcPr>
          <w:p w:rsidR="00F64971" w:rsidRPr="008F4DD2" w:rsidRDefault="00F64971" w:rsidP="00A51666">
            <w:pPr>
              <w:pStyle w:val="Sinespaciado"/>
              <w:spacing w:line="360" w:lineRule="auto"/>
              <w:jc w:val="both"/>
              <w:rPr>
                <w:rFonts w:ascii="Cambria" w:hAnsi="Cambria"/>
                <w:caps/>
                <w:lang w:val="es-CL"/>
              </w:rPr>
            </w:pPr>
            <w:r w:rsidRPr="008F4DD2">
              <w:rPr>
                <w:rFonts w:ascii="Cambria" w:hAnsi="Cambria"/>
                <w:caps/>
                <w:lang w:val="es-CL"/>
              </w:rPr>
              <w:t>UNIVERSIDAD ADOLFO IBAÑEZ</w:t>
            </w:r>
          </w:p>
        </w:tc>
      </w:tr>
      <w:tr w:rsidR="00F64971" w:rsidRPr="008F4DD2">
        <w:trPr>
          <w:trHeight w:val="1440"/>
          <w:jc w:val="center"/>
        </w:trPr>
        <w:tc>
          <w:tcPr>
            <w:tcW w:w="5000" w:type="pct"/>
            <w:tcBorders>
              <w:bottom w:val="single" w:sz="4" w:space="0" w:color="4F81BD"/>
            </w:tcBorders>
            <w:vAlign w:val="center"/>
          </w:tcPr>
          <w:p w:rsidR="00F64971" w:rsidRPr="008F4DD2" w:rsidRDefault="00F64971" w:rsidP="00B96C39">
            <w:pPr>
              <w:pStyle w:val="Sinespaciado"/>
              <w:spacing w:line="360" w:lineRule="auto"/>
              <w:jc w:val="center"/>
              <w:rPr>
                <w:rFonts w:ascii="Cambria" w:hAnsi="Cambria"/>
                <w:sz w:val="80"/>
                <w:szCs w:val="80"/>
                <w:lang w:val="es-CL"/>
              </w:rPr>
            </w:pPr>
            <w:r w:rsidRPr="008F4DD2">
              <w:rPr>
                <w:rFonts w:ascii="Cambria" w:hAnsi="Cambria"/>
                <w:sz w:val="80"/>
                <w:szCs w:val="80"/>
                <w:lang w:val="es-CL"/>
              </w:rPr>
              <w:t>SISTEMA DE APOYO INTEGRAL PARA MICRO Y PEQUEÑAS EMPRESAS</w:t>
            </w:r>
          </w:p>
        </w:tc>
      </w:tr>
      <w:tr w:rsidR="00F64971" w:rsidRPr="008F4DD2">
        <w:trPr>
          <w:trHeight w:val="720"/>
          <w:jc w:val="center"/>
        </w:trPr>
        <w:tc>
          <w:tcPr>
            <w:tcW w:w="5000" w:type="pct"/>
            <w:tcBorders>
              <w:top w:val="single" w:sz="4" w:space="0" w:color="4F81BD"/>
            </w:tcBorders>
            <w:vAlign w:val="center"/>
          </w:tcPr>
          <w:p w:rsidR="00F64971" w:rsidRPr="008F4DD2" w:rsidRDefault="00F64971" w:rsidP="00B96C39">
            <w:pPr>
              <w:pStyle w:val="Sinespaciado"/>
              <w:spacing w:line="360" w:lineRule="auto"/>
              <w:jc w:val="center"/>
              <w:rPr>
                <w:rFonts w:ascii="Cambria" w:hAnsi="Cambria"/>
                <w:sz w:val="44"/>
                <w:szCs w:val="44"/>
                <w:lang w:val="es-CL"/>
              </w:rPr>
            </w:pPr>
            <w:r w:rsidRPr="008F4DD2">
              <w:rPr>
                <w:rFonts w:ascii="Cambria" w:hAnsi="Cambria"/>
                <w:sz w:val="44"/>
                <w:szCs w:val="44"/>
                <w:lang w:val="es-CL"/>
              </w:rPr>
              <w:t>Proyecto de Título</w:t>
            </w:r>
          </w:p>
        </w:tc>
      </w:tr>
      <w:tr w:rsidR="00F64971" w:rsidRPr="008F4DD2">
        <w:trPr>
          <w:trHeight w:val="360"/>
          <w:jc w:val="center"/>
        </w:trPr>
        <w:tc>
          <w:tcPr>
            <w:tcW w:w="5000" w:type="pct"/>
            <w:vAlign w:val="center"/>
          </w:tcPr>
          <w:p w:rsidR="00F64971" w:rsidRPr="008F4DD2" w:rsidRDefault="00F64971" w:rsidP="00A51666">
            <w:pPr>
              <w:pStyle w:val="Sinespaciado"/>
              <w:spacing w:line="360" w:lineRule="auto"/>
              <w:jc w:val="both"/>
              <w:rPr>
                <w:lang w:val="es-CL"/>
              </w:rPr>
            </w:pPr>
          </w:p>
        </w:tc>
      </w:tr>
      <w:tr w:rsidR="00F64971" w:rsidRPr="008F4DD2">
        <w:trPr>
          <w:trHeight w:val="360"/>
          <w:jc w:val="center"/>
        </w:trPr>
        <w:tc>
          <w:tcPr>
            <w:tcW w:w="5000" w:type="pct"/>
            <w:vAlign w:val="center"/>
          </w:tcPr>
          <w:p w:rsidR="00F64971" w:rsidRPr="008F4DD2" w:rsidRDefault="00F64971" w:rsidP="00B96C39">
            <w:pPr>
              <w:pStyle w:val="Sinespaciado"/>
              <w:spacing w:line="360" w:lineRule="auto"/>
              <w:jc w:val="right"/>
              <w:rPr>
                <w:b/>
                <w:bCs/>
                <w:lang w:val="es-CL"/>
              </w:rPr>
            </w:pPr>
            <w:r w:rsidRPr="008F4DD2">
              <w:rPr>
                <w:b/>
                <w:bCs/>
                <w:lang w:val="es-CL"/>
              </w:rPr>
              <w:t>Jaime Bustamante y Miguel Ángel Navarrete</w:t>
            </w:r>
          </w:p>
        </w:tc>
      </w:tr>
      <w:tr w:rsidR="00F64971" w:rsidRPr="008F4DD2">
        <w:trPr>
          <w:trHeight w:val="360"/>
          <w:jc w:val="center"/>
        </w:trPr>
        <w:tc>
          <w:tcPr>
            <w:tcW w:w="5000" w:type="pct"/>
            <w:vAlign w:val="center"/>
          </w:tcPr>
          <w:p w:rsidR="00F64971" w:rsidRPr="008F4DD2" w:rsidRDefault="00F81ACB" w:rsidP="00B96C39">
            <w:pPr>
              <w:pStyle w:val="Sinespaciado"/>
              <w:spacing w:line="360" w:lineRule="auto"/>
              <w:jc w:val="right"/>
              <w:rPr>
                <w:b/>
                <w:bCs/>
                <w:lang w:val="es-CL"/>
              </w:rPr>
            </w:pPr>
            <w:r w:rsidRPr="008F4DD2">
              <w:rPr>
                <w:b/>
                <w:bCs/>
                <w:lang w:val="es-CL"/>
              </w:rPr>
              <w:t>16</w:t>
            </w:r>
            <w:r w:rsidR="00F64971" w:rsidRPr="008F4DD2">
              <w:rPr>
                <w:b/>
                <w:bCs/>
                <w:lang w:val="es-CL"/>
              </w:rPr>
              <w:t>/</w:t>
            </w:r>
            <w:r w:rsidRPr="008F4DD2">
              <w:rPr>
                <w:b/>
                <w:bCs/>
                <w:lang w:val="es-CL"/>
              </w:rPr>
              <w:t>03/2011</w:t>
            </w:r>
          </w:p>
        </w:tc>
      </w:tr>
    </w:tbl>
    <w:p w:rsidR="00F64971" w:rsidRPr="008F4DD2" w:rsidRDefault="00F64971" w:rsidP="00A51666">
      <w:pPr>
        <w:spacing w:line="360" w:lineRule="auto"/>
        <w:jc w:val="both"/>
        <w:rPr>
          <w:lang w:val="es-CL"/>
        </w:rPr>
      </w:pPr>
    </w:p>
    <w:p w:rsidR="00F64971" w:rsidRPr="008F4DD2" w:rsidRDefault="00F64971" w:rsidP="00A51666">
      <w:pPr>
        <w:spacing w:line="360" w:lineRule="auto"/>
        <w:jc w:val="both"/>
        <w:rPr>
          <w:lang w:val="es-CL"/>
        </w:rPr>
      </w:pPr>
    </w:p>
    <w:p w:rsidR="00F64971" w:rsidRPr="008F4DD2" w:rsidRDefault="00F64971" w:rsidP="00A51666">
      <w:pPr>
        <w:spacing w:line="360" w:lineRule="auto"/>
        <w:jc w:val="both"/>
        <w:rPr>
          <w:lang w:val="es-CL"/>
        </w:rPr>
      </w:pPr>
    </w:p>
    <w:p w:rsidR="00F64971" w:rsidRPr="008F4DD2"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p>
    <w:p w:rsidR="00F64971" w:rsidRPr="008F4DD2"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p>
    <w:p w:rsidR="00F64971" w:rsidRPr="008F4DD2" w:rsidRDefault="00F64971" w:rsidP="00A51666">
      <w:pPr>
        <w:pStyle w:val="TDC1"/>
        <w:spacing w:line="360" w:lineRule="auto"/>
        <w:jc w:val="both"/>
        <w:rPr>
          <w:noProof w:val="0"/>
          <w:lang w:val="es-CL"/>
        </w:rPr>
      </w:pPr>
      <w:r w:rsidRPr="008F4DD2">
        <w:rPr>
          <w:noProof w:val="0"/>
          <w:lang w:val="es-CL"/>
        </w:rPr>
        <w:t>TABLA DE CONTENÍDOS</w:t>
      </w:r>
    </w:p>
    <w:p w:rsidR="00F64971" w:rsidRPr="008F4DD2" w:rsidRDefault="00F64971" w:rsidP="00A51666">
      <w:pPr>
        <w:spacing w:line="360" w:lineRule="auto"/>
        <w:jc w:val="both"/>
        <w:rPr>
          <w:rFonts w:ascii="Arial" w:hAnsi="Arial" w:cs="Arial"/>
          <w:lang w:val="es-CL"/>
        </w:rPr>
      </w:pPr>
    </w:p>
    <w:p w:rsidR="00B96C39" w:rsidRPr="008F4DD2" w:rsidRDefault="00A97D37">
      <w:pPr>
        <w:pStyle w:val="TDC1"/>
        <w:rPr>
          <w:rFonts w:eastAsiaTheme="minorEastAsia"/>
          <w:b w:val="0"/>
          <w:noProof w:val="0"/>
          <w:sz w:val="22"/>
          <w:szCs w:val="22"/>
          <w:lang w:val="es-CL" w:eastAsia="es-CL"/>
        </w:rPr>
      </w:pPr>
      <w:r w:rsidRPr="00A97D37">
        <w:rPr>
          <w:bCs/>
          <w:noProof w:val="0"/>
          <w:lang w:val="es-CL"/>
        </w:rPr>
        <w:fldChar w:fldCharType="begin"/>
      </w:r>
      <w:r w:rsidR="00F64971" w:rsidRPr="008F4DD2">
        <w:rPr>
          <w:bCs/>
          <w:noProof w:val="0"/>
          <w:lang w:val="es-CL"/>
        </w:rPr>
        <w:instrText xml:space="preserve"> TOC \o "1-4" \h \z \u </w:instrText>
      </w:r>
      <w:r w:rsidRPr="00A97D37">
        <w:rPr>
          <w:bCs/>
          <w:noProof w:val="0"/>
          <w:lang w:val="es-CL"/>
        </w:rPr>
        <w:fldChar w:fldCharType="separate"/>
      </w:r>
      <w:hyperlink w:anchor="_Toc320462440" w:history="1">
        <w:r w:rsidR="00B96C39" w:rsidRPr="008F4DD2">
          <w:rPr>
            <w:rStyle w:val="Hipervnculo"/>
            <w:rFonts w:cs="Arial"/>
            <w:noProof w:val="0"/>
            <w:lang w:val="es-CL"/>
          </w:rPr>
          <w:t>1.</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INTRODUCCIÓN</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40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5</w:t>
        </w:r>
        <w:r w:rsidRPr="008F4DD2">
          <w:rPr>
            <w:noProof w:val="0"/>
            <w:webHidden/>
            <w:lang w:val="es-CL"/>
          </w:rPr>
          <w:fldChar w:fldCharType="end"/>
        </w:r>
      </w:hyperlink>
    </w:p>
    <w:p w:rsidR="00B96C39" w:rsidRPr="008F4DD2" w:rsidRDefault="00A97D37">
      <w:pPr>
        <w:pStyle w:val="TDC1"/>
        <w:rPr>
          <w:rFonts w:eastAsiaTheme="minorEastAsia"/>
          <w:b w:val="0"/>
          <w:noProof w:val="0"/>
          <w:sz w:val="22"/>
          <w:szCs w:val="22"/>
          <w:lang w:val="es-CL" w:eastAsia="es-CL"/>
        </w:rPr>
      </w:pPr>
      <w:hyperlink w:anchor="_Toc320462441" w:history="1">
        <w:r w:rsidR="00B96C39" w:rsidRPr="008F4DD2">
          <w:rPr>
            <w:rStyle w:val="Hipervnculo"/>
            <w:rFonts w:cs="Arial"/>
            <w:noProof w:val="0"/>
            <w:lang w:val="es-CL" w:eastAsia="es-CL"/>
          </w:rPr>
          <w:t>2.</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RESUMEN EJECUTIVO</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41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6</w:t>
        </w:r>
        <w:r w:rsidRPr="008F4DD2">
          <w:rPr>
            <w:noProof w:val="0"/>
            <w:webHidden/>
            <w:lang w:val="es-CL"/>
          </w:rPr>
          <w:fldChar w:fldCharType="end"/>
        </w:r>
      </w:hyperlink>
    </w:p>
    <w:p w:rsidR="00B96C39" w:rsidRPr="008F4DD2" w:rsidRDefault="00A97D37">
      <w:pPr>
        <w:pStyle w:val="TDC1"/>
        <w:rPr>
          <w:rFonts w:eastAsiaTheme="minorEastAsia"/>
          <w:b w:val="0"/>
          <w:noProof w:val="0"/>
          <w:sz w:val="22"/>
          <w:szCs w:val="22"/>
          <w:lang w:val="es-CL" w:eastAsia="es-CL"/>
        </w:rPr>
      </w:pPr>
      <w:hyperlink w:anchor="_Toc320462442" w:history="1">
        <w:r w:rsidR="00B96C39" w:rsidRPr="008F4DD2">
          <w:rPr>
            <w:rStyle w:val="Hipervnculo"/>
            <w:rFonts w:cs="Arial"/>
            <w:noProof w:val="0"/>
            <w:lang w:val="es-CL"/>
          </w:rPr>
          <w:t>3.</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DEFINICIÓN DEL NEGOCIO</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42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7</w:t>
        </w:r>
        <w:r w:rsidRPr="008F4DD2">
          <w:rPr>
            <w:noProof w:val="0"/>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43" w:history="1">
        <w:r w:rsidR="00B96C39" w:rsidRPr="008F4DD2">
          <w:rPr>
            <w:rStyle w:val="Hipervnculo"/>
            <w:rFonts w:ascii="Arial" w:hAnsi="Arial" w:cs="Arial"/>
            <w:lang w:val="es-CL"/>
          </w:rPr>
          <w:t>3.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finición del producto</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3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7</w:t>
        </w:r>
        <w:r w:rsidRPr="008F4DD2">
          <w:rPr>
            <w:rFonts w:ascii="Arial" w:hAnsi="Arial" w:cs="Arial"/>
            <w:webHidden/>
            <w:lang w:val="es-CL"/>
          </w:rPr>
          <w:fldChar w:fldCharType="end"/>
        </w:r>
      </w:hyperlink>
    </w:p>
    <w:p w:rsidR="00B96C39" w:rsidRPr="008F4DD2" w:rsidRDefault="00A97D37">
      <w:pPr>
        <w:pStyle w:val="TDC1"/>
        <w:rPr>
          <w:rFonts w:eastAsiaTheme="minorEastAsia"/>
          <w:b w:val="0"/>
          <w:noProof w:val="0"/>
          <w:sz w:val="22"/>
          <w:szCs w:val="22"/>
          <w:lang w:val="es-CL" w:eastAsia="es-CL"/>
        </w:rPr>
      </w:pPr>
      <w:hyperlink w:anchor="_Toc320462444" w:history="1">
        <w:r w:rsidR="00B96C39" w:rsidRPr="008F4DD2">
          <w:rPr>
            <w:rStyle w:val="Hipervnculo"/>
            <w:rFonts w:cs="Arial"/>
            <w:noProof w:val="0"/>
            <w:lang w:val="es-CL"/>
          </w:rPr>
          <w:t>4.</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OBJETIVOS</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44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8</w:t>
        </w:r>
        <w:r w:rsidRPr="008F4DD2">
          <w:rPr>
            <w:noProof w:val="0"/>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45" w:history="1">
        <w:r w:rsidR="00B96C39" w:rsidRPr="008F4DD2">
          <w:rPr>
            <w:rStyle w:val="Hipervnculo"/>
            <w:rFonts w:ascii="Arial" w:hAnsi="Arial" w:cs="Arial"/>
            <w:lang w:val="es-CL"/>
          </w:rPr>
          <w:t>4.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Objetivo general</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5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w:t>
        </w:r>
        <w:r w:rsidRPr="008F4DD2">
          <w:rPr>
            <w:rFonts w:ascii="Arial" w:hAnsi="Arial" w:cs="Arial"/>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46" w:history="1">
        <w:r w:rsidR="00B96C39" w:rsidRPr="008F4DD2">
          <w:rPr>
            <w:rStyle w:val="Hipervnculo"/>
            <w:rFonts w:ascii="Arial" w:hAnsi="Arial" w:cs="Arial"/>
            <w:lang w:val="es-CL"/>
          </w:rPr>
          <w:t>4.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Objetivos específicos</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6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w:t>
        </w:r>
        <w:r w:rsidRPr="008F4DD2">
          <w:rPr>
            <w:rFonts w:ascii="Arial" w:hAnsi="Arial" w:cs="Arial"/>
            <w:webHidden/>
            <w:lang w:val="es-CL"/>
          </w:rPr>
          <w:fldChar w:fldCharType="end"/>
        </w:r>
      </w:hyperlink>
    </w:p>
    <w:p w:rsidR="00B96C39" w:rsidRPr="008F4DD2" w:rsidRDefault="00A97D37">
      <w:pPr>
        <w:pStyle w:val="TDC1"/>
        <w:rPr>
          <w:rFonts w:eastAsiaTheme="minorEastAsia"/>
          <w:b w:val="0"/>
          <w:noProof w:val="0"/>
          <w:sz w:val="22"/>
          <w:szCs w:val="22"/>
          <w:lang w:val="es-CL" w:eastAsia="es-CL"/>
        </w:rPr>
      </w:pPr>
      <w:hyperlink w:anchor="_Toc320462447" w:history="1">
        <w:r w:rsidR="00B96C39" w:rsidRPr="008F4DD2">
          <w:rPr>
            <w:rStyle w:val="Hipervnculo"/>
            <w:rFonts w:cs="Arial"/>
            <w:noProof w:val="0"/>
            <w:lang w:val="es-CL"/>
          </w:rPr>
          <w:t>5.</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CLIENTE OBJETIVO</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47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9</w:t>
        </w:r>
        <w:r w:rsidRPr="008F4DD2">
          <w:rPr>
            <w:noProof w:val="0"/>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48" w:history="1">
        <w:r w:rsidR="00B96C39" w:rsidRPr="008F4DD2">
          <w:rPr>
            <w:rStyle w:val="Hipervnculo"/>
            <w:rFonts w:ascii="Arial" w:hAnsi="Arial" w:cs="Arial"/>
            <w:lang w:val="es-CL"/>
          </w:rPr>
          <w:t>5.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Relación con el sistema financiero</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8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13</w:t>
        </w:r>
        <w:r w:rsidRPr="008F4DD2">
          <w:rPr>
            <w:rFonts w:ascii="Arial" w:hAnsi="Arial" w:cs="Arial"/>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49" w:history="1">
        <w:r w:rsidR="00B96C39" w:rsidRPr="008F4DD2">
          <w:rPr>
            <w:rStyle w:val="Hipervnculo"/>
            <w:rFonts w:ascii="Arial" w:hAnsi="Arial" w:cs="Arial"/>
            <w:lang w:val="es-CL"/>
          </w:rPr>
          <w:t>5.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cceso y uso de tecnología</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9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17</w:t>
        </w:r>
        <w:r w:rsidRPr="008F4DD2">
          <w:rPr>
            <w:rFonts w:ascii="Arial" w:hAnsi="Arial" w:cs="Arial"/>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50" w:history="1">
        <w:r w:rsidR="00B96C39" w:rsidRPr="008F4DD2">
          <w:rPr>
            <w:rStyle w:val="Hipervnculo"/>
            <w:rFonts w:ascii="Arial" w:hAnsi="Arial" w:cs="Arial"/>
            <w:lang w:val="es-CL"/>
          </w:rPr>
          <w:t>5.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ertificación de calidad</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0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18</w:t>
        </w:r>
        <w:r w:rsidRPr="008F4DD2">
          <w:rPr>
            <w:rFonts w:ascii="Arial" w:hAnsi="Arial" w:cs="Arial"/>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51" w:history="1">
        <w:r w:rsidR="00B96C39" w:rsidRPr="008F4DD2">
          <w:rPr>
            <w:rStyle w:val="Hipervnculo"/>
            <w:rFonts w:ascii="Arial" w:hAnsi="Arial" w:cs="Arial"/>
            <w:lang w:val="es-CL"/>
          </w:rPr>
          <w:t>5.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ranquicia tributaria</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1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19</w:t>
        </w:r>
        <w:r w:rsidRPr="008F4DD2">
          <w:rPr>
            <w:rFonts w:ascii="Arial" w:hAnsi="Arial" w:cs="Arial"/>
            <w:webHidden/>
            <w:lang w:val="es-CL"/>
          </w:rPr>
          <w:fldChar w:fldCharType="end"/>
        </w:r>
      </w:hyperlink>
    </w:p>
    <w:p w:rsidR="00B96C39" w:rsidRPr="008F4DD2" w:rsidRDefault="00A97D37">
      <w:pPr>
        <w:pStyle w:val="TDC1"/>
        <w:rPr>
          <w:rFonts w:eastAsiaTheme="minorEastAsia"/>
          <w:b w:val="0"/>
          <w:noProof w:val="0"/>
          <w:sz w:val="22"/>
          <w:szCs w:val="22"/>
          <w:lang w:val="es-CL" w:eastAsia="es-CL"/>
        </w:rPr>
      </w:pPr>
      <w:hyperlink w:anchor="_Toc320462452" w:history="1">
        <w:r w:rsidR="00B96C39" w:rsidRPr="008F4DD2">
          <w:rPr>
            <w:rStyle w:val="Hipervnculo"/>
            <w:rFonts w:cs="Arial"/>
            <w:noProof w:val="0"/>
            <w:lang w:val="es-CL"/>
          </w:rPr>
          <w:t>Principales consideraciones</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52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19</w:t>
        </w:r>
        <w:r w:rsidRPr="008F4DD2">
          <w:rPr>
            <w:noProof w:val="0"/>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53" w:history="1">
        <w:r w:rsidR="00B96C39" w:rsidRPr="008F4DD2">
          <w:rPr>
            <w:rStyle w:val="Hipervnculo"/>
            <w:rFonts w:ascii="Arial" w:hAnsi="Arial" w:cs="Arial"/>
            <w:lang w:val="es-CL"/>
          </w:rPr>
          <w:t>5.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mpleo</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3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21</w:t>
        </w:r>
        <w:r w:rsidRPr="008F4DD2">
          <w:rPr>
            <w:rFonts w:ascii="Arial" w:hAnsi="Arial" w:cs="Arial"/>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54" w:history="1">
        <w:r w:rsidR="00B96C39" w:rsidRPr="008F4DD2">
          <w:rPr>
            <w:rStyle w:val="Hipervnculo"/>
            <w:rFonts w:ascii="Arial" w:hAnsi="Arial" w:cs="Arial"/>
            <w:lang w:val="es-CL"/>
          </w:rPr>
          <w:t>5.6.</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ortaleza y debilidades de las mipes</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4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23</w:t>
        </w:r>
        <w:r w:rsidRPr="008F4DD2">
          <w:rPr>
            <w:rFonts w:ascii="Arial" w:hAnsi="Arial" w:cs="Arial"/>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55" w:history="1">
        <w:r w:rsidR="00B96C39" w:rsidRPr="008F4DD2">
          <w:rPr>
            <w:rStyle w:val="Hipervnculo"/>
            <w:rFonts w:ascii="Arial" w:hAnsi="Arial" w:cs="Arial"/>
            <w:lang w:val="es-CL"/>
          </w:rPr>
          <w:t>5.7.</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scripción de clientes</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5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25</w:t>
        </w:r>
        <w:r w:rsidRPr="008F4DD2">
          <w:rPr>
            <w:rFonts w:ascii="Arial" w:hAnsi="Arial" w:cs="Arial"/>
            <w:webHidden/>
            <w:lang w:val="es-CL"/>
          </w:rPr>
          <w:fldChar w:fldCharType="end"/>
        </w:r>
      </w:hyperlink>
    </w:p>
    <w:p w:rsidR="00B96C39" w:rsidRPr="008F4DD2" w:rsidRDefault="00A97D37">
      <w:pPr>
        <w:pStyle w:val="TDC3"/>
        <w:tabs>
          <w:tab w:val="left" w:pos="1320"/>
          <w:tab w:val="right" w:leader="hyphen" w:pos="9394"/>
        </w:tabs>
        <w:rPr>
          <w:rFonts w:ascii="Arial" w:eastAsiaTheme="minorEastAsia" w:hAnsi="Arial" w:cs="Arial"/>
          <w:sz w:val="22"/>
          <w:szCs w:val="22"/>
          <w:lang w:val="es-CL" w:eastAsia="es-CL"/>
        </w:rPr>
      </w:pPr>
      <w:hyperlink w:anchor="_Toc320462456" w:history="1">
        <w:r w:rsidR="00B96C39" w:rsidRPr="008F4DD2">
          <w:rPr>
            <w:rStyle w:val="Hipervnculo"/>
            <w:rFonts w:ascii="Arial" w:hAnsi="Arial" w:cs="Arial"/>
            <w:lang w:val="es-CL"/>
          </w:rPr>
          <w:t>5.7.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nálisis de datos</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6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28</w:t>
        </w:r>
        <w:r w:rsidRPr="008F4DD2">
          <w:rPr>
            <w:rFonts w:ascii="Arial" w:hAnsi="Arial" w:cs="Arial"/>
            <w:webHidden/>
            <w:lang w:val="es-CL"/>
          </w:rPr>
          <w:fldChar w:fldCharType="end"/>
        </w:r>
      </w:hyperlink>
    </w:p>
    <w:p w:rsidR="00B96C39" w:rsidRPr="008F4DD2" w:rsidRDefault="00A97D37">
      <w:pPr>
        <w:pStyle w:val="TDC3"/>
        <w:tabs>
          <w:tab w:val="left" w:pos="1320"/>
          <w:tab w:val="right" w:leader="hyphen" w:pos="9394"/>
        </w:tabs>
        <w:rPr>
          <w:rFonts w:ascii="Arial" w:eastAsiaTheme="minorEastAsia" w:hAnsi="Arial" w:cs="Arial"/>
          <w:sz w:val="22"/>
          <w:szCs w:val="22"/>
          <w:lang w:val="es-CL" w:eastAsia="es-CL"/>
        </w:rPr>
      </w:pPr>
      <w:hyperlink w:anchor="_Toc320462457" w:history="1">
        <w:r w:rsidR="00B96C39" w:rsidRPr="008F4DD2">
          <w:rPr>
            <w:rStyle w:val="Hipervnculo"/>
            <w:rFonts w:ascii="Arial" w:hAnsi="Arial" w:cs="Arial"/>
            <w:lang w:val="es-CL"/>
          </w:rPr>
          <w:t>5.7.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PERFIL DEL CLIENTE</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7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37</w:t>
        </w:r>
        <w:r w:rsidRPr="008F4DD2">
          <w:rPr>
            <w:rFonts w:ascii="Arial" w:hAnsi="Arial" w:cs="Arial"/>
            <w:webHidden/>
            <w:lang w:val="es-CL"/>
          </w:rPr>
          <w:fldChar w:fldCharType="end"/>
        </w:r>
      </w:hyperlink>
    </w:p>
    <w:p w:rsidR="00B96C39" w:rsidRPr="008F4DD2" w:rsidRDefault="00A97D37">
      <w:pPr>
        <w:pStyle w:val="TDC1"/>
        <w:rPr>
          <w:rFonts w:eastAsiaTheme="minorEastAsia"/>
          <w:b w:val="0"/>
          <w:noProof w:val="0"/>
          <w:sz w:val="22"/>
          <w:szCs w:val="22"/>
          <w:lang w:val="es-CL" w:eastAsia="es-CL"/>
        </w:rPr>
      </w:pPr>
      <w:hyperlink w:anchor="_Toc320462458" w:history="1">
        <w:r w:rsidR="00B96C39" w:rsidRPr="008F4DD2">
          <w:rPr>
            <w:rStyle w:val="Hipervnculo"/>
            <w:rFonts w:cs="Arial"/>
            <w:noProof w:val="0"/>
            <w:lang w:val="es-CL"/>
          </w:rPr>
          <w:t>6.</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ANÁLISIS DE MERCADO</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58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40</w:t>
        </w:r>
        <w:r w:rsidRPr="008F4DD2">
          <w:rPr>
            <w:noProof w:val="0"/>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59" w:history="1">
        <w:r w:rsidR="00B96C39" w:rsidRPr="008F4DD2">
          <w:rPr>
            <w:rStyle w:val="Hipervnculo"/>
            <w:rFonts w:ascii="Arial" w:hAnsi="Arial" w:cs="Arial"/>
            <w:lang w:val="es-CL"/>
          </w:rPr>
          <w:t>6.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Tamaño de mercado</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9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40</w:t>
        </w:r>
        <w:r w:rsidRPr="008F4DD2">
          <w:rPr>
            <w:rFonts w:ascii="Arial" w:hAnsi="Arial" w:cs="Arial"/>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60" w:history="1">
        <w:r w:rsidR="00B96C39" w:rsidRPr="008F4DD2">
          <w:rPr>
            <w:rStyle w:val="Hipervnculo"/>
            <w:rFonts w:ascii="Arial" w:hAnsi="Arial" w:cs="Arial"/>
            <w:lang w:val="es-CL"/>
          </w:rPr>
          <w:t>6.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Situación actual</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0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40</w:t>
        </w:r>
        <w:r w:rsidRPr="008F4DD2">
          <w:rPr>
            <w:rFonts w:ascii="Arial" w:hAnsi="Arial" w:cs="Arial"/>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61" w:history="1">
        <w:r w:rsidR="00B96C39" w:rsidRPr="008F4DD2">
          <w:rPr>
            <w:rStyle w:val="Hipervnculo"/>
            <w:rFonts w:ascii="Arial" w:hAnsi="Arial" w:cs="Arial"/>
            <w:lang w:val="es-CL"/>
          </w:rPr>
          <w:t>6.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Instrumentos de fomento a la producción</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1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46</w:t>
        </w:r>
        <w:r w:rsidRPr="008F4DD2">
          <w:rPr>
            <w:rFonts w:ascii="Arial" w:hAnsi="Arial" w:cs="Arial"/>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62" w:history="1">
        <w:r w:rsidR="00B96C39" w:rsidRPr="008F4DD2">
          <w:rPr>
            <w:rStyle w:val="Hipervnculo"/>
            <w:rFonts w:ascii="Arial" w:hAnsi="Arial" w:cs="Arial"/>
            <w:lang w:val="es-CL"/>
          </w:rPr>
          <w:t>6.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Participación de mipes en el mercado público</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2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49</w:t>
        </w:r>
        <w:r w:rsidRPr="008F4DD2">
          <w:rPr>
            <w:rFonts w:ascii="Arial" w:hAnsi="Arial" w:cs="Arial"/>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63" w:history="1">
        <w:r w:rsidR="00B96C39" w:rsidRPr="008F4DD2">
          <w:rPr>
            <w:rStyle w:val="Hipervnculo"/>
            <w:rFonts w:ascii="Arial" w:hAnsi="Arial" w:cs="Arial"/>
            <w:lang w:val="es-CL"/>
          </w:rPr>
          <w:t>6.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manda</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3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50</w:t>
        </w:r>
        <w:r w:rsidRPr="008F4DD2">
          <w:rPr>
            <w:rFonts w:ascii="Arial" w:hAnsi="Arial" w:cs="Arial"/>
            <w:webHidden/>
            <w:lang w:val="es-CL"/>
          </w:rPr>
          <w:fldChar w:fldCharType="end"/>
        </w:r>
      </w:hyperlink>
    </w:p>
    <w:p w:rsidR="00B96C39" w:rsidRPr="008F4DD2" w:rsidRDefault="00A97D37">
      <w:pPr>
        <w:pStyle w:val="TDC3"/>
        <w:tabs>
          <w:tab w:val="left" w:pos="1320"/>
          <w:tab w:val="right" w:leader="hyphen" w:pos="9394"/>
        </w:tabs>
        <w:rPr>
          <w:rFonts w:ascii="Arial" w:eastAsiaTheme="minorEastAsia" w:hAnsi="Arial" w:cs="Arial"/>
          <w:sz w:val="22"/>
          <w:szCs w:val="22"/>
          <w:lang w:val="es-CL" w:eastAsia="es-CL"/>
        </w:rPr>
      </w:pPr>
      <w:hyperlink w:anchor="_Toc320462464" w:history="1">
        <w:r w:rsidR="00B96C39" w:rsidRPr="008F4DD2">
          <w:rPr>
            <w:rStyle w:val="Hipervnculo"/>
            <w:rFonts w:ascii="Arial" w:hAnsi="Arial" w:cs="Arial"/>
            <w:lang w:val="es-CL"/>
          </w:rPr>
          <w:t>6.5.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aracterísticas cualitativas</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4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51</w:t>
        </w:r>
        <w:r w:rsidRPr="008F4DD2">
          <w:rPr>
            <w:rFonts w:ascii="Arial" w:hAnsi="Arial" w:cs="Arial"/>
            <w:webHidden/>
            <w:lang w:val="es-CL"/>
          </w:rPr>
          <w:fldChar w:fldCharType="end"/>
        </w:r>
      </w:hyperlink>
    </w:p>
    <w:p w:rsidR="00B96C39" w:rsidRPr="008F4DD2" w:rsidRDefault="00A97D37">
      <w:pPr>
        <w:pStyle w:val="TDC3"/>
        <w:tabs>
          <w:tab w:val="left" w:pos="1320"/>
          <w:tab w:val="right" w:leader="hyphen" w:pos="9394"/>
        </w:tabs>
        <w:rPr>
          <w:rFonts w:ascii="Arial" w:eastAsiaTheme="minorEastAsia" w:hAnsi="Arial" w:cs="Arial"/>
          <w:sz w:val="22"/>
          <w:szCs w:val="22"/>
          <w:lang w:val="es-CL" w:eastAsia="es-CL"/>
        </w:rPr>
      </w:pPr>
      <w:hyperlink w:anchor="_Toc320462465" w:history="1">
        <w:r w:rsidR="00B96C39" w:rsidRPr="008F4DD2">
          <w:rPr>
            <w:rStyle w:val="Hipervnculo"/>
            <w:rFonts w:ascii="Arial" w:hAnsi="Arial" w:cs="Arial"/>
            <w:lang w:val="es-CL"/>
          </w:rPr>
          <w:t>6.5.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aracterísticas cuantitativas</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5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52</w:t>
        </w:r>
        <w:r w:rsidRPr="008F4DD2">
          <w:rPr>
            <w:rFonts w:ascii="Arial" w:hAnsi="Arial" w:cs="Arial"/>
            <w:webHidden/>
            <w:lang w:val="es-CL"/>
          </w:rPr>
          <w:fldChar w:fldCharType="end"/>
        </w:r>
      </w:hyperlink>
    </w:p>
    <w:p w:rsidR="00B96C39" w:rsidRPr="008F4DD2" w:rsidRDefault="00A97D37">
      <w:pPr>
        <w:pStyle w:val="TDC3"/>
        <w:tabs>
          <w:tab w:val="left" w:pos="1320"/>
          <w:tab w:val="right" w:leader="hyphen" w:pos="9394"/>
        </w:tabs>
        <w:rPr>
          <w:rFonts w:ascii="Arial" w:eastAsiaTheme="minorEastAsia" w:hAnsi="Arial" w:cs="Arial"/>
          <w:sz w:val="22"/>
          <w:szCs w:val="22"/>
          <w:lang w:val="es-CL" w:eastAsia="es-CL"/>
        </w:rPr>
      </w:pPr>
      <w:hyperlink w:anchor="_Toc320462466" w:history="1">
        <w:r w:rsidR="00B96C39" w:rsidRPr="008F4DD2">
          <w:rPr>
            <w:rStyle w:val="Hipervnculo"/>
            <w:rFonts w:ascii="Arial" w:hAnsi="Arial" w:cs="Arial"/>
            <w:lang w:val="es-CL"/>
          </w:rPr>
          <w:t>6.5.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CTUAL GOBIERNO Y LAS EMT</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6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53</w:t>
        </w:r>
        <w:r w:rsidRPr="008F4DD2">
          <w:rPr>
            <w:rFonts w:ascii="Arial" w:hAnsi="Arial" w:cs="Arial"/>
            <w:webHidden/>
            <w:lang w:val="es-CL"/>
          </w:rPr>
          <w:fldChar w:fldCharType="end"/>
        </w:r>
      </w:hyperlink>
    </w:p>
    <w:p w:rsidR="00B96C39" w:rsidRPr="008F4DD2" w:rsidRDefault="00A97D37">
      <w:pPr>
        <w:pStyle w:val="TDC3"/>
        <w:tabs>
          <w:tab w:val="left" w:pos="1320"/>
          <w:tab w:val="right" w:leader="hyphen" w:pos="9394"/>
        </w:tabs>
        <w:rPr>
          <w:rFonts w:ascii="Arial" w:eastAsiaTheme="minorEastAsia" w:hAnsi="Arial" w:cs="Arial"/>
          <w:sz w:val="22"/>
          <w:szCs w:val="22"/>
          <w:lang w:val="es-CL" w:eastAsia="es-CL"/>
        </w:rPr>
      </w:pPr>
      <w:hyperlink w:anchor="_Toc320462467" w:history="1">
        <w:r w:rsidR="00B96C39" w:rsidRPr="008F4DD2">
          <w:rPr>
            <w:rStyle w:val="Hipervnculo"/>
            <w:rFonts w:ascii="Arial" w:hAnsi="Arial" w:cs="Arial"/>
            <w:lang w:val="es-CL"/>
          </w:rPr>
          <w:t>6.5.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onclusiones</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7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54</w:t>
        </w:r>
        <w:r w:rsidRPr="008F4DD2">
          <w:rPr>
            <w:rFonts w:ascii="Arial" w:hAnsi="Arial" w:cs="Arial"/>
            <w:webHidden/>
            <w:lang w:val="es-CL"/>
          </w:rPr>
          <w:fldChar w:fldCharType="end"/>
        </w:r>
      </w:hyperlink>
    </w:p>
    <w:p w:rsidR="00B96C39" w:rsidRPr="008F4DD2" w:rsidRDefault="00A97D37">
      <w:pPr>
        <w:pStyle w:val="TDC1"/>
        <w:rPr>
          <w:rFonts w:eastAsiaTheme="minorEastAsia"/>
          <w:b w:val="0"/>
          <w:noProof w:val="0"/>
          <w:sz w:val="22"/>
          <w:szCs w:val="22"/>
          <w:lang w:val="es-CL" w:eastAsia="es-CL"/>
        </w:rPr>
      </w:pPr>
      <w:hyperlink w:anchor="_Toc320462468" w:history="1">
        <w:r w:rsidR="00B96C39" w:rsidRPr="008F4DD2">
          <w:rPr>
            <w:rStyle w:val="Hipervnculo"/>
            <w:rFonts w:cs="Arial"/>
            <w:noProof w:val="0"/>
            <w:lang w:val="es-CL"/>
          </w:rPr>
          <w:t>7.</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PRODUCTO Y SERVICIOS</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68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57</w:t>
        </w:r>
        <w:r w:rsidRPr="008F4DD2">
          <w:rPr>
            <w:noProof w:val="0"/>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69" w:history="1">
        <w:r w:rsidR="00B96C39" w:rsidRPr="008F4DD2">
          <w:rPr>
            <w:rStyle w:val="Hipervnculo"/>
            <w:rFonts w:ascii="Arial" w:hAnsi="Arial" w:cs="Arial"/>
            <w:lang w:val="es-CL"/>
          </w:rPr>
          <w:t>7.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finiciones técnicas</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9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57</w:t>
        </w:r>
        <w:r w:rsidRPr="008F4DD2">
          <w:rPr>
            <w:rFonts w:ascii="Arial" w:hAnsi="Arial" w:cs="Arial"/>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70" w:history="1">
        <w:r w:rsidR="00B96C39" w:rsidRPr="008F4DD2">
          <w:rPr>
            <w:rStyle w:val="Hipervnculo"/>
            <w:rFonts w:ascii="Arial" w:hAnsi="Arial" w:cs="Arial"/>
            <w:lang w:val="es-CL"/>
          </w:rPr>
          <w:t>7.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s del saim</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0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58</w:t>
        </w:r>
        <w:r w:rsidRPr="008F4DD2">
          <w:rPr>
            <w:rFonts w:ascii="Arial" w:hAnsi="Arial" w:cs="Arial"/>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71" w:history="1">
        <w:r w:rsidR="00B96C39" w:rsidRPr="008F4DD2">
          <w:rPr>
            <w:rStyle w:val="Hipervnculo"/>
            <w:rFonts w:ascii="Arial" w:hAnsi="Arial" w:cs="Arial"/>
            <w:lang w:val="es-CL"/>
          </w:rPr>
          <w:t>7.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1: capacitación</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1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58</w:t>
        </w:r>
        <w:r w:rsidRPr="008F4DD2">
          <w:rPr>
            <w:rFonts w:ascii="Arial" w:hAnsi="Arial" w:cs="Arial"/>
            <w:webHidden/>
            <w:lang w:val="es-CL"/>
          </w:rPr>
          <w:fldChar w:fldCharType="end"/>
        </w:r>
      </w:hyperlink>
    </w:p>
    <w:p w:rsidR="00B96C39" w:rsidRPr="008F4DD2" w:rsidRDefault="00A97D37">
      <w:pPr>
        <w:pStyle w:val="TDC3"/>
        <w:tabs>
          <w:tab w:val="left" w:pos="1320"/>
          <w:tab w:val="right" w:leader="hyphen" w:pos="9394"/>
        </w:tabs>
        <w:rPr>
          <w:rFonts w:ascii="Arial" w:eastAsiaTheme="minorEastAsia" w:hAnsi="Arial" w:cs="Arial"/>
          <w:sz w:val="22"/>
          <w:szCs w:val="22"/>
          <w:lang w:val="es-CL" w:eastAsia="es-CL"/>
        </w:rPr>
      </w:pPr>
      <w:hyperlink w:anchor="_Toc320462472" w:history="1">
        <w:r w:rsidR="00B96C39" w:rsidRPr="008F4DD2">
          <w:rPr>
            <w:rStyle w:val="Hipervnculo"/>
            <w:rFonts w:ascii="Arial" w:hAnsi="Arial" w:cs="Arial"/>
            <w:lang w:val="es-CL"/>
          </w:rPr>
          <w:t>7.3.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2: asesoría</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2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60</w:t>
        </w:r>
        <w:r w:rsidRPr="008F4DD2">
          <w:rPr>
            <w:rFonts w:ascii="Arial" w:hAnsi="Arial" w:cs="Arial"/>
            <w:webHidden/>
            <w:lang w:val="es-CL"/>
          </w:rPr>
          <w:fldChar w:fldCharType="end"/>
        </w:r>
      </w:hyperlink>
    </w:p>
    <w:p w:rsidR="00B96C39" w:rsidRPr="008F4DD2" w:rsidRDefault="00A97D37">
      <w:pPr>
        <w:pStyle w:val="TDC3"/>
        <w:tabs>
          <w:tab w:val="left" w:pos="1320"/>
          <w:tab w:val="right" w:leader="hyphen" w:pos="9394"/>
        </w:tabs>
        <w:rPr>
          <w:rFonts w:ascii="Arial" w:eastAsiaTheme="minorEastAsia" w:hAnsi="Arial" w:cs="Arial"/>
          <w:sz w:val="22"/>
          <w:szCs w:val="22"/>
          <w:lang w:val="es-CL" w:eastAsia="es-CL"/>
        </w:rPr>
      </w:pPr>
      <w:hyperlink w:anchor="_Toc320462473" w:history="1">
        <w:r w:rsidR="00B96C39" w:rsidRPr="008F4DD2">
          <w:rPr>
            <w:rStyle w:val="Hipervnculo"/>
            <w:rFonts w:ascii="Arial" w:hAnsi="Arial" w:cs="Arial"/>
            <w:lang w:val="es-CL"/>
          </w:rPr>
          <w:t>7.3.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3: proyección financiera</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3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61</w:t>
        </w:r>
        <w:r w:rsidRPr="008F4DD2">
          <w:rPr>
            <w:rFonts w:ascii="Arial" w:hAnsi="Arial" w:cs="Arial"/>
            <w:webHidden/>
            <w:lang w:val="es-CL"/>
          </w:rPr>
          <w:fldChar w:fldCharType="end"/>
        </w:r>
      </w:hyperlink>
    </w:p>
    <w:p w:rsidR="00B96C39" w:rsidRPr="008F4DD2" w:rsidRDefault="00A97D37">
      <w:pPr>
        <w:pStyle w:val="TDC3"/>
        <w:tabs>
          <w:tab w:val="left" w:pos="1320"/>
          <w:tab w:val="right" w:leader="hyphen" w:pos="9394"/>
        </w:tabs>
        <w:rPr>
          <w:rFonts w:ascii="Arial" w:eastAsiaTheme="minorEastAsia" w:hAnsi="Arial" w:cs="Arial"/>
          <w:sz w:val="22"/>
          <w:szCs w:val="22"/>
          <w:lang w:val="es-CL" w:eastAsia="es-CL"/>
        </w:rPr>
      </w:pPr>
      <w:hyperlink w:anchor="_Toc320462474" w:history="1">
        <w:r w:rsidR="00B96C39" w:rsidRPr="008F4DD2">
          <w:rPr>
            <w:rStyle w:val="Hipervnculo"/>
            <w:rFonts w:ascii="Arial" w:hAnsi="Arial" w:cs="Arial"/>
            <w:lang w:val="es-CL"/>
          </w:rPr>
          <w:t>7.3.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4: gestión</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4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61</w:t>
        </w:r>
        <w:r w:rsidRPr="008F4DD2">
          <w:rPr>
            <w:rFonts w:ascii="Arial" w:hAnsi="Arial" w:cs="Arial"/>
            <w:webHidden/>
            <w:lang w:val="es-CL"/>
          </w:rPr>
          <w:fldChar w:fldCharType="end"/>
        </w:r>
      </w:hyperlink>
    </w:p>
    <w:p w:rsidR="00B96C39" w:rsidRPr="008F4DD2" w:rsidRDefault="00A97D37">
      <w:pPr>
        <w:pStyle w:val="TDC3"/>
        <w:tabs>
          <w:tab w:val="left" w:pos="1320"/>
          <w:tab w:val="right" w:leader="hyphen" w:pos="9394"/>
        </w:tabs>
        <w:rPr>
          <w:rFonts w:ascii="Arial" w:eastAsiaTheme="minorEastAsia" w:hAnsi="Arial" w:cs="Arial"/>
          <w:sz w:val="22"/>
          <w:szCs w:val="22"/>
          <w:lang w:val="es-CL" w:eastAsia="es-CL"/>
        </w:rPr>
      </w:pPr>
      <w:hyperlink w:anchor="_Toc320462475" w:history="1">
        <w:r w:rsidR="00B96C39" w:rsidRPr="008F4DD2">
          <w:rPr>
            <w:rStyle w:val="Hipervnculo"/>
            <w:rFonts w:ascii="Arial" w:hAnsi="Arial" w:cs="Arial"/>
            <w:lang w:val="es-CL"/>
          </w:rPr>
          <w:t>7.3.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5: calidad</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5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62</w:t>
        </w:r>
        <w:r w:rsidRPr="008F4DD2">
          <w:rPr>
            <w:rFonts w:ascii="Arial" w:hAnsi="Arial" w:cs="Arial"/>
            <w:webHidden/>
            <w:lang w:val="es-CL"/>
          </w:rPr>
          <w:fldChar w:fldCharType="end"/>
        </w:r>
      </w:hyperlink>
    </w:p>
    <w:p w:rsidR="00B96C39" w:rsidRPr="008F4DD2" w:rsidRDefault="00A97D37">
      <w:pPr>
        <w:pStyle w:val="TDC3"/>
        <w:tabs>
          <w:tab w:val="left" w:pos="1320"/>
          <w:tab w:val="right" w:leader="hyphen" w:pos="9394"/>
        </w:tabs>
        <w:rPr>
          <w:rFonts w:ascii="Arial" w:eastAsiaTheme="minorEastAsia" w:hAnsi="Arial" w:cs="Arial"/>
          <w:sz w:val="22"/>
          <w:szCs w:val="22"/>
          <w:lang w:val="es-CL" w:eastAsia="es-CL"/>
        </w:rPr>
      </w:pPr>
      <w:hyperlink w:anchor="_Toc320462476" w:history="1">
        <w:r w:rsidR="00B96C39" w:rsidRPr="008F4DD2">
          <w:rPr>
            <w:rStyle w:val="Hipervnculo"/>
            <w:rFonts w:ascii="Arial" w:hAnsi="Arial" w:cs="Arial"/>
            <w:lang w:val="es-CL"/>
          </w:rPr>
          <w:t>7.3.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6: red de negocio</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6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62</w:t>
        </w:r>
        <w:r w:rsidRPr="008F4DD2">
          <w:rPr>
            <w:rFonts w:ascii="Arial" w:hAnsi="Arial" w:cs="Arial"/>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77" w:history="1">
        <w:r w:rsidR="00B96C39" w:rsidRPr="008F4DD2">
          <w:rPr>
            <w:rStyle w:val="Hipervnculo"/>
            <w:rFonts w:ascii="Arial" w:hAnsi="Arial" w:cs="Arial"/>
            <w:lang w:val="es-CL"/>
          </w:rPr>
          <w:t>7.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Interacción usuario-saim</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7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63</w:t>
        </w:r>
        <w:r w:rsidRPr="008F4DD2">
          <w:rPr>
            <w:rFonts w:ascii="Arial" w:hAnsi="Arial" w:cs="Arial"/>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78" w:history="1">
        <w:r w:rsidR="00B96C39" w:rsidRPr="008F4DD2">
          <w:rPr>
            <w:rStyle w:val="Hipervnculo"/>
            <w:rFonts w:ascii="Arial" w:hAnsi="Arial" w:cs="Arial"/>
            <w:lang w:val="es-CL"/>
          </w:rPr>
          <w:t>7.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Principales características del saim</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8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65</w:t>
        </w:r>
        <w:r w:rsidRPr="008F4DD2">
          <w:rPr>
            <w:rFonts w:ascii="Arial" w:hAnsi="Arial" w:cs="Arial"/>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79" w:history="1">
        <w:r w:rsidR="00B96C39" w:rsidRPr="008F4DD2">
          <w:rPr>
            <w:rStyle w:val="Hipervnculo"/>
            <w:rFonts w:ascii="Arial" w:hAnsi="Arial" w:cs="Arial"/>
            <w:lang w:val="es-CL"/>
          </w:rPr>
          <w:t>7.6.</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Ventajas y desventajas del saim</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9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68</w:t>
        </w:r>
        <w:r w:rsidRPr="008F4DD2">
          <w:rPr>
            <w:rFonts w:ascii="Arial" w:hAnsi="Arial" w:cs="Arial"/>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80" w:history="1">
        <w:r w:rsidR="00B96C39" w:rsidRPr="008F4DD2">
          <w:rPr>
            <w:rStyle w:val="Hipervnculo"/>
            <w:rFonts w:ascii="Arial" w:hAnsi="Arial" w:cs="Arial"/>
            <w:lang w:val="es-CL"/>
          </w:rPr>
          <w:t>7.7.</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NECESIDADES A SATISFACER</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0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70</w:t>
        </w:r>
        <w:r w:rsidRPr="008F4DD2">
          <w:rPr>
            <w:rFonts w:ascii="Arial" w:hAnsi="Arial" w:cs="Arial"/>
            <w:webHidden/>
            <w:lang w:val="es-CL"/>
          </w:rPr>
          <w:fldChar w:fldCharType="end"/>
        </w:r>
      </w:hyperlink>
    </w:p>
    <w:p w:rsidR="00B96C39" w:rsidRPr="008F4DD2" w:rsidRDefault="00A97D37">
      <w:pPr>
        <w:pStyle w:val="TDC1"/>
        <w:rPr>
          <w:rFonts w:eastAsiaTheme="minorEastAsia"/>
          <w:b w:val="0"/>
          <w:noProof w:val="0"/>
          <w:sz w:val="22"/>
          <w:szCs w:val="22"/>
          <w:lang w:val="es-CL" w:eastAsia="es-CL"/>
        </w:rPr>
      </w:pPr>
      <w:hyperlink w:anchor="_Toc320462481" w:history="1">
        <w:r w:rsidR="00B96C39" w:rsidRPr="008F4DD2">
          <w:rPr>
            <w:rStyle w:val="Hipervnculo"/>
            <w:rFonts w:cs="Arial"/>
            <w:noProof w:val="0"/>
            <w:lang w:val="es-CL"/>
          </w:rPr>
          <w:t>8.</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MODELO DE NEGOCIO</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81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73</w:t>
        </w:r>
        <w:r w:rsidRPr="008F4DD2">
          <w:rPr>
            <w:noProof w:val="0"/>
            <w:webHidden/>
            <w:lang w:val="es-CL"/>
          </w:rPr>
          <w:fldChar w:fldCharType="end"/>
        </w:r>
      </w:hyperlink>
    </w:p>
    <w:p w:rsidR="00B96C39" w:rsidRPr="008F4DD2" w:rsidRDefault="00A97D37">
      <w:pPr>
        <w:pStyle w:val="TDC1"/>
        <w:rPr>
          <w:rFonts w:eastAsiaTheme="minorEastAsia"/>
          <w:b w:val="0"/>
          <w:noProof w:val="0"/>
          <w:sz w:val="22"/>
          <w:szCs w:val="22"/>
          <w:lang w:val="es-CL" w:eastAsia="es-CL"/>
        </w:rPr>
      </w:pPr>
      <w:hyperlink w:anchor="_Toc320462482" w:history="1">
        <w:r w:rsidR="00B96C39" w:rsidRPr="008F4DD2">
          <w:rPr>
            <w:rStyle w:val="Hipervnculo"/>
            <w:rFonts w:cs="Arial"/>
            <w:noProof w:val="0"/>
            <w:lang w:val="es-CL"/>
          </w:rPr>
          <w:t>9.</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LA EMPRESA</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82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77</w:t>
        </w:r>
        <w:r w:rsidRPr="008F4DD2">
          <w:rPr>
            <w:noProof w:val="0"/>
            <w:webHidden/>
            <w:lang w:val="es-CL"/>
          </w:rPr>
          <w:fldChar w:fldCharType="end"/>
        </w:r>
      </w:hyperlink>
    </w:p>
    <w:p w:rsidR="00B96C39" w:rsidRPr="008F4DD2" w:rsidRDefault="00A97D37">
      <w:pPr>
        <w:pStyle w:val="TDC2"/>
        <w:tabs>
          <w:tab w:val="left" w:pos="880"/>
          <w:tab w:val="right" w:leader="hyphen" w:pos="9394"/>
        </w:tabs>
        <w:rPr>
          <w:rFonts w:ascii="Arial" w:eastAsiaTheme="minorEastAsia" w:hAnsi="Arial" w:cs="Arial"/>
          <w:sz w:val="22"/>
          <w:szCs w:val="22"/>
          <w:lang w:val="es-CL" w:eastAsia="es-CL"/>
        </w:rPr>
      </w:pPr>
      <w:hyperlink w:anchor="_Toc320462483" w:history="1">
        <w:r w:rsidR="00B96C39" w:rsidRPr="008F4DD2">
          <w:rPr>
            <w:rStyle w:val="Hipervnculo"/>
            <w:rFonts w:ascii="Arial" w:hAnsi="Arial" w:cs="Arial"/>
            <w:lang w:val="es-CL"/>
          </w:rPr>
          <w:t>9.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uctura organizacional</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3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78</w:t>
        </w:r>
        <w:r w:rsidRPr="008F4DD2">
          <w:rPr>
            <w:rFonts w:ascii="Arial" w:hAnsi="Arial" w:cs="Arial"/>
            <w:webHidden/>
            <w:lang w:val="es-CL"/>
          </w:rPr>
          <w:fldChar w:fldCharType="end"/>
        </w:r>
      </w:hyperlink>
    </w:p>
    <w:p w:rsidR="00B96C39" w:rsidRPr="008F4DD2" w:rsidRDefault="00A97D37">
      <w:pPr>
        <w:pStyle w:val="TDC1"/>
        <w:rPr>
          <w:rFonts w:eastAsiaTheme="minorEastAsia"/>
          <w:b w:val="0"/>
          <w:noProof w:val="0"/>
          <w:sz w:val="22"/>
          <w:szCs w:val="22"/>
          <w:lang w:val="es-CL" w:eastAsia="es-CL"/>
        </w:rPr>
      </w:pPr>
      <w:hyperlink w:anchor="_Toc320462484" w:history="1">
        <w:r w:rsidR="00B96C39" w:rsidRPr="008F4DD2">
          <w:rPr>
            <w:rStyle w:val="Hipervnculo"/>
            <w:rFonts w:cs="Arial"/>
            <w:noProof w:val="0"/>
            <w:lang w:val="es-CL"/>
          </w:rPr>
          <w:t>10.</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ESTUDIO COMERCIAL</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84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81</w:t>
        </w:r>
        <w:r w:rsidRPr="008F4DD2">
          <w:rPr>
            <w:noProof w:val="0"/>
            <w:webHidden/>
            <w:lang w:val="es-CL"/>
          </w:rPr>
          <w:fldChar w:fldCharType="end"/>
        </w:r>
      </w:hyperlink>
    </w:p>
    <w:p w:rsidR="00B96C39" w:rsidRPr="008F4DD2" w:rsidRDefault="00A97D37">
      <w:pPr>
        <w:pStyle w:val="TDC2"/>
        <w:tabs>
          <w:tab w:val="left" w:pos="1100"/>
          <w:tab w:val="right" w:leader="hyphen" w:pos="9394"/>
        </w:tabs>
        <w:rPr>
          <w:rFonts w:ascii="Arial" w:eastAsiaTheme="minorEastAsia" w:hAnsi="Arial" w:cs="Arial"/>
          <w:sz w:val="22"/>
          <w:szCs w:val="22"/>
          <w:lang w:val="es-CL" w:eastAsia="es-CL"/>
        </w:rPr>
      </w:pPr>
      <w:hyperlink w:anchor="_Toc320462485" w:history="1">
        <w:r w:rsidR="00B96C39" w:rsidRPr="008F4DD2">
          <w:rPr>
            <w:rStyle w:val="Hipervnculo"/>
            <w:rFonts w:ascii="Arial" w:hAnsi="Arial" w:cs="Arial"/>
            <w:lang w:val="es-CL"/>
          </w:rPr>
          <w:t>10.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ategia comercial</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5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1</w:t>
        </w:r>
        <w:r w:rsidRPr="008F4DD2">
          <w:rPr>
            <w:rFonts w:ascii="Arial" w:hAnsi="Arial" w:cs="Arial"/>
            <w:webHidden/>
            <w:lang w:val="es-CL"/>
          </w:rPr>
          <w:fldChar w:fldCharType="end"/>
        </w:r>
      </w:hyperlink>
    </w:p>
    <w:p w:rsidR="00B96C39" w:rsidRPr="008F4DD2" w:rsidRDefault="00A97D37">
      <w:pPr>
        <w:pStyle w:val="TDC3"/>
        <w:tabs>
          <w:tab w:val="left" w:pos="1540"/>
          <w:tab w:val="right" w:leader="hyphen" w:pos="9394"/>
        </w:tabs>
        <w:rPr>
          <w:rFonts w:ascii="Arial" w:eastAsiaTheme="minorEastAsia" w:hAnsi="Arial" w:cs="Arial"/>
          <w:sz w:val="22"/>
          <w:szCs w:val="22"/>
          <w:lang w:val="es-CL" w:eastAsia="es-CL"/>
        </w:rPr>
      </w:pPr>
      <w:hyperlink w:anchor="_Toc320462486" w:history="1">
        <w:r w:rsidR="00B96C39" w:rsidRPr="008F4DD2">
          <w:rPr>
            <w:rStyle w:val="Hipervnculo"/>
            <w:rFonts w:ascii="Arial" w:hAnsi="Arial" w:cs="Arial"/>
            <w:lang w:val="es-CL"/>
          </w:rPr>
          <w:t>10.1.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ategia corto plazo</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6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2</w:t>
        </w:r>
        <w:r w:rsidRPr="008F4DD2">
          <w:rPr>
            <w:rFonts w:ascii="Arial" w:hAnsi="Arial" w:cs="Arial"/>
            <w:webHidden/>
            <w:lang w:val="es-CL"/>
          </w:rPr>
          <w:fldChar w:fldCharType="end"/>
        </w:r>
      </w:hyperlink>
    </w:p>
    <w:p w:rsidR="00B96C39" w:rsidRPr="008F4DD2" w:rsidRDefault="00A97D37">
      <w:pPr>
        <w:pStyle w:val="TDC3"/>
        <w:tabs>
          <w:tab w:val="left" w:pos="1540"/>
          <w:tab w:val="right" w:leader="hyphen" w:pos="9394"/>
        </w:tabs>
        <w:rPr>
          <w:rFonts w:ascii="Arial" w:eastAsiaTheme="minorEastAsia" w:hAnsi="Arial" w:cs="Arial"/>
          <w:sz w:val="22"/>
          <w:szCs w:val="22"/>
          <w:lang w:val="es-CL" w:eastAsia="es-CL"/>
        </w:rPr>
      </w:pPr>
      <w:hyperlink w:anchor="_Toc320462487" w:history="1">
        <w:r w:rsidR="00B96C39" w:rsidRPr="008F4DD2">
          <w:rPr>
            <w:rStyle w:val="Hipervnculo"/>
            <w:rFonts w:ascii="Arial" w:hAnsi="Arial" w:cs="Arial"/>
            <w:lang w:val="es-CL"/>
          </w:rPr>
          <w:t>10.1.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ategia mediano/largo plazo</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7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3</w:t>
        </w:r>
        <w:r w:rsidRPr="008F4DD2">
          <w:rPr>
            <w:rFonts w:ascii="Arial" w:hAnsi="Arial" w:cs="Arial"/>
            <w:webHidden/>
            <w:lang w:val="es-CL"/>
          </w:rPr>
          <w:fldChar w:fldCharType="end"/>
        </w:r>
      </w:hyperlink>
    </w:p>
    <w:p w:rsidR="00B96C39" w:rsidRPr="008F4DD2" w:rsidRDefault="00A97D37">
      <w:pPr>
        <w:pStyle w:val="TDC1"/>
        <w:rPr>
          <w:rFonts w:eastAsiaTheme="minorEastAsia"/>
          <w:b w:val="0"/>
          <w:noProof w:val="0"/>
          <w:sz w:val="22"/>
          <w:szCs w:val="22"/>
          <w:lang w:val="es-CL" w:eastAsia="es-CL"/>
        </w:rPr>
      </w:pPr>
      <w:hyperlink w:anchor="_Toc320462488" w:history="1">
        <w:r w:rsidR="00B96C39" w:rsidRPr="008F4DD2">
          <w:rPr>
            <w:rStyle w:val="Hipervnculo"/>
            <w:rFonts w:cs="Arial"/>
            <w:noProof w:val="0"/>
            <w:lang w:val="es-CL"/>
          </w:rPr>
          <w:t>11.</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EVALUACIÓN ECONÓMICA</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88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85</w:t>
        </w:r>
        <w:r w:rsidRPr="008F4DD2">
          <w:rPr>
            <w:noProof w:val="0"/>
            <w:webHidden/>
            <w:lang w:val="es-CL"/>
          </w:rPr>
          <w:fldChar w:fldCharType="end"/>
        </w:r>
      </w:hyperlink>
    </w:p>
    <w:p w:rsidR="00B96C39" w:rsidRPr="008F4DD2" w:rsidRDefault="00A97D37">
      <w:pPr>
        <w:pStyle w:val="TDC2"/>
        <w:tabs>
          <w:tab w:val="left" w:pos="1100"/>
          <w:tab w:val="right" w:leader="hyphen" w:pos="9394"/>
        </w:tabs>
        <w:rPr>
          <w:rFonts w:ascii="Arial" w:eastAsiaTheme="minorEastAsia" w:hAnsi="Arial" w:cs="Arial"/>
          <w:sz w:val="22"/>
          <w:szCs w:val="22"/>
          <w:lang w:val="es-CL" w:eastAsia="es-CL"/>
        </w:rPr>
      </w:pPr>
      <w:hyperlink w:anchor="_Toc320462489" w:history="1">
        <w:r w:rsidR="00B96C39" w:rsidRPr="008F4DD2">
          <w:rPr>
            <w:rStyle w:val="Hipervnculo"/>
            <w:rFonts w:ascii="Arial" w:hAnsi="Arial" w:cs="Arial"/>
            <w:lang w:val="es-CL"/>
          </w:rPr>
          <w:t>11.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uctura de costos e inversión</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9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5</w:t>
        </w:r>
        <w:r w:rsidRPr="008F4DD2">
          <w:rPr>
            <w:rFonts w:ascii="Arial" w:hAnsi="Arial" w:cs="Arial"/>
            <w:webHidden/>
            <w:lang w:val="es-CL"/>
          </w:rPr>
          <w:fldChar w:fldCharType="end"/>
        </w:r>
      </w:hyperlink>
    </w:p>
    <w:p w:rsidR="00B96C39" w:rsidRPr="008F4DD2" w:rsidRDefault="00A97D37">
      <w:pPr>
        <w:pStyle w:val="TDC2"/>
        <w:tabs>
          <w:tab w:val="left" w:pos="1100"/>
          <w:tab w:val="right" w:leader="hyphen" w:pos="9394"/>
        </w:tabs>
        <w:rPr>
          <w:rFonts w:ascii="Arial" w:eastAsiaTheme="minorEastAsia" w:hAnsi="Arial" w:cs="Arial"/>
          <w:sz w:val="22"/>
          <w:szCs w:val="22"/>
          <w:lang w:val="es-CL" w:eastAsia="es-CL"/>
        </w:rPr>
      </w:pPr>
      <w:hyperlink w:anchor="_Toc320462490" w:history="1">
        <w:r w:rsidR="00B96C39" w:rsidRPr="008F4DD2">
          <w:rPr>
            <w:rStyle w:val="Hipervnculo"/>
            <w:rFonts w:ascii="Arial" w:hAnsi="Arial" w:cs="Arial"/>
            <w:lang w:val="es-CL"/>
          </w:rPr>
          <w:t>11.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Ingresos</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0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7</w:t>
        </w:r>
        <w:r w:rsidRPr="008F4DD2">
          <w:rPr>
            <w:rFonts w:ascii="Arial" w:hAnsi="Arial" w:cs="Arial"/>
            <w:webHidden/>
            <w:lang w:val="es-CL"/>
          </w:rPr>
          <w:fldChar w:fldCharType="end"/>
        </w:r>
      </w:hyperlink>
    </w:p>
    <w:p w:rsidR="00B96C39" w:rsidRPr="008F4DD2" w:rsidRDefault="00A97D37">
      <w:pPr>
        <w:pStyle w:val="TDC2"/>
        <w:tabs>
          <w:tab w:val="left" w:pos="1100"/>
          <w:tab w:val="right" w:leader="hyphen" w:pos="9394"/>
        </w:tabs>
        <w:rPr>
          <w:rFonts w:ascii="Arial" w:eastAsiaTheme="minorEastAsia" w:hAnsi="Arial" w:cs="Arial"/>
          <w:sz w:val="22"/>
          <w:szCs w:val="22"/>
          <w:lang w:val="es-CL" w:eastAsia="es-CL"/>
        </w:rPr>
      </w:pPr>
      <w:hyperlink w:anchor="_Toc320462491" w:history="1">
        <w:r w:rsidR="00B96C39" w:rsidRPr="008F4DD2">
          <w:rPr>
            <w:rStyle w:val="Hipervnculo"/>
            <w:rFonts w:ascii="Arial" w:hAnsi="Arial" w:cs="Arial"/>
            <w:lang w:val="es-CL"/>
          </w:rPr>
          <w:t>11.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Resultado esperado</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1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7</w:t>
        </w:r>
        <w:r w:rsidRPr="008F4DD2">
          <w:rPr>
            <w:rFonts w:ascii="Arial" w:hAnsi="Arial" w:cs="Arial"/>
            <w:webHidden/>
            <w:lang w:val="es-CL"/>
          </w:rPr>
          <w:fldChar w:fldCharType="end"/>
        </w:r>
      </w:hyperlink>
    </w:p>
    <w:p w:rsidR="00B96C39" w:rsidRPr="008F4DD2" w:rsidRDefault="00A97D37">
      <w:pPr>
        <w:pStyle w:val="TDC3"/>
        <w:tabs>
          <w:tab w:val="left" w:pos="1540"/>
          <w:tab w:val="right" w:leader="hyphen" w:pos="9394"/>
        </w:tabs>
        <w:rPr>
          <w:rFonts w:ascii="Arial" w:eastAsiaTheme="minorEastAsia" w:hAnsi="Arial" w:cs="Arial"/>
          <w:sz w:val="22"/>
          <w:szCs w:val="22"/>
          <w:lang w:val="es-CL" w:eastAsia="es-CL"/>
        </w:rPr>
      </w:pPr>
      <w:hyperlink w:anchor="_Toc320462492" w:history="1">
        <w:r w:rsidR="00B96C39" w:rsidRPr="008F4DD2">
          <w:rPr>
            <w:rStyle w:val="Hipervnculo"/>
            <w:rFonts w:ascii="Arial" w:hAnsi="Arial" w:cs="Arial"/>
            <w:lang w:val="es-CL"/>
          </w:rPr>
          <w:t>11.3.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cenario a: pesimista</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2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8</w:t>
        </w:r>
        <w:r w:rsidRPr="008F4DD2">
          <w:rPr>
            <w:rFonts w:ascii="Arial" w:hAnsi="Arial" w:cs="Arial"/>
            <w:webHidden/>
            <w:lang w:val="es-CL"/>
          </w:rPr>
          <w:fldChar w:fldCharType="end"/>
        </w:r>
      </w:hyperlink>
    </w:p>
    <w:p w:rsidR="00B96C39" w:rsidRPr="008F4DD2" w:rsidRDefault="00A97D37">
      <w:pPr>
        <w:pStyle w:val="TDC3"/>
        <w:tabs>
          <w:tab w:val="left" w:pos="1540"/>
          <w:tab w:val="right" w:leader="hyphen" w:pos="9394"/>
        </w:tabs>
        <w:rPr>
          <w:rFonts w:ascii="Arial" w:eastAsiaTheme="minorEastAsia" w:hAnsi="Arial" w:cs="Arial"/>
          <w:sz w:val="22"/>
          <w:szCs w:val="22"/>
          <w:lang w:val="es-CL" w:eastAsia="es-CL"/>
        </w:rPr>
      </w:pPr>
      <w:hyperlink w:anchor="_Toc320462493" w:history="1">
        <w:r w:rsidR="00B96C39" w:rsidRPr="008F4DD2">
          <w:rPr>
            <w:rStyle w:val="Hipervnculo"/>
            <w:rFonts w:ascii="Arial" w:hAnsi="Arial" w:cs="Arial"/>
            <w:lang w:val="es-CL"/>
          </w:rPr>
          <w:t>11.3.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cenario b: optimista</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3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9</w:t>
        </w:r>
        <w:r w:rsidRPr="008F4DD2">
          <w:rPr>
            <w:rFonts w:ascii="Arial" w:hAnsi="Arial" w:cs="Arial"/>
            <w:webHidden/>
            <w:lang w:val="es-CL"/>
          </w:rPr>
          <w:fldChar w:fldCharType="end"/>
        </w:r>
      </w:hyperlink>
    </w:p>
    <w:p w:rsidR="00B96C39" w:rsidRPr="008F4DD2" w:rsidRDefault="00A97D37">
      <w:pPr>
        <w:pStyle w:val="TDC2"/>
        <w:tabs>
          <w:tab w:val="left" w:pos="1100"/>
          <w:tab w:val="right" w:leader="hyphen" w:pos="9394"/>
        </w:tabs>
        <w:rPr>
          <w:rFonts w:ascii="Arial" w:eastAsiaTheme="minorEastAsia" w:hAnsi="Arial" w:cs="Arial"/>
          <w:sz w:val="22"/>
          <w:szCs w:val="22"/>
          <w:lang w:val="es-CL" w:eastAsia="es-CL"/>
        </w:rPr>
      </w:pPr>
      <w:hyperlink w:anchor="_Toc320462494" w:history="1">
        <w:r w:rsidR="00B96C39" w:rsidRPr="008F4DD2">
          <w:rPr>
            <w:rStyle w:val="Hipervnculo"/>
            <w:rFonts w:ascii="Arial" w:hAnsi="Arial" w:cs="Arial"/>
            <w:lang w:val="es-CL"/>
          </w:rPr>
          <w:t>11.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nálisis de sensibilidad</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4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9</w:t>
        </w:r>
        <w:r w:rsidRPr="008F4DD2">
          <w:rPr>
            <w:rFonts w:ascii="Arial" w:hAnsi="Arial" w:cs="Arial"/>
            <w:webHidden/>
            <w:lang w:val="es-CL"/>
          </w:rPr>
          <w:fldChar w:fldCharType="end"/>
        </w:r>
      </w:hyperlink>
    </w:p>
    <w:p w:rsidR="00B96C39" w:rsidRPr="008F4DD2" w:rsidRDefault="00A97D37">
      <w:pPr>
        <w:pStyle w:val="TDC3"/>
        <w:tabs>
          <w:tab w:val="left" w:pos="1540"/>
          <w:tab w:val="right" w:leader="hyphen" w:pos="9394"/>
        </w:tabs>
        <w:rPr>
          <w:rFonts w:ascii="Arial" w:eastAsiaTheme="minorEastAsia" w:hAnsi="Arial" w:cs="Arial"/>
          <w:sz w:val="22"/>
          <w:szCs w:val="22"/>
          <w:lang w:val="es-CL" w:eastAsia="es-CL"/>
        </w:rPr>
      </w:pPr>
      <w:hyperlink w:anchor="_Toc320462495" w:history="1">
        <w:r w:rsidR="00B96C39" w:rsidRPr="008F4DD2">
          <w:rPr>
            <w:rStyle w:val="Hipervnculo"/>
            <w:rFonts w:ascii="Arial" w:hAnsi="Arial" w:cs="Arial"/>
            <w:lang w:val="es-CL"/>
          </w:rPr>
          <w:t>11.4.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Sensibilización tasa de crecimiento</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5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9</w:t>
        </w:r>
        <w:r w:rsidRPr="008F4DD2">
          <w:rPr>
            <w:rFonts w:ascii="Arial" w:hAnsi="Arial" w:cs="Arial"/>
            <w:webHidden/>
            <w:lang w:val="es-CL"/>
          </w:rPr>
          <w:fldChar w:fldCharType="end"/>
        </w:r>
      </w:hyperlink>
    </w:p>
    <w:p w:rsidR="00B96C39" w:rsidRPr="008F4DD2" w:rsidRDefault="00A97D37">
      <w:pPr>
        <w:pStyle w:val="TDC3"/>
        <w:tabs>
          <w:tab w:val="left" w:pos="1540"/>
          <w:tab w:val="right" w:leader="hyphen" w:pos="9394"/>
        </w:tabs>
        <w:rPr>
          <w:rFonts w:ascii="Arial" w:eastAsiaTheme="minorEastAsia" w:hAnsi="Arial" w:cs="Arial"/>
          <w:sz w:val="22"/>
          <w:szCs w:val="22"/>
          <w:lang w:val="es-CL" w:eastAsia="es-CL"/>
        </w:rPr>
      </w:pPr>
      <w:hyperlink w:anchor="_Toc320462496" w:history="1">
        <w:r w:rsidR="00B96C39" w:rsidRPr="008F4DD2">
          <w:rPr>
            <w:rStyle w:val="Hipervnculo"/>
            <w:rFonts w:ascii="Arial" w:hAnsi="Arial" w:cs="Arial"/>
            <w:lang w:val="es-CL"/>
          </w:rPr>
          <w:t>11.4.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Sensibilización precio módulo de gestión</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6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90</w:t>
        </w:r>
        <w:r w:rsidRPr="008F4DD2">
          <w:rPr>
            <w:rFonts w:ascii="Arial" w:hAnsi="Arial" w:cs="Arial"/>
            <w:webHidden/>
            <w:lang w:val="es-CL"/>
          </w:rPr>
          <w:fldChar w:fldCharType="end"/>
        </w:r>
      </w:hyperlink>
    </w:p>
    <w:p w:rsidR="00B96C39" w:rsidRPr="008F4DD2" w:rsidRDefault="00A97D37">
      <w:pPr>
        <w:pStyle w:val="TDC1"/>
        <w:rPr>
          <w:rFonts w:eastAsiaTheme="minorEastAsia"/>
          <w:b w:val="0"/>
          <w:noProof w:val="0"/>
          <w:sz w:val="22"/>
          <w:szCs w:val="22"/>
          <w:lang w:val="es-CL" w:eastAsia="es-CL"/>
        </w:rPr>
      </w:pPr>
      <w:hyperlink w:anchor="_Toc320462497" w:history="1">
        <w:r w:rsidR="00B96C39" w:rsidRPr="008F4DD2">
          <w:rPr>
            <w:rStyle w:val="Hipervnculo"/>
            <w:rFonts w:cs="Arial"/>
            <w:noProof w:val="0"/>
            <w:lang w:val="es-CL"/>
          </w:rPr>
          <w:t>12.</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ANEXOS</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97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91</w:t>
        </w:r>
        <w:r w:rsidRPr="008F4DD2">
          <w:rPr>
            <w:noProof w:val="0"/>
            <w:webHidden/>
            <w:lang w:val="es-CL"/>
          </w:rPr>
          <w:fldChar w:fldCharType="end"/>
        </w:r>
      </w:hyperlink>
    </w:p>
    <w:p w:rsidR="00B96C39" w:rsidRPr="008F4DD2" w:rsidRDefault="00A97D37">
      <w:pPr>
        <w:pStyle w:val="TDC2"/>
        <w:tabs>
          <w:tab w:val="left" w:pos="1100"/>
          <w:tab w:val="right" w:leader="hyphen" w:pos="9394"/>
        </w:tabs>
        <w:rPr>
          <w:rFonts w:ascii="Arial" w:eastAsiaTheme="minorEastAsia" w:hAnsi="Arial" w:cs="Arial"/>
          <w:sz w:val="22"/>
          <w:szCs w:val="22"/>
          <w:lang w:val="es-CL" w:eastAsia="es-CL"/>
        </w:rPr>
      </w:pPr>
      <w:hyperlink w:anchor="_Toc320462498" w:history="1">
        <w:r w:rsidR="00B96C39" w:rsidRPr="008F4DD2">
          <w:rPr>
            <w:rStyle w:val="Hipervnculo"/>
            <w:rFonts w:ascii="Arial" w:hAnsi="Arial" w:cs="Arial"/>
            <w:lang w:val="es-CL"/>
          </w:rPr>
          <w:t>12.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scripción de criterios premio pyme</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8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91</w:t>
        </w:r>
        <w:r w:rsidRPr="008F4DD2">
          <w:rPr>
            <w:rFonts w:ascii="Arial" w:hAnsi="Arial" w:cs="Arial"/>
            <w:webHidden/>
            <w:lang w:val="es-CL"/>
          </w:rPr>
          <w:fldChar w:fldCharType="end"/>
        </w:r>
      </w:hyperlink>
    </w:p>
    <w:p w:rsidR="00B96C39" w:rsidRPr="008F4DD2" w:rsidRDefault="00A97D37">
      <w:pPr>
        <w:pStyle w:val="TDC2"/>
        <w:tabs>
          <w:tab w:val="left" w:pos="1100"/>
          <w:tab w:val="right" w:leader="hyphen" w:pos="9394"/>
        </w:tabs>
        <w:rPr>
          <w:rFonts w:ascii="Arial" w:eastAsiaTheme="minorEastAsia" w:hAnsi="Arial" w:cs="Arial"/>
          <w:sz w:val="22"/>
          <w:szCs w:val="22"/>
          <w:lang w:val="es-CL" w:eastAsia="es-CL"/>
        </w:rPr>
      </w:pPr>
      <w:hyperlink w:anchor="_Toc320462499" w:history="1">
        <w:r w:rsidR="00B96C39" w:rsidRPr="008F4DD2">
          <w:rPr>
            <w:rStyle w:val="Hipervnculo"/>
            <w:rFonts w:ascii="Arial" w:hAnsi="Arial" w:cs="Arial"/>
            <w:lang w:val="es-CL"/>
          </w:rPr>
          <w:t>12.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lujo de caja escenario a</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9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93</w:t>
        </w:r>
        <w:r w:rsidRPr="008F4DD2">
          <w:rPr>
            <w:rFonts w:ascii="Arial" w:hAnsi="Arial" w:cs="Arial"/>
            <w:webHidden/>
            <w:lang w:val="es-CL"/>
          </w:rPr>
          <w:fldChar w:fldCharType="end"/>
        </w:r>
      </w:hyperlink>
    </w:p>
    <w:p w:rsidR="00B96C39" w:rsidRPr="008F4DD2" w:rsidRDefault="00A97D37">
      <w:pPr>
        <w:pStyle w:val="TDC2"/>
        <w:tabs>
          <w:tab w:val="left" w:pos="1100"/>
          <w:tab w:val="right" w:leader="hyphen" w:pos="9394"/>
        </w:tabs>
        <w:rPr>
          <w:rFonts w:ascii="Arial" w:eastAsiaTheme="minorEastAsia" w:hAnsi="Arial" w:cs="Arial"/>
          <w:sz w:val="22"/>
          <w:szCs w:val="22"/>
          <w:lang w:val="es-CL" w:eastAsia="es-CL"/>
        </w:rPr>
      </w:pPr>
      <w:hyperlink w:anchor="_Toc320462500" w:history="1">
        <w:r w:rsidR="00B96C39" w:rsidRPr="008F4DD2">
          <w:rPr>
            <w:rStyle w:val="Hipervnculo"/>
            <w:rFonts w:ascii="Arial" w:hAnsi="Arial" w:cs="Arial"/>
            <w:lang w:val="es-CL"/>
          </w:rPr>
          <w:t>12.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lujo de caja escenario b</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500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94</w:t>
        </w:r>
        <w:r w:rsidRPr="008F4DD2">
          <w:rPr>
            <w:rFonts w:ascii="Arial" w:hAnsi="Arial" w:cs="Arial"/>
            <w:webHidden/>
            <w:lang w:val="es-CL"/>
          </w:rPr>
          <w:fldChar w:fldCharType="end"/>
        </w:r>
      </w:hyperlink>
    </w:p>
    <w:p w:rsidR="00CC21C9" w:rsidRPr="008F4DD2" w:rsidRDefault="00A97D37" w:rsidP="00A51666">
      <w:pPr>
        <w:spacing w:line="360" w:lineRule="auto"/>
        <w:jc w:val="both"/>
        <w:rPr>
          <w:b/>
          <w:bCs/>
          <w:color w:val="000000"/>
          <w:lang w:val="es-CL"/>
        </w:rPr>
      </w:pPr>
      <w:r w:rsidRPr="008F4DD2">
        <w:rPr>
          <w:rFonts w:ascii="Arial" w:hAnsi="Arial" w:cs="Arial"/>
          <w:b/>
          <w:bCs/>
          <w:color w:val="000000"/>
          <w:lang w:val="es-CL"/>
        </w:rPr>
        <w:fldChar w:fldCharType="end"/>
      </w:r>
    </w:p>
    <w:p w:rsidR="00F64971" w:rsidRPr="008F4DD2" w:rsidRDefault="00CC21C9" w:rsidP="00A51666">
      <w:pPr>
        <w:pStyle w:val="TITULOTESIS"/>
        <w:jc w:val="both"/>
      </w:pPr>
      <w:r w:rsidRPr="008F4DD2">
        <w:br w:type="page"/>
      </w:r>
      <w:bookmarkStart w:id="0" w:name="_Toc320462440"/>
      <w:r w:rsidR="00F64971" w:rsidRPr="008F4DD2">
        <w:lastRenderedPageBreak/>
        <w:t>INTRODUCCIÓN</w:t>
      </w:r>
      <w:bookmarkEnd w:id="0"/>
    </w:p>
    <w:p w:rsidR="00F64971" w:rsidRPr="008F4DD2" w:rsidRDefault="00F64971" w:rsidP="00A51666">
      <w:pPr>
        <w:spacing w:line="360" w:lineRule="auto"/>
        <w:jc w:val="both"/>
        <w:rPr>
          <w:rFonts w:ascii="Arial" w:hAnsi="Arial" w:cs="Arial"/>
          <w:b/>
          <w:bCs/>
          <w:color w:val="000000"/>
          <w:lang w:val="es-CL"/>
        </w:rPr>
      </w:pPr>
    </w:p>
    <w:p w:rsidR="00F64971" w:rsidRPr="008F4DD2" w:rsidRDefault="00F64971" w:rsidP="00A51666">
      <w:pPr>
        <w:spacing w:line="360" w:lineRule="auto"/>
        <w:ind w:firstLine="720"/>
        <w:jc w:val="both"/>
        <w:rPr>
          <w:rFonts w:ascii="Arial" w:hAnsi="Arial" w:cs="Arial"/>
          <w:bCs/>
          <w:color w:val="000000"/>
          <w:lang w:val="es-CL"/>
        </w:rPr>
      </w:pPr>
      <w:proofErr w:type="gramStart"/>
      <w:r w:rsidRPr="008F4DD2">
        <w:rPr>
          <w:rFonts w:ascii="Arial" w:hAnsi="Arial" w:cs="Arial"/>
          <w:bCs/>
          <w:color w:val="000000"/>
          <w:lang w:val="es-CL"/>
        </w:rPr>
        <w:t>Las micro</w:t>
      </w:r>
      <w:proofErr w:type="gramEnd"/>
      <w:r w:rsidRPr="008F4DD2">
        <w:rPr>
          <w:rFonts w:ascii="Arial" w:hAnsi="Arial" w:cs="Arial"/>
          <w:bCs/>
          <w:color w:val="000000"/>
          <w:lang w:val="es-CL"/>
        </w:rPr>
        <w:t xml:space="preserve"> y pequeñas empresas (MIPES), en Chile, has sido un grupo económico que ha tenido enormes dificultades para hacer surgir sus negocios y emprender cómo ellos inicialmente esperan. Muchos de estos intentos han fracasado producto de la falta de experiencia, ineficacia, falta de información y sobretodo, dificultad de financiamiento.</w:t>
      </w:r>
    </w:p>
    <w:p w:rsidR="00F64971" w:rsidRPr="008F4DD2" w:rsidRDefault="00F64971" w:rsidP="00A51666">
      <w:pPr>
        <w:spacing w:line="360" w:lineRule="auto"/>
        <w:jc w:val="both"/>
        <w:rPr>
          <w:rFonts w:ascii="Arial" w:hAnsi="Arial" w:cs="Arial"/>
          <w:bCs/>
          <w:color w:val="000000"/>
          <w:lang w:val="es-CL"/>
        </w:rPr>
      </w:pPr>
    </w:p>
    <w:p w:rsidR="00F64971" w:rsidRPr="008F4DD2" w:rsidRDefault="00F64971" w:rsidP="00A51666">
      <w:pPr>
        <w:spacing w:line="360" w:lineRule="auto"/>
        <w:ind w:firstLine="720"/>
        <w:jc w:val="both"/>
        <w:rPr>
          <w:rFonts w:ascii="Arial" w:hAnsi="Arial" w:cs="Arial"/>
          <w:bCs/>
          <w:color w:val="000000"/>
          <w:lang w:val="es-CL"/>
        </w:rPr>
      </w:pPr>
      <w:r w:rsidRPr="008F4DD2">
        <w:rPr>
          <w:rFonts w:ascii="Arial" w:hAnsi="Arial" w:cs="Arial"/>
          <w:bCs/>
          <w:color w:val="000000"/>
          <w:lang w:val="es-CL"/>
        </w:rPr>
        <w:t>El proyecto plasmado en este documento, presenta una solución para estas empresas, desarrollando un sistema integrado, sobre una plataforma web, adecuado a sus necesidades, que tiene como objetivo ser un recurso que le permita a los usuarios resolver todas las vicisitudes que se vayan gestando a lo largo de la vida de sus negocios, entregando una serie de servicios que les permite mantener relación con el sistema a medida que vayan desarrollando y mejorando el rendimiento de sus empresas.</w:t>
      </w:r>
    </w:p>
    <w:p w:rsidR="00F64971" w:rsidRPr="008F4DD2" w:rsidRDefault="00F64971" w:rsidP="00A51666">
      <w:pPr>
        <w:spacing w:line="360" w:lineRule="auto"/>
        <w:jc w:val="both"/>
        <w:rPr>
          <w:rFonts w:ascii="Arial" w:hAnsi="Arial" w:cs="Arial"/>
          <w:bCs/>
          <w:color w:val="000000"/>
          <w:lang w:val="es-CL"/>
        </w:rPr>
      </w:pPr>
    </w:p>
    <w:p w:rsidR="00F64971" w:rsidRPr="008F4DD2" w:rsidRDefault="00F64971" w:rsidP="00A51666">
      <w:pPr>
        <w:spacing w:line="360" w:lineRule="auto"/>
        <w:ind w:firstLine="720"/>
        <w:jc w:val="both"/>
        <w:rPr>
          <w:rFonts w:ascii="Arial" w:hAnsi="Arial" w:cs="Arial"/>
          <w:bCs/>
          <w:color w:val="000000"/>
          <w:lang w:val="es-CL"/>
        </w:rPr>
      </w:pPr>
      <w:r w:rsidRPr="008F4DD2">
        <w:rPr>
          <w:rFonts w:ascii="Arial" w:hAnsi="Arial" w:cs="Arial"/>
          <w:bCs/>
          <w:color w:val="000000"/>
          <w:lang w:val="es-CL"/>
        </w:rPr>
        <w:t xml:space="preserve">El sistema buscará, además, generar redes asociativas entre los miembros de éste, para poder generar sinergia entre los miembros de la comunidad de empresas afiliadas al servicio. La </w:t>
      </w:r>
      <w:proofErr w:type="spellStart"/>
      <w:r w:rsidRPr="008F4DD2">
        <w:rPr>
          <w:rFonts w:ascii="Arial" w:hAnsi="Arial" w:cs="Arial"/>
          <w:bCs/>
          <w:color w:val="000000"/>
          <w:lang w:val="es-CL"/>
        </w:rPr>
        <w:t>asociatividad</w:t>
      </w:r>
      <w:proofErr w:type="spellEnd"/>
      <w:r w:rsidRPr="008F4DD2">
        <w:rPr>
          <w:rFonts w:ascii="Arial" w:hAnsi="Arial" w:cs="Arial"/>
          <w:bCs/>
          <w:color w:val="000000"/>
          <w:lang w:val="es-CL"/>
        </w:rPr>
        <w:t>, se estima, es una alternativa importante que tienen las MIPES para poder competir con empresas de mayor calibre.</w:t>
      </w:r>
    </w:p>
    <w:p w:rsidR="00F64971" w:rsidRPr="008F4DD2" w:rsidRDefault="00F64971" w:rsidP="00A51666">
      <w:pPr>
        <w:spacing w:line="360" w:lineRule="auto"/>
        <w:jc w:val="both"/>
        <w:rPr>
          <w:rFonts w:ascii="Arial" w:hAnsi="Arial" w:cs="Arial"/>
          <w:bCs/>
          <w:color w:val="000000"/>
          <w:lang w:val="es-CL"/>
        </w:rPr>
      </w:pPr>
    </w:p>
    <w:p w:rsidR="00F64971" w:rsidRPr="008F4DD2" w:rsidRDefault="00F64971" w:rsidP="00A51666">
      <w:pPr>
        <w:pStyle w:val="TITULOTESIS"/>
        <w:jc w:val="both"/>
        <w:rPr>
          <w:lang w:eastAsia="es-CL"/>
        </w:rPr>
      </w:pPr>
      <w:r w:rsidRPr="008F4DD2">
        <w:br w:type="page"/>
      </w:r>
      <w:bookmarkStart w:id="1" w:name="_Toc320462441"/>
      <w:r w:rsidRPr="008F4DD2">
        <w:lastRenderedPageBreak/>
        <w:t>RESUMEN EJECUTIVO</w:t>
      </w:r>
      <w:bookmarkEnd w:id="1"/>
    </w:p>
    <w:p w:rsidR="00F64971" w:rsidRPr="008F4DD2" w:rsidRDefault="00F64971" w:rsidP="00A51666">
      <w:pPr>
        <w:pStyle w:val="Style-1"/>
        <w:spacing w:line="360" w:lineRule="auto"/>
        <w:jc w:val="both"/>
        <w:rPr>
          <w:rFonts w:ascii="Arial" w:hAnsi="Arial" w:cs="Arial"/>
          <w:b/>
          <w:bCs/>
          <w:color w:val="000000"/>
        </w:rPr>
      </w:pPr>
    </w:p>
    <w:p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Este documento presenta un plan de negocio para la creación de un Sis</w:t>
      </w:r>
      <w:r w:rsidR="00042313" w:rsidRPr="008F4DD2">
        <w:rPr>
          <w:rFonts w:ascii="Arial" w:hAnsi="Arial" w:cs="Arial"/>
          <w:bCs/>
          <w:color w:val="000000"/>
        </w:rPr>
        <w:t>tema de Asesoría Integral para M</w:t>
      </w:r>
      <w:r w:rsidRPr="008F4DD2">
        <w:rPr>
          <w:rFonts w:ascii="Arial" w:hAnsi="Arial" w:cs="Arial"/>
          <w:bCs/>
          <w:color w:val="000000"/>
        </w:rPr>
        <w:t xml:space="preserve">icro y </w:t>
      </w:r>
      <w:r w:rsidR="00CE0552" w:rsidRPr="008F4DD2">
        <w:rPr>
          <w:rFonts w:ascii="Arial" w:hAnsi="Arial" w:cs="Arial"/>
          <w:bCs/>
          <w:color w:val="000000"/>
        </w:rPr>
        <w:t>pequeñas empresas, denominado con la sigla SAIM</w:t>
      </w:r>
      <w:r w:rsidRPr="008F4DD2">
        <w:rPr>
          <w:rFonts w:ascii="Arial" w:hAnsi="Arial" w:cs="Arial"/>
          <w:bCs/>
          <w:color w:val="000000"/>
        </w:rPr>
        <w:t>. Dentro de éste mismo se encuentran la evaluación del entorno del negocio, la descripción de los clientes a los que apunta el proyecto, y la correspondiente evaluación económica.</w:t>
      </w:r>
    </w:p>
    <w:p w:rsidR="00F64971" w:rsidRPr="008F4DD2" w:rsidRDefault="00F64971" w:rsidP="00A51666">
      <w:pPr>
        <w:pStyle w:val="Style-1"/>
        <w:spacing w:line="360" w:lineRule="auto"/>
        <w:jc w:val="both"/>
        <w:rPr>
          <w:rFonts w:ascii="Arial" w:hAnsi="Arial" w:cs="Arial"/>
          <w:bCs/>
          <w:color w:val="000000"/>
        </w:rPr>
      </w:pPr>
    </w:p>
    <w:p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La idea de éste negocio nace ante la carencia de oportunidades y ayuda que tienen las MIPES</w:t>
      </w:r>
      <w:r w:rsidR="00CE0552" w:rsidRPr="008F4DD2">
        <w:rPr>
          <w:rFonts w:ascii="Arial" w:hAnsi="Arial" w:cs="Arial"/>
          <w:bCs/>
          <w:color w:val="000000"/>
        </w:rPr>
        <w:t xml:space="preserve"> en nuestro país.</w:t>
      </w:r>
      <w:r w:rsidRPr="008F4DD2">
        <w:rPr>
          <w:rFonts w:ascii="Arial" w:hAnsi="Arial" w:cs="Arial"/>
          <w:bCs/>
          <w:color w:val="000000"/>
        </w:rPr>
        <w:t xml:space="preserve"> </w:t>
      </w:r>
      <w:r w:rsidR="00CE0552" w:rsidRPr="008F4DD2">
        <w:rPr>
          <w:rFonts w:ascii="Arial" w:hAnsi="Arial" w:cs="Arial"/>
          <w:bCs/>
          <w:color w:val="000000"/>
        </w:rPr>
        <w:t>E</w:t>
      </w:r>
      <w:r w:rsidRPr="008F4DD2">
        <w:rPr>
          <w:rFonts w:ascii="Arial" w:hAnsi="Arial" w:cs="Arial"/>
          <w:bCs/>
          <w:color w:val="000000"/>
        </w:rPr>
        <w:t xml:space="preserve">mprendimientos importantes </w:t>
      </w:r>
      <w:r w:rsidR="00CE0552" w:rsidRPr="008F4DD2">
        <w:rPr>
          <w:rFonts w:ascii="Arial" w:hAnsi="Arial" w:cs="Arial"/>
          <w:bCs/>
          <w:color w:val="000000"/>
        </w:rPr>
        <w:t xml:space="preserve">se ven </w:t>
      </w:r>
      <w:r w:rsidR="00042313" w:rsidRPr="008F4DD2">
        <w:rPr>
          <w:rFonts w:ascii="Arial" w:hAnsi="Arial" w:cs="Arial"/>
          <w:bCs/>
          <w:color w:val="000000"/>
        </w:rPr>
        <w:t xml:space="preserve">limitados </w:t>
      </w:r>
      <w:r w:rsidRPr="008F4DD2">
        <w:rPr>
          <w:rFonts w:ascii="Arial" w:hAnsi="Arial" w:cs="Arial"/>
          <w:bCs/>
          <w:color w:val="000000"/>
        </w:rPr>
        <w:t xml:space="preserve">debido a la carencia de experiencia, financiamiento y </w:t>
      </w:r>
      <w:proofErr w:type="spellStart"/>
      <w:r w:rsidRPr="008F4DD2">
        <w:rPr>
          <w:rFonts w:ascii="Arial" w:hAnsi="Arial" w:cs="Arial"/>
          <w:bCs/>
          <w:color w:val="000000"/>
        </w:rPr>
        <w:t>asociatividad</w:t>
      </w:r>
      <w:proofErr w:type="spellEnd"/>
      <w:r w:rsidRPr="008F4DD2">
        <w:rPr>
          <w:rFonts w:ascii="Arial" w:hAnsi="Arial" w:cs="Arial"/>
          <w:bCs/>
          <w:color w:val="000000"/>
        </w:rPr>
        <w:t xml:space="preserve"> que existe en este grupo empresarial.</w:t>
      </w:r>
    </w:p>
    <w:p w:rsidR="00CE0552" w:rsidRPr="008F4DD2" w:rsidRDefault="00CE0552" w:rsidP="00A51666">
      <w:pPr>
        <w:pStyle w:val="Style-1"/>
        <w:spacing w:line="360" w:lineRule="auto"/>
        <w:ind w:firstLine="720"/>
        <w:jc w:val="both"/>
        <w:rPr>
          <w:rFonts w:ascii="Arial" w:hAnsi="Arial" w:cs="Arial"/>
          <w:bCs/>
          <w:color w:val="000000"/>
        </w:rPr>
      </w:pPr>
    </w:p>
    <w:p w:rsidR="00CE0552" w:rsidRPr="008F4DD2" w:rsidRDefault="00CE0552" w:rsidP="00A51666">
      <w:pPr>
        <w:pStyle w:val="Style-1"/>
        <w:spacing w:line="360" w:lineRule="auto"/>
        <w:ind w:firstLine="720"/>
        <w:jc w:val="both"/>
        <w:rPr>
          <w:rFonts w:ascii="Arial" w:hAnsi="Arial" w:cs="Arial"/>
          <w:bCs/>
          <w:color w:val="000000"/>
        </w:rPr>
      </w:pPr>
      <w:r w:rsidRPr="008F4DD2">
        <w:rPr>
          <w:rFonts w:ascii="Arial" w:hAnsi="Arial" w:cs="Arial"/>
          <w:bCs/>
          <w:color w:val="000000"/>
        </w:rPr>
        <w:t xml:space="preserve">En Chile ya se habla, incluso a nivel de Gobierno, de la falta de emprendimiento y de los posibles medios para que exista un ambiente justo y competitivo entre las firmas de menor tamaño y aquellas de mayor volumen.  </w:t>
      </w:r>
    </w:p>
    <w:p w:rsidR="00F64971" w:rsidRPr="008F4DD2" w:rsidRDefault="00F64971" w:rsidP="00A51666">
      <w:pPr>
        <w:pStyle w:val="Style-1"/>
        <w:spacing w:line="360" w:lineRule="auto"/>
        <w:ind w:firstLine="720"/>
        <w:jc w:val="both"/>
        <w:rPr>
          <w:rFonts w:ascii="Arial" w:hAnsi="Arial" w:cs="Arial"/>
          <w:bCs/>
          <w:color w:val="000000"/>
        </w:rPr>
      </w:pPr>
    </w:p>
    <w:p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 xml:space="preserve">El SAIM ofrece una serie de servicios en formato de módulos, donde la </w:t>
      </w:r>
      <w:r w:rsidR="00CE0552" w:rsidRPr="008F4DD2">
        <w:rPr>
          <w:rFonts w:ascii="Arial" w:hAnsi="Arial" w:cs="Arial"/>
          <w:bCs/>
          <w:color w:val="000000"/>
        </w:rPr>
        <w:t>comunicación vía Web es la principal</w:t>
      </w:r>
      <w:r w:rsidRPr="008F4DD2">
        <w:rPr>
          <w:rFonts w:ascii="Arial" w:hAnsi="Arial" w:cs="Arial"/>
          <w:bCs/>
          <w:color w:val="000000"/>
        </w:rPr>
        <w:t xml:space="preserve"> forma de interacción entre la empresa y sus clientes. Todos los contenidos tienen acceso a través de Internet, sin dejar de lado la relación comercial y responsabilidad que tiene el sistema con sus usuarios.</w:t>
      </w:r>
    </w:p>
    <w:p w:rsidR="00F64971" w:rsidRPr="008F4DD2" w:rsidRDefault="00F64971" w:rsidP="00A51666">
      <w:pPr>
        <w:pStyle w:val="Style-1"/>
        <w:spacing w:line="360" w:lineRule="auto"/>
        <w:jc w:val="both"/>
        <w:rPr>
          <w:rFonts w:ascii="Arial" w:hAnsi="Arial" w:cs="Arial"/>
          <w:bCs/>
          <w:color w:val="000000"/>
        </w:rPr>
      </w:pPr>
    </w:p>
    <w:p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El principal fuerte del SAIM, es que busca ser un sistema de “Ventanilla única”,</w:t>
      </w:r>
      <w:r w:rsidR="00697F40" w:rsidRPr="008F4DD2">
        <w:rPr>
          <w:rFonts w:ascii="Arial" w:hAnsi="Arial" w:cs="Arial"/>
          <w:bCs/>
          <w:color w:val="000000"/>
        </w:rPr>
        <w:t xml:space="preserve"> donde sus clientes no necesitarán</w:t>
      </w:r>
      <w:r w:rsidRPr="008F4DD2">
        <w:rPr>
          <w:rFonts w:ascii="Arial" w:hAnsi="Arial" w:cs="Arial"/>
          <w:bCs/>
          <w:color w:val="000000"/>
        </w:rPr>
        <w:t xml:space="preserve"> </w:t>
      </w:r>
      <w:r w:rsidR="00697F40" w:rsidRPr="008F4DD2">
        <w:rPr>
          <w:rFonts w:ascii="Arial" w:hAnsi="Arial" w:cs="Arial"/>
          <w:bCs/>
          <w:color w:val="000000"/>
        </w:rPr>
        <w:t xml:space="preserve">recurrir directamente a </w:t>
      </w:r>
      <w:r w:rsidRPr="008F4DD2">
        <w:rPr>
          <w:rFonts w:ascii="Arial" w:hAnsi="Arial" w:cs="Arial"/>
          <w:bCs/>
          <w:color w:val="000000"/>
        </w:rPr>
        <w:t xml:space="preserve">otras entidades para resolver sus problemas, obtener ayuda, o lo que sea que estimen necesario para </w:t>
      </w:r>
      <w:r w:rsidR="00697F40" w:rsidRPr="008F4DD2">
        <w:rPr>
          <w:rFonts w:ascii="Arial" w:hAnsi="Arial" w:cs="Arial"/>
          <w:bCs/>
          <w:color w:val="000000"/>
        </w:rPr>
        <w:t xml:space="preserve">el desarrollo </w:t>
      </w:r>
      <w:r w:rsidRPr="008F4DD2">
        <w:rPr>
          <w:rFonts w:ascii="Arial" w:hAnsi="Arial" w:cs="Arial"/>
          <w:bCs/>
          <w:color w:val="000000"/>
        </w:rPr>
        <w:t>de sus negocios. Esto se consigue orquestando un negocio en asociación con otras empresas prestadoras de servicios, quienes serán parte importante del desarrollo de este proyecto, ya que complementan el producto que se entregará al público.</w:t>
      </w:r>
    </w:p>
    <w:p w:rsidR="00F64971" w:rsidRPr="008F4DD2" w:rsidRDefault="00F64971" w:rsidP="00A51666">
      <w:pPr>
        <w:pStyle w:val="TITULOTESIS"/>
        <w:jc w:val="both"/>
      </w:pPr>
      <w:r w:rsidRPr="008F4DD2">
        <w:br w:type="page"/>
      </w:r>
      <w:bookmarkStart w:id="2" w:name="_Toc320462442"/>
      <w:r w:rsidRPr="008F4DD2">
        <w:lastRenderedPageBreak/>
        <w:t>DEFINICIÓN DEL NEGOCIO</w:t>
      </w:r>
      <w:bookmarkEnd w:id="2"/>
    </w:p>
    <w:p w:rsidR="00F64971" w:rsidRPr="008F4DD2" w:rsidRDefault="00F64971" w:rsidP="00A51666">
      <w:pPr>
        <w:pStyle w:val="Style-1"/>
        <w:spacing w:line="360" w:lineRule="auto"/>
        <w:jc w:val="both"/>
        <w:rPr>
          <w:rFonts w:ascii="Arial" w:hAnsi="Arial" w:cs="Arial"/>
          <w:color w:val="000000"/>
        </w:rPr>
      </w:pPr>
    </w:p>
    <w:p w:rsidR="00F64971" w:rsidRPr="008F4DD2" w:rsidRDefault="00A51666" w:rsidP="00A51666">
      <w:pPr>
        <w:pStyle w:val="Subttulotesis"/>
        <w:rPr>
          <w:lang w:val="es-CL"/>
        </w:rPr>
      </w:pPr>
      <w:bookmarkStart w:id="3" w:name="_Toc320462443"/>
      <w:r w:rsidRPr="008F4DD2">
        <w:rPr>
          <w:lang w:val="es-CL"/>
        </w:rPr>
        <w:t>Definición del producto</w:t>
      </w:r>
      <w:bookmarkEnd w:id="3"/>
    </w:p>
    <w:p w:rsidR="00F64971" w:rsidRPr="008F4DD2" w:rsidRDefault="00F64971" w:rsidP="00A51666">
      <w:pPr>
        <w:pStyle w:val="Style-1"/>
        <w:spacing w:line="360" w:lineRule="auto"/>
        <w:jc w:val="both"/>
        <w:rPr>
          <w:rFonts w:ascii="Arial" w:hAnsi="Arial" w:cs="Arial"/>
          <w:b/>
          <w:bCs/>
          <w:iCs/>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 empresa ofrecerá un servicio integral de apoyo, que incluye asesoría en gestión y capacitación a micro y pequeñas empresas (MIPES), mediante un sistema de aprendizaje en línea. Este será su negocio principal, el cual será complementado con otros servicios anexos, que harán más atractivo </w:t>
      </w:r>
      <w:r w:rsidR="00FE6211" w:rsidRPr="008F4DD2">
        <w:rPr>
          <w:rFonts w:ascii="Arial" w:hAnsi="Arial" w:cs="Arial"/>
          <w:color w:val="000000"/>
        </w:rPr>
        <w:t>y robusto a</w:t>
      </w:r>
      <w:r w:rsidRPr="008F4DD2">
        <w:rPr>
          <w:rFonts w:ascii="Arial" w:hAnsi="Arial" w:cs="Arial"/>
          <w:color w:val="000000"/>
        </w:rPr>
        <w:t>l producto.</w:t>
      </w:r>
    </w:p>
    <w:p w:rsidR="00F64971" w:rsidRPr="008F4DD2" w:rsidRDefault="00F64971" w:rsidP="00A51666">
      <w:pPr>
        <w:pStyle w:val="Style-3"/>
        <w:spacing w:line="360" w:lineRule="auto"/>
        <w:ind w:firstLine="720"/>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A través de éste sistema el empresario podrá aprender cómo gestionar de mejor manera su empresa, responder distintas dudas (consultas legales, tributarias, sanitarias, laborales, entre otras) y, a través de un modelo de autoevaluación, conocer las fortalezas</w:t>
      </w:r>
      <w:r w:rsidR="00FE6211" w:rsidRPr="008F4DD2">
        <w:rPr>
          <w:rFonts w:ascii="Arial" w:hAnsi="Arial" w:cs="Arial"/>
          <w:color w:val="000000"/>
        </w:rPr>
        <w:t xml:space="preserve"> y carencias de su organización, a través del tiempo que lleve usando el SAIM.</w:t>
      </w:r>
    </w:p>
    <w:p w:rsidR="00F64971" w:rsidRPr="008F4DD2" w:rsidRDefault="00F64971" w:rsidP="00A51666">
      <w:pPr>
        <w:pStyle w:val="Style-3"/>
        <w:spacing w:line="360" w:lineRule="auto"/>
        <w:ind w:firstLine="720"/>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Se utilizará una plataforma LMS (</w:t>
      </w:r>
      <w:proofErr w:type="spellStart"/>
      <w:r w:rsidRPr="008F4DD2">
        <w:rPr>
          <w:rFonts w:ascii="Arial" w:hAnsi="Arial" w:cs="Arial"/>
          <w:color w:val="000000"/>
        </w:rPr>
        <w:t>Learning</w:t>
      </w:r>
      <w:proofErr w:type="spellEnd"/>
      <w:r w:rsidRPr="008F4DD2">
        <w:rPr>
          <w:rFonts w:ascii="Arial" w:hAnsi="Arial" w:cs="Arial"/>
          <w:color w:val="000000"/>
        </w:rPr>
        <w:t xml:space="preserve"> Management </w:t>
      </w:r>
      <w:proofErr w:type="spellStart"/>
      <w:r w:rsidRPr="008F4DD2">
        <w:rPr>
          <w:rFonts w:ascii="Arial" w:hAnsi="Arial" w:cs="Arial"/>
          <w:color w:val="000000"/>
        </w:rPr>
        <w:t>System</w:t>
      </w:r>
      <w:proofErr w:type="spellEnd"/>
      <w:r w:rsidRPr="008F4DD2">
        <w:rPr>
          <w:rFonts w:ascii="Arial" w:hAnsi="Arial" w:cs="Arial"/>
          <w:color w:val="000000"/>
        </w:rPr>
        <w:t>) como sistema base para interactuar con el usuario, la cual permite comunicación bidireccional entre la empresa y sus clientes. Esto permite entregar los contenidos necesarios para el aprendizaje de los usuarios, responder consultas, crear foros de discusión, generar retroalimentación, entre otras características inherentes a este tipo de sistema.</w:t>
      </w:r>
    </w:p>
    <w:p w:rsidR="00F64971" w:rsidRPr="008F4DD2" w:rsidRDefault="00F64971" w:rsidP="00A51666">
      <w:pPr>
        <w:pStyle w:val="Style-3"/>
        <w:spacing w:line="360" w:lineRule="auto"/>
        <w:ind w:firstLine="720"/>
        <w:jc w:val="both"/>
        <w:rPr>
          <w:rFonts w:ascii="Arial" w:hAnsi="Arial" w:cs="Arial"/>
          <w:color w:val="000000"/>
        </w:rPr>
      </w:pPr>
    </w:p>
    <w:p w:rsidR="00F64971" w:rsidRPr="008F4DD2" w:rsidRDefault="00FE6211" w:rsidP="00A51666">
      <w:pPr>
        <w:pStyle w:val="Style-2"/>
        <w:spacing w:line="360" w:lineRule="auto"/>
        <w:ind w:firstLine="720"/>
        <w:jc w:val="both"/>
        <w:rPr>
          <w:rFonts w:ascii="Arial" w:hAnsi="Arial" w:cs="Arial"/>
          <w:color w:val="000000"/>
        </w:rPr>
      </w:pPr>
      <w:r w:rsidRPr="008F4DD2">
        <w:rPr>
          <w:rFonts w:ascii="Arial" w:hAnsi="Arial" w:cs="Arial"/>
          <w:color w:val="000000"/>
        </w:rPr>
        <w:t>El SAIM</w:t>
      </w:r>
      <w:r w:rsidR="00F64971" w:rsidRPr="008F4DD2">
        <w:rPr>
          <w:rFonts w:ascii="Arial" w:hAnsi="Arial" w:cs="Arial"/>
          <w:color w:val="000000"/>
        </w:rPr>
        <w:t xml:space="preserve"> busca ser una entidad única de relación y apoyo con el cliente para resolver todos los problemas asociados al desarrollo su negocio. Así, se desea que el usuario vea a la organización como alguien a quien recurrir para cualquier tipo de inquietud que se genere durante la administración de su empresa. Esto permite crear un vínculo con los usuarios, consiguiendo la </w:t>
      </w:r>
      <w:proofErr w:type="spellStart"/>
      <w:r w:rsidR="00F64971" w:rsidRPr="008F4DD2">
        <w:rPr>
          <w:rFonts w:ascii="Arial" w:hAnsi="Arial" w:cs="Arial"/>
          <w:color w:val="000000"/>
        </w:rPr>
        <w:t>fidelización</w:t>
      </w:r>
      <w:proofErr w:type="spellEnd"/>
      <w:r w:rsidR="00F64971" w:rsidRPr="008F4DD2">
        <w:rPr>
          <w:rFonts w:ascii="Arial" w:hAnsi="Arial" w:cs="Arial"/>
          <w:color w:val="000000"/>
        </w:rPr>
        <w:t xml:space="preserve"> hacia el sistema.</w:t>
      </w:r>
    </w:p>
    <w:p w:rsidR="00F64971" w:rsidRPr="008F4DD2" w:rsidRDefault="00F64971" w:rsidP="00A51666">
      <w:pPr>
        <w:pStyle w:val="Style-3"/>
        <w:spacing w:line="360" w:lineRule="auto"/>
        <w:ind w:firstLine="720"/>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complemento al sistema de capacitación y asesoría de gestión, se creará una red </w:t>
      </w:r>
      <w:r w:rsidR="00FE6211" w:rsidRPr="008F4DD2">
        <w:rPr>
          <w:rFonts w:ascii="Arial" w:hAnsi="Arial" w:cs="Arial"/>
          <w:color w:val="000000"/>
        </w:rPr>
        <w:t>de negocios donde participará</w:t>
      </w:r>
      <w:r w:rsidRPr="008F4DD2">
        <w:rPr>
          <w:rFonts w:ascii="Arial" w:hAnsi="Arial" w:cs="Arial"/>
          <w:color w:val="000000"/>
        </w:rPr>
        <w:t>n todos los clientes</w:t>
      </w:r>
      <w:r w:rsidR="00FE6211" w:rsidRPr="008F4DD2">
        <w:rPr>
          <w:rFonts w:ascii="Arial" w:hAnsi="Arial" w:cs="Arial"/>
          <w:color w:val="000000"/>
        </w:rPr>
        <w:t xml:space="preserve"> afiliados a este servicio</w:t>
      </w:r>
      <w:r w:rsidRPr="008F4DD2">
        <w:rPr>
          <w:rFonts w:ascii="Arial" w:hAnsi="Arial" w:cs="Arial"/>
          <w:color w:val="000000"/>
        </w:rPr>
        <w:t xml:space="preserve">, con el fin de compartir experiencias, generar nuevos negocios </w:t>
      </w:r>
      <w:r w:rsidR="00FE6211" w:rsidRPr="008F4DD2">
        <w:rPr>
          <w:rFonts w:ascii="Arial" w:hAnsi="Arial" w:cs="Arial"/>
          <w:color w:val="000000"/>
        </w:rPr>
        <w:t>y/o crear alianzas estratégicas, permitiéndole a los involucrados aumentar su nivel de competitividad.</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TITULOTESIS"/>
        <w:jc w:val="both"/>
      </w:pPr>
      <w:r w:rsidRPr="008F4DD2">
        <w:br w:type="page"/>
      </w:r>
      <w:bookmarkStart w:id="4" w:name="_Toc320462444"/>
      <w:r w:rsidRPr="008F4DD2">
        <w:lastRenderedPageBreak/>
        <w:t>OBJETIVOS</w:t>
      </w:r>
      <w:bookmarkEnd w:id="4"/>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ubttulotesis"/>
        <w:rPr>
          <w:lang w:val="es-CL"/>
        </w:rPr>
      </w:pPr>
      <w:bookmarkStart w:id="5" w:name="_Toc320462445"/>
      <w:r w:rsidRPr="008F4DD2">
        <w:rPr>
          <w:lang w:val="es-CL"/>
        </w:rPr>
        <w:t>Objetivo general</w:t>
      </w:r>
      <w:bookmarkEnd w:id="5"/>
    </w:p>
    <w:p w:rsidR="00F64971" w:rsidRPr="008F4DD2" w:rsidRDefault="00F64971" w:rsidP="00A51666">
      <w:pPr>
        <w:pStyle w:val="Style-2"/>
        <w:spacing w:line="360" w:lineRule="auto"/>
        <w:contextualSpacing/>
        <w:jc w:val="both"/>
        <w:rPr>
          <w:rFonts w:ascii="Arial" w:hAnsi="Arial" w:cs="Arial"/>
          <w:b/>
          <w:bCs/>
          <w:color w:val="000000"/>
        </w:rPr>
      </w:pPr>
    </w:p>
    <w:p w:rsidR="00F64971" w:rsidRPr="008F4DD2" w:rsidRDefault="00F64971" w:rsidP="00A51666">
      <w:pPr>
        <w:pStyle w:val="Style-2"/>
        <w:spacing w:line="360" w:lineRule="auto"/>
        <w:contextualSpacing/>
        <w:jc w:val="both"/>
        <w:rPr>
          <w:rFonts w:ascii="Arial" w:hAnsi="Arial" w:cs="Arial"/>
          <w:color w:val="000000"/>
        </w:rPr>
      </w:pPr>
      <w:r w:rsidRPr="008F4DD2">
        <w:rPr>
          <w:rFonts w:ascii="Arial" w:hAnsi="Arial" w:cs="Arial"/>
          <w:color w:val="000000"/>
        </w:rPr>
        <w:tab/>
        <w:t>Diseñar un Sistema de Apoyo Integral para MIPES (SAIM) orientado a la mejora de gestión de las empresas de este sector, aumentando la integración a sus respectivos mercados y convirtiéndolas en unidades competitivas.</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ubttulotesis"/>
        <w:rPr>
          <w:lang w:val="es-CL"/>
        </w:rPr>
      </w:pPr>
      <w:bookmarkStart w:id="6" w:name="_Toc320462446"/>
      <w:r w:rsidRPr="008F4DD2">
        <w:rPr>
          <w:lang w:val="es-CL"/>
        </w:rPr>
        <w:t>Objetivos específicos</w:t>
      </w:r>
      <w:bookmarkEnd w:id="6"/>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umentar la tasa de préstamos de los clientes del sistema de apoyo.</w:t>
      </w:r>
    </w:p>
    <w:p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mpliar el uso de tecnología de los usuarios.</w:t>
      </w:r>
    </w:p>
    <w:p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Mejorar la calidad de gestión de las empresas clientes.</w:t>
      </w:r>
    </w:p>
    <w:p w:rsidR="00F64971" w:rsidRPr="008F4DD2" w:rsidRDefault="00F64971" w:rsidP="00FF2AAF">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Diseñar un modelo de negocios que sustente el SAIM.</w:t>
      </w:r>
    </w:p>
    <w:p w:rsidR="00F64971" w:rsidRPr="008F4DD2" w:rsidRDefault="00F64971" w:rsidP="00FF2AAF">
      <w:pPr>
        <w:pStyle w:val="TITULOTESIS"/>
        <w:jc w:val="both"/>
      </w:pPr>
      <w:r w:rsidRPr="008F4DD2">
        <w:br w:type="page"/>
      </w:r>
      <w:bookmarkStart w:id="7" w:name="_Toc320462447"/>
      <w:r w:rsidRPr="008F4DD2">
        <w:lastRenderedPageBreak/>
        <w:t>CLIENTE OBJETIVO</w:t>
      </w:r>
      <w:bookmarkEnd w:id="7"/>
    </w:p>
    <w:p w:rsidR="00F64971" w:rsidRPr="008F4DD2" w:rsidRDefault="00F64971" w:rsidP="00A51666">
      <w:pPr>
        <w:pStyle w:val="Style-2"/>
        <w:spacing w:line="360" w:lineRule="auto"/>
        <w:jc w:val="both"/>
        <w:rPr>
          <w:rFonts w:ascii="Arial" w:hAnsi="Arial" w:cs="Arial"/>
          <w:color w:val="000000"/>
        </w:rPr>
      </w:pPr>
    </w:p>
    <w:p w:rsidR="00F64971" w:rsidRPr="008F4DD2" w:rsidRDefault="00F64971" w:rsidP="00A51666">
      <w:pPr>
        <w:pStyle w:val="Style-2"/>
        <w:spacing w:line="360" w:lineRule="auto"/>
        <w:jc w:val="both"/>
        <w:rPr>
          <w:rFonts w:ascii="Arial" w:hAnsi="Arial" w:cs="Arial"/>
          <w:color w:val="000000"/>
        </w:rPr>
      </w:pPr>
      <w:r w:rsidRPr="008F4DD2">
        <w:rPr>
          <w:rFonts w:ascii="Arial" w:hAnsi="Arial" w:cs="Arial"/>
          <w:color w:val="000000"/>
        </w:rPr>
        <w:tab/>
        <w:t>En ésta sección se busca establecer los márgenes del grupo de clientes al cual este proyecto se desea enfocar, utilizando información ofrecida por entidades del Gobiernos de Chile. Este análisis generará un marco para que en las siguientes secciones se genere un perfil de clientes más acabado y acotado, utilizando información obtenida la base de datos de Chile Calidad para la elaboración del Premio PYME 2010.</w:t>
      </w:r>
    </w:p>
    <w:p w:rsidR="00F64971" w:rsidRPr="008F4DD2" w:rsidRDefault="00F64971" w:rsidP="00A51666">
      <w:pPr>
        <w:pStyle w:val="Style-2"/>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El producto está, principalmente, dirigido a empresarios pertenecientes al grupo de micro y pequeña empresas (MIPES), las cuales se clasifican según total de ventas anuales y cantidad de empleados, como lo muestra la siguiente tabla:</w:t>
      </w:r>
    </w:p>
    <w:p w:rsidR="00F64971" w:rsidRPr="008F4DD2" w:rsidRDefault="00F64971" w:rsidP="00A51666">
      <w:pPr>
        <w:pStyle w:val="Style-2"/>
        <w:spacing w:line="360" w:lineRule="auto"/>
        <w:jc w:val="both"/>
        <w:rPr>
          <w:rFonts w:ascii="Arial" w:hAnsi="Arial" w:cs="Arial"/>
          <w:color w:val="000000"/>
        </w:rPr>
      </w:pPr>
    </w:p>
    <w:tbl>
      <w:tblPr>
        <w:tblW w:w="6844" w:type="dxa"/>
        <w:jc w:val="center"/>
        <w:tblInd w:w="65" w:type="dxa"/>
        <w:tblCellMar>
          <w:left w:w="70" w:type="dxa"/>
          <w:right w:w="70" w:type="dxa"/>
        </w:tblCellMar>
        <w:tblLook w:val="04A0"/>
      </w:tblPr>
      <w:tblGrid>
        <w:gridCol w:w="1928"/>
        <w:gridCol w:w="2528"/>
        <w:gridCol w:w="2388"/>
      </w:tblGrid>
      <w:tr w:rsidR="009B69A8" w:rsidRPr="009B69A8" w:rsidTr="009B69A8">
        <w:trPr>
          <w:trHeight w:val="312"/>
          <w:jc w:val="center"/>
        </w:trPr>
        <w:tc>
          <w:tcPr>
            <w:tcW w:w="1928" w:type="dxa"/>
            <w:tcBorders>
              <w:top w:val="single" w:sz="4" w:space="0" w:color="9BBB59"/>
              <w:left w:val="single" w:sz="4" w:space="0" w:color="9BBB59"/>
              <w:bottom w:val="nil"/>
              <w:right w:val="nil"/>
            </w:tcBorders>
            <w:shd w:val="clear" w:color="9BBB59" w:fill="9BBB59"/>
            <w:noWrap/>
            <w:vAlign w:val="bottom"/>
            <w:hideMark/>
          </w:tcPr>
          <w:p w:rsidR="009B69A8" w:rsidRPr="009B69A8" w:rsidRDefault="009B69A8" w:rsidP="009B69A8">
            <w:pPr>
              <w:rPr>
                <w:rFonts w:ascii="Calibri" w:hAnsi="Calibri" w:cs="Calibri"/>
                <w:b/>
                <w:bCs/>
                <w:color w:val="FFFFFF"/>
                <w:lang w:val="es-CL" w:eastAsia="es-CL"/>
              </w:rPr>
            </w:pPr>
          </w:p>
        </w:tc>
        <w:tc>
          <w:tcPr>
            <w:tcW w:w="2528" w:type="dxa"/>
            <w:tcBorders>
              <w:top w:val="single" w:sz="4" w:space="0" w:color="9BBB59"/>
              <w:left w:val="nil"/>
              <w:bottom w:val="nil"/>
              <w:right w:val="nil"/>
            </w:tcBorders>
            <w:shd w:val="clear" w:color="9BBB59" w:fill="9BBB59"/>
            <w:noWrap/>
            <w:vAlign w:val="bottom"/>
            <w:hideMark/>
          </w:tcPr>
          <w:p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Empleados promedio</w:t>
            </w:r>
          </w:p>
        </w:tc>
        <w:tc>
          <w:tcPr>
            <w:tcW w:w="2388" w:type="dxa"/>
            <w:tcBorders>
              <w:top w:val="single" w:sz="4" w:space="0" w:color="9BBB59"/>
              <w:left w:val="nil"/>
              <w:bottom w:val="nil"/>
              <w:right w:val="single" w:sz="4" w:space="0" w:color="9BBB59"/>
            </w:tcBorders>
            <w:shd w:val="clear" w:color="9BBB59" w:fill="9BBB59"/>
            <w:noWrap/>
            <w:vAlign w:val="bottom"/>
            <w:hideMark/>
          </w:tcPr>
          <w:p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Ventas anuales (UF)</w:t>
            </w:r>
          </w:p>
        </w:tc>
      </w:tr>
      <w:tr w:rsidR="009B69A8" w:rsidRPr="009B69A8"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icroempresa</w:t>
            </w:r>
          </w:p>
        </w:tc>
        <w:tc>
          <w:tcPr>
            <w:tcW w:w="2528" w:type="dxa"/>
            <w:tcBorders>
              <w:top w:val="single" w:sz="4" w:space="0" w:color="9BBB59"/>
              <w:left w:val="nil"/>
              <w:bottom w:val="nil"/>
              <w:right w:val="nil"/>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 - 9</w:t>
            </w:r>
          </w:p>
        </w:tc>
        <w:tc>
          <w:tcPr>
            <w:tcW w:w="238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0,1 - 2.400</w:t>
            </w:r>
          </w:p>
        </w:tc>
      </w:tr>
      <w:tr w:rsidR="009B69A8" w:rsidRPr="009B69A8"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Pequeña Empresa</w:t>
            </w:r>
          </w:p>
        </w:tc>
        <w:tc>
          <w:tcPr>
            <w:tcW w:w="2528" w:type="dxa"/>
            <w:tcBorders>
              <w:top w:val="single" w:sz="4" w:space="0" w:color="9BBB59"/>
              <w:left w:val="nil"/>
              <w:bottom w:val="nil"/>
              <w:right w:val="nil"/>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0 - 49</w:t>
            </w:r>
          </w:p>
        </w:tc>
        <w:tc>
          <w:tcPr>
            <w:tcW w:w="238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401 - 25.000</w:t>
            </w:r>
          </w:p>
        </w:tc>
      </w:tr>
      <w:tr w:rsidR="009B69A8" w:rsidRPr="009B69A8"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ediana Empresa</w:t>
            </w:r>
          </w:p>
        </w:tc>
        <w:tc>
          <w:tcPr>
            <w:tcW w:w="2528" w:type="dxa"/>
            <w:tcBorders>
              <w:top w:val="single" w:sz="4" w:space="0" w:color="9BBB59"/>
              <w:left w:val="nil"/>
              <w:bottom w:val="nil"/>
              <w:right w:val="nil"/>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50 - 199</w:t>
            </w:r>
          </w:p>
        </w:tc>
        <w:tc>
          <w:tcPr>
            <w:tcW w:w="238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5.001 - 100.000</w:t>
            </w:r>
          </w:p>
        </w:tc>
      </w:tr>
      <w:tr w:rsidR="009B69A8" w:rsidRPr="009B69A8" w:rsidTr="009B69A8">
        <w:trPr>
          <w:trHeight w:val="312"/>
          <w:jc w:val="center"/>
        </w:trPr>
        <w:tc>
          <w:tcPr>
            <w:tcW w:w="1928" w:type="dxa"/>
            <w:tcBorders>
              <w:top w:val="single" w:sz="4" w:space="0" w:color="9BBB59"/>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Gran Empresa</w:t>
            </w:r>
          </w:p>
        </w:tc>
        <w:tc>
          <w:tcPr>
            <w:tcW w:w="2528" w:type="dxa"/>
            <w:tcBorders>
              <w:top w:val="single" w:sz="4" w:space="0" w:color="9BBB59"/>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200</w:t>
            </w:r>
          </w:p>
        </w:tc>
        <w:tc>
          <w:tcPr>
            <w:tcW w:w="2388" w:type="dxa"/>
            <w:tcBorders>
              <w:top w:val="single" w:sz="4" w:space="0" w:color="9BBB59"/>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100.000</w:t>
            </w:r>
          </w:p>
        </w:tc>
      </w:tr>
    </w:tbl>
    <w:p w:rsidR="00F64971" w:rsidRPr="008F4DD2" w:rsidRDefault="00B877F4"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Tabla 5</w:t>
      </w:r>
      <w:r w:rsidR="00F64971" w:rsidRPr="008F4DD2">
        <w:rPr>
          <w:rFonts w:ascii="Arial" w:hAnsi="Arial" w:cs="Arial"/>
          <w:color w:val="000000"/>
          <w:sz w:val="16"/>
          <w:szCs w:val="16"/>
        </w:rPr>
        <w:t>.1: Clasificación de Empresas (Documento SERCOTEC “Situación de la micro y pequeña empresa en Chile”)</w:t>
      </w:r>
    </w:p>
    <w:p w:rsidR="00F64971" w:rsidRPr="008F4DD2" w:rsidRDefault="00F64971" w:rsidP="00A51666">
      <w:pPr>
        <w:pStyle w:val="Style-1"/>
        <w:spacing w:line="360" w:lineRule="auto"/>
        <w:jc w:val="both"/>
        <w:rPr>
          <w:rFonts w:ascii="Arial" w:hAnsi="Arial" w:cs="Arial"/>
          <w:color w:val="000000"/>
        </w:rPr>
      </w:pPr>
    </w:p>
    <w:p w:rsidR="003D0ECC" w:rsidRPr="008F4DD2" w:rsidRDefault="003D0ECC" w:rsidP="00A51666">
      <w:pPr>
        <w:pStyle w:val="Style-1"/>
        <w:spacing w:line="360" w:lineRule="auto"/>
        <w:ind w:firstLine="720"/>
        <w:jc w:val="both"/>
        <w:rPr>
          <w:rFonts w:ascii="Arial" w:hAnsi="Arial" w:cs="Arial"/>
          <w:color w:val="000000"/>
        </w:rPr>
      </w:pPr>
      <w:r w:rsidRPr="008F4DD2">
        <w:rPr>
          <w:rFonts w:ascii="Arial" w:hAnsi="Arial" w:cs="Arial"/>
          <w:color w:val="000000"/>
        </w:rPr>
        <w:t xml:space="preserve">En un inicio se considerarán estos datos como cotas para delimitar un amplio espectro de potenciales clientes. De esta forma, </w:t>
      </w:r>
      <w:r w:rsidR="00F64971" w:rsidRPr="008F4DD2">
        <w:rPr>
          <w:rFonts w:ascii="Arial" w:hAnsi="Arial" w:cs="Arial"/>
          <w:color w:val="000000"/>
        </w:rPr>
        <w:t>foco está orientado a empresas que tengan ventas hasta 25.000 UF y que tengan como máximo de empleados  a 49 personas, si</w:t>
      </w:r>
      <w:r w:rsidRPr="008F4DD2">
        <w:rPr>
          <w:rFonts w:ascii="Arial" w:hAnsi="Arial" w:cs="Arial"/>
          <w:color w:val="000000"/>
        </w:rPr>
        <w:t>n</w:t>
      </w:r>
      <w:r w:rsidR="00F64971" w:rsidRPr="008F4DD2">
        <w:rPr>
          <w:rFonts w:ascii="Arial" w:hAnsi="Arial" w:cs="Arial"/>
          <w:color w:val="000000"/>
        </w:rPr>
        <w:t xml:space="preserve"> descartar empresas más grandes que deseen utilizar el s</w:t>
      </w:r>
      <w:r w:rsidRPr="008F4DD2">
        <w:rPr>
          <w:rFonts w:ascii="Arial" w:hAnsi="Arial" w:cs="Arial"/>
          <w:color w:val="000000"/>
        </w:rPr>
        <w:t>istema y cumplan con los requerimientos necesarios para utilizar el SAIM.</w:t>
      </w:r>
    </w:p>
    <w:p w:rsidR="00F64971" w:rsidRPr="008F4DD2" w:rsidRDefault="00F64971" w:rsidP="00A51666">
      <w:pPr>
        <w:pStyle w:val="Style-1"/>
        <w:spacing w:line="360" w:lineRule="auto"/>
        <w:jc w:val="both"/>
        <w:rPr>
          <w:rFonts w:ascii="Arial" w:hAnsi="Arial" w:cs="Arial"/>
          <w:color w:val="000000"/>
        </w:rPr>
      </w:pPr>
      <w:r w:rsidRPr="008F4DD2">
        <w:rPr>
          <w:rFonts w:ascii="Arial" w:hAnsi="Arial" w:cs="Arial"/>
          <w:color w:val="000000"/>
        </w:rPr>
        <w:tab/>
      </w: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nuestro país existen poco más de 1,5 millones de MIPES, de las cuales el 48% está compuesto por empresas formalmente establecidas y el restante 52% formado por unidades productivas informales. Estas empresas equivalen al 96% del total de empresas formales; peso que difiere del pobre 7,8% de participación económica total nacional. </w:t>
      </w:r>
    </w:p>
    <w:p w:rsidR="00F64971" w:rsidRPr="008F4DD2" w:rsidRDefault="00F64971" w:rsidP="00A51666">
      <w:pPr>
        <w:pStyle w:val="Style-2"/>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s MIPES se caracterizan por </w:t>
      </w:r>
      <w:r w:rsidR="003D0ECC" w:rsidRPr="008F4DD2">
        <w:rPr>
          <w:rFonts w:ascii="Arial" w:hAnsi="Arial" w:cs="Arial"/>
          <w:color w:val="000000"/>
        </w:rPr>
        <w:t>la</w:t>
      </w:r>
      <w:r w:rsidRPr="008F4DD2">
        <w:rPr>
          <w:rFonts w:ascii="Arial" w:hAnsi="Arial" w:cs="Arial"/>
          <w:color w:val="000000"/>
        </w:rPr>
        <w:t xml:space="preserve"> heterogeneidad </w:t>
      </w:r>
      <w:r w:rsidR="003D0ECC" w:rsidRPr="008F4DD2">
        <w:rPr>
          <w:rFonts w:ascii="Arial" w:hAnsi="Arial" w:cs="Arial"/>
          <w:color w:val="000000"/>
        </w:rPr>
        <w:t xml:space="preserve">de </w:t>
      </w:r>
      <w:r w:rsidRPr="008F4DD2">
        <w:rPr>
          <w:rFonts w:ascii="Arial" w:hAnsi="Arial" w:cs="Arial"/>
          <w:color w:val="000000"/>
        </w:rPr>
        <w:t xml:space="preserve">actividades a las cuales se dedican, su estructura administrativa y productiva, encontrándonos con realidades muy </w:t>
      </w:r>
      <w:r w:rsidRPr="008F4DD2">
        <w:rPr>
          <w:rFonts w:ascii="Arial" w:hAnsi="Arial" w:cs="Arial"/>
          <w:color w:val="000000"/>
        </w:rPr>
        <w:lastRenderedPageBreak/>
        <w:t>variadas. Los sectores de actividad económica más preponderantes son restaurantes y hotelería, los servicios financieros, empresariales, personales y sociales y el transporte.</w:t>
      </w:r>
    </w:p>
    <w:p w:rsidR="00F64971" w:rsidRPr="008F4DD2" w:rsidRDefault="00F64971" w:rsidP="00A51666">
      <w:pPr>
        <w:pStyle w:val="Style-1"/>
        <w:spacing w:line="360" w:lineRule="auto"/>
        <w:jc w:val="both"/>
        <w:rPr>
          <w:rFonts w:ascii="Arial" w:hAnsi="Arial" w:cs="Arial"/>
          <w:color w:val="000000"/>
        </w:rPr>
      </w:pPr>
    </w:p>
    <w:p w:rsidR="00F64971" w:rsidRPr="008F4DD2" w:rsidRDefault="009B69A8" w:rsidP="009B69A8">
      <w:pPr>
        <w:pStyle w:val="Style-4"/>
        <w:spacing w:line="360" w:lineRule="auto"/>
        <w:jc w:val="center"/>
      </w:pPr>
      <w:r w:rsidRPr="009B69A8">
        <w:rPr>
          <w:noProof/>
        </w:rPr>
        <w:drawing>
          <wp:inline distT="0" distB="0" distL="0" distR="0">
            <wp:extent cx="5612130" cy="3168650"/>
            <wp:effectExtent l="19050" t="0" r="26670" b="0"/>
            <wp:docPr id="4"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áfico</w:t>
      </w:r>
      <w:r w:rsidR="00B877F4" w:rsidRPr="008F4DD2">
        <w:rPr>
          <w:rFonts w:ascii="Arial" w:hAnsi="Arial" w:cs="Arial"/>
          <w:color w:val="000000"/>
          <w:sz w:val="16"/>
          <w:szCs w:val="16"/>
        </w:rPr>
        <w:t xml:space="preserve"> 5</w:t>
      </w:r>
      <w:r w:rsidR="003D0ECC" w:rsidRPr="008F4DD2">
        <w:rPr>
          <w:rFonts w:ascii="Arial" w:hAnsi="Arial" w:cs="Arial"/>
          <w:color w:val="000000"/>
          <w:sz w:val="16"/>
          <w:szCs w:val="16"/>
        </w:rPr>
        <w:t>.1</w:t>
      </w:r>
      <w:r w:rsidRPr="008F4DD2">
        <w:rPr>
          <w:rFonts w:ascii="Arial" w:hAnsi="Arial" w:cs="Arial"/>
          <w:color w:val="000000"/>
          <w:sz w:val="16"/>
          <w:szCs w:val="16"/>
        </w:rPr>
        <w:t>: Distribución de MIPES según Rubro.</w:t>
      </w:r>
    </w:p>
    <w:p w:rsidR="00F64971" w:rsidRPr="008F4DD2" w:rsidRDefault="00F64971" w:rsidP="00A51666">
      <w:pPr>
        <w:pStyle w:val="Style-4"/>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Dentro del grupo de las microempresas, casi el 96% son administradas por sus dueños o socios, mientras que en las pequeñas, este valor baja a un 87%. Pese a esto, se </w:t>
      </w:r>
      <w:r w:rsidR="003D0ECC" w:rsidRPr="008F4DD2">
        <w:rPr>
          <w:rFonts w:ascii="Arial" w:hAnsi="Arial" w:cs="Arial"/>
          <w:color w:val="000000"/>
        </w:rPr>
        <w:t>sostiene</w:t>
      </w:r>
      <w:r w:rsidRPr="008F4DD2">
        <w:rPr>
          <w:rFonts w:ascii="Arial" w:hAnsi="Arial" w:cs="Arial"/>
          <w:color w:val="000000"/>
        </w:rPr>
        <w:t xml:space="preserve"> la tendencia de mantener la administración a cargo de los propios dueños, a diferencia de las empresas de mayor tamaño las cuales son administradas por gerentes externos</w:t>
      </w:r>
      <w:r w:rsidR="003D0ECC" w:rsidRPr="008F4DD2">
        <w:rPr>
          <w:rFonts w:ascii="Arial" w:hAnsi="Arial" w:cs="Arial"/>
          <w:color w:val="000000"/>
        </w:rPr>
        <w:t>,</w:t>
      </w:r>
      <w:r w:rsidRPr="008F4DD2">
        <w:rPr>
          <w:rFonts w:ascii="Arial" w:hAnsi="Arial" w:cs="Arial"/>
          <w:color w:val="000000"/>
        </w:rPr>
        <w:t xml:space="preserve"> en mayor proporción.</w:t>
      </w: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ab/>
      </w: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Éste dato nos permite entender que el cliente se encarna en los dueños de la empresa, más que en las organizaciones en </w:t>
      </w:r>
      <w:r w:rsidR="003D0ECC" w:rsidRPr="008F4DD2">
        <w:rPr>
          <w:rFonts w:ascii="Arial" w:hAnsi="Arial" w:cs="Arial"/>
          <w:color w:val="000000"/>
        </w:rPr>
        <w:t>sí</w:t>
      </w:r>
      <w:r w:rsidRPr="008F4DD2">
        <w:rPr>
          <w:rFonts w:ascii="Arial" w:hAnsi="Arial" w:cs="Arial"/>
          <w:color w:val="000000"/>
        </w:rPr>
        <w:t xml:space="preserve">. </w:t>
      </w:r>
    </w:p>
    <w:p w:rsidR="00F64971" w:rsidRPr="008F4DD2" w:rsidRDefault="00F64971" w:rsidP="00A51666">
      <w:pPr>
        <w:pStyle w:val="Style-2"/>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 tasa de creación d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es mayor que la tasa de destrucción de las mismas, dando como resultado neto un crecimiento promedio anual de un 2,81% y 2,50% anual, respectivamente</w:t>
      </w:r>
      <w:r w:rsidRPr="008F4DD2">
        <w:rPr>
          <w:rStyle w:val="Refdenotaalpie"/>
        </w:rPr>
        <w:footnoteReference w:id="1"/>
      </w:r>
      <w:r w:rsidRPr="008F4DD2">
        <w:rPr>
          <w:rFonts w:ascii="Arial" w:hAnsi="Arial" w:cs="Arial"/>
          <w:color w:val="000000"/>
        </w:rPr>
        <w:t>. Este dato es relevante para entender que el mercado al cual apunta este negocio es creciente en el tiempo.</w:t>
      </w:r>
    </w:p>
    <w:p w:rsidR="00F64971" w:rsidRPr="008F4DD2" w:rsidRDefault="00F64971" w:rsidP="00A51666">
      <w:pPr>
        <w:pStyle w:val="Style-3"/>
        <w:spacing w:line="360" w:lineRule="auto"/>
        <w:ind w:firstLine="720"/>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lastRenderedPageBreak/>
        <w:t>En el gráfico presentado a continuación, se muestra el comportamiento neto del crecimiento de las MIPES en Chile en el período 1999-2005:</w:t>
      </w:r>
    </w:p>
    <w:p w:rsidR="00F64971" w:rsidRPr="008F4DD2" w:rsidRDefault="00F64971" w:rsidP="00A51666">
      <w:pPr>
        <w:pStyle w:val="Style-1"/>
        <w:spacing w:line="360" w:lineRule="auto"/>
        <w:jc w:val="both"/>
        <w:rPr>
          <w:rFonts w:ascii="Arial" w:hAnsi="Arial" w:cs="Arial"/>
          <w:color w:val="000000"/>
        </w:rPr>
      </w:pPr>
    </w:p>
    <w:p w:rsidR="00F64971" w:rsidRPr="008F4DD2" w:rsidRDefault="009B69A8" w:rsidP="009B69A8">
      <w:pPr>
        <w:pStyle w:val="Style-4"/>
        <w:spacing w:line="360" w:lineRule="auto"/>
        <w:jc w:val="center"/>
        <w:rPr>
          <w:rFonts w:ascii="Arial" w:hAnsi="Arial" w:cs="Arial"/>
          <w:color w:val="000000"/>
        </w:rPr>
      </w:pPr>
      <w:r w:rsidRPr="009B69A8">
        <w:rPr>
          <w:rFonts w:ascii="Arial" w:hAnsi="Arial" w:cs="Arial"/>
          <w:noProof/>
          <w:color w:val="000000"/>
        </w:rPr>
        <w:drawing>
          <wp:inline distT="0" distB="0" distL="0" distR="0">
            <wp:extent cx="5154084" cy="3279986"/>
            <wp:effectExtent l="19050" t="0" r="27516" b="0"/>
            <wp:docPr id="7"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F64971" w:rsidRPr="008F4DD2" w:rsidRDefault="004302B6"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Gráfico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Tasa neta de crecimiento de las MIPES.</w:t>
      </w:r>
    </w:p>
    <w:p w:rsidR="00F64971" w:rsidRPr="008F4DD2" w:rsidRDefault="00F64971" w:rsidP="00A51666">
      <w:pPr>
        <w:pStyle w:val="Style-1"/>
        <w:spacing w:line="360" w:lineRule="auto"/>
        <w:jc w:val="both"/>
        <w:rPr>
          <w:rFonts w:ascii="Arial" w:hAnsi="Arial" w:cs="Arial"/>
          <w:color w:val="000000"/>
        </w:rPr>
      </w:pPr>
    </w:p>
    <w:p w:rsidR="00B877F4"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Con respecto a la distribución de las MIPES en el territorio nacional, estas se comportan como muestra la siguiente tabla:</w:t>
      </w:r>
    </w:p>
    <w:tbl>
      <w:tblPr>
        <w:tblW w:w="7140" w:type="dxa"/>
        <w:jc w:val="center"/>
        <w:tblInd w:w="65" w:type="dxa"/>
        <w:tblCellMar>
          <w:left w:w="70" w:type="dxa"/>
          <w:right w:w="70" w:type="dxa"/>
        </w:tblCellMar>
        <w:tblLook w:val="04A0"/>
      </w:tblPr>
      <w:tblGrid>
        <w:gridCol w:w="1908"/>
        <w:gridCol w:w="1308"/>
        <w:gridCol w:w="1308"/>
        <w:gridCol w:w="1308"/>
        <w:gridCol w:w="1308"/>
      </w:tblGrid>
      <w:tr w:rsidR="009B69A8" w:rsidRPr="009B69A8" w:rsidTr="009B69A8">
        <w:trPr>
          <w:trHeight w:val="312"/>
          <w:jc w:val="center"/>
        </w:trPr>
        <w:tc>
          <w:tcPr>
            <w:tcW w:w="1908" w:type="dxa"/>
            <w:tcBorders>
              <w:top w:val="single" w:sz="4" w:space="0" w:color="9BBB59"/>
              <w:left w:val="single" w:sz="4" w:space="0" w:color="9BBB59"/>
              <w:bottom w:val="nil"/>
              <w:right w:val="nil"/>
            </w:tcBorders>
            <w:shd w:val="clear" w:color="9BBB59" w:fill="9BBB59"/>
            <w:noWrap/>
            <w:vAlign w:val="bottom"/>
            <w:hideMark/>
          </w:tcPr>
          <w:p w:rsidR="009B69A8" w:rsidRPr="009B69A8" w:rsidRDefault="009B69A8" w:rsidP="009B69A8">
            <w:pPr>
              <w:rPr>
                <w:rFonts w:ascii="Calibri" w:hAnsi="Calibri" w:cs="Calibri"/>
                <w:b/>
                <w:bCs/>
                <w:color w:val="FFFFFF"/>
                <w:lang w:val="es-CL" w:eastAsia="es-CL"/>
              </w:rPr>
            </w:pPr>
            <w:r w:rsidRPr="009B69A8">
              <w:rPr>
                <w:rFonts w:ascii="Calibri" w:hAnsi="Calibri" w:cs="Calibri"/>
                <w:b/>
                <w:bCs/>
                <w:color w:val="FFFFFF"/>
                <w:lang w:val="es-CL" w:eastAsia="es-CL"/>
              </w:rPr>
              <w:t>Región</w:t>
            </w:r>
          </w:p>
        </w:tc>
        <w:tc>
          <w:tcPr>
            <w:tcW w:w="1308" w:type="dxa"/>
            <w:tcBorders>
              <w:top w:val="single" w:sz="4" w:space="0" w:color="9BBB59"/>
              <w:left w:val="nil"/>
              <w:bottom w:val="nil"/>
              <w:right w:val="nil"/>
            </w:tcBorders>
            <w:shd w:val="clear" w:color="9BBB59" w:fill="9BBB59"/>
            <w:noWrap/>
            <w:vAlign w:val="bottom"/>
            <w:hideMark/>
          </w:tcPr>
          <w:p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CRO</w:t>
            </w:r>
          </w:p>
        </w:tc>
        <w:tc>
          <w:tcPr>
            <w:tcW w:w="1308" w:type="dxa"/>
            <w:tcBorders>
              <w:top w:val="single" w:sz="4" w:space="0" w:color="9BBB59"/>
              <w:left w:val="nil"/>
              <w:bottom w:val="nil"/>
              <w:right w:val="single" w:sz="4" w:space="0" w:color="9BBB59"/>
            </w:tcBorders>
            <w:shd w:val="clear" w:color="9BBB59" w:fill="9BBB59"/>
            <w:noWrap/>
            <w:vAlign w:val="bottom"/>
            <w:hideMark/>
          </w:tcPr>
          <w:p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PEQUEÑA</w:t>
            </w:r>
          </w:p>
        </w:tc>
        <w:tc>
          <w:tcPr>
            <w:tcW w:w="1308" w:type="dxa"/>
            <w:tcBorders>
              <w:top w:val="single" w:sz="4" w:space="0" w:color="9BBB59"/>
              <w:left w:val="nil"/>
              <w:bottom w:val="nil"/>
              <w:right w:val="single" w:sz="4" w:space="0" w:color="9BBB59"/>
            </w:tcBorders>
            <w:shd w:val="clear" w:color="9BBB59" w:fill="9BBB59"/>
            <w:noWrap/>
            <w:vAlign w:val="bottom"/>
            <w:hideMark/>
          </w:tcPr>
          <w:p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PE</w:t>
            </w:r>
          </w:p>
        </w:tc>
        <w:tc>
          <w:tcPr>
            <w:tcW w:w="1308" w:type="dxa"/>
            <w:tcBorders>
              <w:top w:val="single" w:sz="4" w:space="0" w:color="9BBB59"/>
              <w:left w:val="nil"/>
              <w:bottom w:val="nil"/>
              <w:right w:val="single" w:sz="4" w:space="0" w:color="9BBB59"/>
            </w:tcBorders>
            <w:shd w:val="clear" w:color="9BBB59" w:fill="9BBB59"/>
            <w:noWrap/>
            <w:vAlign w:val="bottom"/>
            <w:hideMark/>
          </w:tcPr>
          <w:p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w:t>
            </w:r>
          </w:p>
        </w:tc>
      </w:tr>
      <w:tr w:rsidR="009B69A8" w:rsidRPr="009B69A8"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Arica y </w:t>
            </w:r>
            <w:proofErr w:type="spellStart"/>
            <w:r w:rsidRPr="009B69A8">
              <w:rPr>
                <w:rFonts w:ascii="Calibri" w:hAnsi="Calibri" w:cs="Calibri"/>
                <w:color w:val="000000"/>
                <w:sz w:val="20"/>
                <w:szCs w:val="20"/>
                <w:lang w:val="es-CL" w:eastAsia="es-CL"/>
              </w:rPr>
              <w:t>Parinacota</w:t>
            </w:r>
            <w:proofErr w:type="spellEnd"/>
          </w:p>
        </w:tc>
        <w:tc>
          <w:tcPr>
            <w:tcW w:w="1308" w:type="dxa"/>
            <w:tcBorders>
              <w:top w:val="single" w:sz="4" w:space="0" w:color="9BBB59"/>
              <w:left w:val="nil"/>
              <w:bottom w:val="nil"/>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0.299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27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526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60%</w:t>
            </w:r>
          </w:p>
        </w:tc>
      </w:tr>
      <w:tr w:rsidR="009B69A8" w:rsidRPr="009B69A8"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arapacá</w:t>
            </w:r>
          </w:p>
        </w:tc>
        <w:tc>
          <w:tcPr>
            <w:tcW w:w="1308" w:type="dxa"/>
            <w:tcBorders>
              <w:top w:val="single" w:sz="4" w:space="0" w:color="9BBB59"/>
              <w:left w:val="nil"/>
              <w:bottom w:val="nil"/>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068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3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91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84%</w:t>
            </w:r>
          </w:p>
        </w:tc>
      </w:tr>
      <w:tr w:rsidR="009B69A8" w:rsidRPr="009B69A8"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ntofagasta</w:t>
            </w:r>
          </w:p>
        </w:tc>
        <w:tc>
          <w:tcPr>
            <w:tcW w:w="1308" w:type="dxa"/>
            <w:tcBorders>
              <w:top w:val="single" w:sz="4" w:space="0" w:color="9BBB59"/>
              <w:left w:val="nil"/>
              <w:bottom w:val="nil"/>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7.237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88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1.325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96%</w:t>
            </w:r>
          </w:p>
        </w:tc>
      </w:tr>
      <w:tr w:rsidR="009B69A8" w:rsidRPr="009B69A8" w:rsidTr="009B69A8">
        <w:trPr>
          <w:trHeight w:val="240"/>
          <w:jc w:val="center"/>
        </w:trPr>
        <w:tc>
          <w:tcPr>
            <w:tcW w:w="1908" w:type="dxa"/>
            <w:tcBorders>
              <w:top w:val="single" w:sz="4" w:space="0" w:color="9BBB59"/>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tacama</w:t>
            </w:r>
          </w:p>
        </w:tc>
        <w:tc>
          <w:tcPr>
            <w:tcW w:w="1308" w:type="dxa"/>
            <w:tcBorders>
              <w:top w:val="single" w:sz="4" w:space="0" w:color="9BBB59"/>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9.340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99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33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57%</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Coquimbo</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4.681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16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697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8%</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Valparaíso</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3.07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15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5.22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44%</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proofErr w:type="spellStart"/>
            <w:r w:rsidRPr="009B69A8">
              <w:rPr>
                <w:rFonts w:ascii="Calibri" w:hAnsi="Calibri" w:cs="Calibri"/>
                <w:color w:val="000000"/>
                <w:sz w:val="20"/>
                <w:szCs w:val="20"/>
                <w:lang w:val="es-CL" w:eastAsia="es-CL"/>
              </w:rPr>
              <w:t>O'higins</w:t>
            </w:r>
            <w:proofErr w:type="spellEnd"/>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3.389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23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9.619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50%</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ule</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4.529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885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414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7,13%</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proofErr w:type="spellStart"/>
            <w:r w:rsidRPr="009B69A8">
              <w:rPr>
                <w:rFonts w:ascii="Calibri" w:hAnsi="Calibri" w:cs="Calibri"/>
                <w:color w:val="000000"/>
                <w:sz w:val="20"/>
                <w:szCs w:val="20"/>
                <w:lang w:val="es-CL" w:eastAsia="es-CL"/>
              </w:rPr>
              <w:t>Bío</w:t>
            </w:r>
            <w:proofErr w:type="spellEnd"/>
            <w:r w:rsidRPr="009B69A8">
              <w:rPr>
                <w:rFonts w:ascii="Calibri" w:hAnsi="Calibri" w:cs="Calibri"/>
                <w:color w:val="000000"/>
                <w:sz w:val="20"/>
                <w:szCs w:val="20"/>
                <w:lang w:val="es-CL" w:eastAsia="es-CL"/>
              </w:rPr>
              <w:t xml:space="preserve"> </w:t>
            </w:r>
            <w:proofErr w:type="spellStart"/>
            <w:r w:rsidRPr="009B69A8">
              <w:rPr>
                <w:rFonts w:ascii="Calibri" w:hAnsi="Calibri" w:cs="Calibri"/>
                <w:color w:val="000000"/>
                <w:sz w:val="20"/>
                <w:szCs w:val="20"/>
                <w:lang w:val="es-CL" w:eastAsia="es-CL"/>
              </w:rPr>
              <w:t>Bío</w:t>
            </w:r>
            <w:proofErr w:type="spellEnd"/>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53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061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7.414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74%</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emuco</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1.276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7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46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Ríos</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045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33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5.375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13%</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Lagos</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9.945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21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66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ysén</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747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44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491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76%</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gallanes</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035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44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8.475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18%</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etropolitana</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858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46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8.204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98%</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Sin región</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07%</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otal general</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88.406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424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20.83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0,00%</w:t>
            </w:r>
          </w:p>
        </w:tc>
      </w:tr>
    </w:tbl>
    <w:p w:rsidR="00F64971" w:rsidRPr="008F4DD2" w:rsidRDefault="003D0ECC"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Tabla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Cantidad de MIPES formalizadas por Región al año 2008.</w:t>
      </w:r>
    </w:p>
    <w:p w:rsidR="00F64971" w:rsidRPr="008F4DD2" w:rsidRDefault="00F64971" w:rsidP="00A51666">
      <w:pPr>
        <w:pStyle w:val="Style-1"/>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lastRenderedPageBreak/>
        <w:t>Lo relevante es que tres regiones (</w:t>
      </w:r>
      <w:proofErr w:type="spellStart"/>
      <w:r w:rsidRPr="008F4DD2">
        <w:rPr>
          <w:rFonts w:ascii="Arial" w:hAnsi="Arial" w:cs="Arial"/>
          <w:color w:val="000000"/>
        </w:rPr>
        <w:t>Bío</w:t>
      </w:r>
      <w:proofErr w:type="spellEnd"/>
      <w:r w:rsidRPr="008F4DD2">
        <w:rPr>
          <w:rFonts w:ascii="Arial" w:hAnsi="Arial" w:cs="Arial"/>
          <w:color w:val="000000"/>
        </w:rPr>
        <w:t xml:space="preserve"> </w:t>
      </w:r>
      <w:proofErr w:type="spellStart"/>
      <w:r w:rsidRPr="008F4DD2">
        <w:rPr>
          <w:rFonts w:ascii="Arial" w:hAnsi="Arial" w:cs="Arial"/>
          <w:color w:val="000000"/>
        </w:rPr>
        <w:t>Bío</w:t>
      </w:r>
      <w:proofErr w:type="spellEnd"/>
      <w:r w:rsidRPr="008F4DD2">
        <w:rPr>
          <w:rFonts w:ascii="Arial" w:hAnsi="Arial" w:cs="Arial"/>
          <w:color w:val="000000"/>
        </w:rPr>
        <w:t xml:space="preserve">, Metropolitana y </w:t>
      </w:r>
      <w:r w:rsidR="00960C4E" w:rsidRPr="008F4DD2">
        <w:rPr>
          <w:rFonts w:ascii="Arial" w:hAnsi="Arial" w:cs="Arial"/>
          <w:color w:val="000000"/>
        </w:rPr>
        <w:t>Valparaíso</w:t>
      </w:r>
      <w:r w:rsidRPr="008F4DD2">
        <w:rPr>
          <w:rFonts w:ascii="Arial" w:hAnsi="Arial" w:cs="Arial"/>
          <w:color w:val="000000"/>
        </w:rPr>
        <w:t xml:space="preserve">) concentran el 61,16% del total de MIPES en el país. </w:t>
      </w:r>
    </w:p>
    <w:p w:rsidR="00F64971" w:rsidRPr="008F4DD2" w:rsidRDefault="00F64971" w:rsidP="00A51666">
      <w:pPr>
        <w:pStyle w:val="Style-2"/>
        <w:spacing w:line="360" w:lineRule="auto"/>
        <w:jc w:val="both"/>
        <w:rPr>
          <w:rFonts w:ascii="Arial" w:hAnsi="Arial" w:cs="Arial"/>
          <w:color w:val="FF0000"/>
        </w:rPr>
      </w:pPr>
    </w:p>
    <w:p w:rsidR="00546F57" w:rsidRPr="008F4DD2" w:rsidRDefault="00A51666" w:rsidP="00A51666">
      <w:pPr>
        <w:pStyle w:val="Subttulotesis"/>
        <w:rPr>
          <w:lang w:val="es-CL"/>
        </w:rPr>
      </w:pPr>
      <w:bookmarkStart w:id="8" w:name="_Toc320462448"/>
      <w:r w:rsidRPr="008F4DD2">
        <w:rPr>
          <w:lang w:val="es-CL"/>
        </w:rPr>
        <w:t>Relación con el sistema financiero</w:t>
      </w:r>
      <w:bookmarkEnd w:id="8"/>
    </w:p>
    <w:p w:rsidR="00546F57" w:rsidRPr="008F4DD2" w:rsidRDefault="00546F57" w:rsidP="00A51666">
      <w:pPr>
        <w:pStyle w:val="Style-2"/>
        <w:spacing w:line="360" w:lineRule="auto"/>
        <w:ind w:left="720"/>
        <w:jc w:val="both"/>
        <w:rPr>
          <w:rFonts w:ascii="Arial" w:hAnsi="Arial" w:cs="Arial"/>
          <w:b/>
          <w:bCs/>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el gráfico siguiente se exhibe cómo las distintas empresas, ordenadas según tamaño, utilizan productos financieros puestos a disposición en el mercado. Esta evidencia muestra un alto porcentaje de empresas MIPES que no usan este tipo de productos. Por el lado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la cifra llega a un 49,8%, mientras que en las pequeñas el número decae a un 11,9%. Estos datos muestran una necesidad latente de financiamiento, la cual el </w:t>
      </w:r>
      <w:r w:rsidR="004302B6" w:rsidRPr="008F4DD2">
        <w:rPr>
          <w:rFonts w:ascii="Arial" w:hAnsi="Arial" w:cs="Arial"/>
          <w:color w:val="000000"/>
        </w:rPr>
        <w:t>SAIM</w:t>
      </w:r>
      <w:r w:rsidRPr="008F4DD2">
        <w:rPr>
          <w:rFonts w:ascii="Arial" w:hAnsi="Arial" w:cs="Arial"/>
          <w:color w:val="000000"/>
        </w:rPr>
        <w:t xml:space="preserve"> busca mejorar.</w:t>
      </w:r>
    </w:p>
    <w:p w:rsidR="00F64971" w:rsidRPr="008F4DD2" w:rsidRDefault="00F64971" w:rsidP="00A51666">
      <w:pPr>
        <w:pStyle w:val="Style-2"/>
        <w:spacing w:line="360" w:lineRule="auto"/>
        <w:jc w:val="both"/>
        <w:rPr>
          <w:rFonts w:ascii="Arial" w:hAnsi="Arial" w:cs="Arial"/>
          <w:color w:val="000000"/>
        </w:rPr>
      </w:pPr>
    </w:p>
    <w:p w:rsidR="00F64971" w:rsidRPr="008F4DD2" w:rsidRDefault="009B69A8" w:rsidP="009B69A8">
      <w:pPr>
        <w:pStyle w:val="Style-4"/>
        <w:spacing w:line="360" w:lineRule="auto"/>
        <w:jc w:val="center"/>
        <w:rPr>
          <w:rFonts w:ascii="Arial" w:hAnsi="Arial" w:cs="Arial"/>
          <w:color w:val="000000"/>
        </w:rPr>
      </w:pPr>
      <w:r w:rsidRPr="009B69A8">
        <w:rPr>
          <w:rFonts w:ascii="Arial" w:hAnsi="Arial" w:cs="Arial"/>
          <w:noProof/>
          <w:color w:val="000000"/>
        </w:rPr>
        <w:drawing>
          <wp:inline distT="0" distB="0" distL="0" distR="0">
            <wp:extent cx="5612130" cy="2270760"/>
            <wp:effectExtent l="19050" t="0" r="26670" b="0"/>
            <wp:docPr id="8"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B877F4" w:rsidRPr="008F4DD2">
        <w:rPr>
          <w:rFonts w:ascii="Arial" w:hAnsi="Arial" w:cs="Arial"/>
          <w:color w:val="000000"/>
          <w:sz w:val="16"/>
          <w:szCs w:val="16"/>
        </w:rPr>
        <w:t>ráfico 5</w:t>
      </w:r>
      <w:r w:rsidR="003D0ECC" w:rsidRPr="008F4DD2">
        <w:rPr>
          <w:rFonts w:ascii="Arial" w:hAnsi="Arial" w:cs="Arial"/>
          <w:color w:val="000000"/>
          <w:sz w:val="16"/>
          <w:szCs w:val="16"/>
        </w:rPr>
        <w:t>.3</w:t>
      </w:r>
      <w:r w:rsidRPr="008F4DD2">
        <w:rPr>
          <w:rFonts w:ascii="Arial" w:hAnsi="Arial" w:cs="Arial"/>
          <w:color w:val="000000"/>
          <w:sz w:val="16"/>
          <w:szCs w:val="16"/>
        </w:rPr>
        <w:t>: Porcentaje de empresas que usaron productos financieros en el 2007</w:t>
      </w:r>
    </w:p>
    <w:p w:rsidR="00F64971" w:rsidRPr="008F4DD2" w:rsidRDefault="00F64971" w:rsidP="00A51666">
      <w:pPr>
        <w:pStyle w:val="Style-2"/>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la siguiente imagen se presenta la adquisición de préstamos por parte de distintos tamaños de empresas durante los últimos 3 años. Las MIPES son las que tienen menor participación financiera en este sentido, llegando a un bajísimo 83,4%, en </w:t>
      </w:r>
      <w:proofErr w:type="gramStart"/>
      <w:r w:rsidRPr="008F4DD2">
        <w:rPr>
          <w:rFonts w:ascii="Arial" w:hAnsi="Arial" w:cs="Arial"/>
          <w:color w:val="000000"/>
        </w:rPr>
        <w:t>la</w:t>
      </w:r>
      <w:proofErr w:type="gramEnd"/>
      <w:r w:rsidRPr="008F4DD2">
        <w:rPr>
          <w:rFonts w:ascii="Arial" w:hAnsi="Arial" w:cs="Arial"/>
          <w:color w:val="000000"/>
        </w:rPr>
        <w:t xml:space="preserve"> micro empresa, y un 65,4%, en el caso de las pequeñas. Esta evidencia refleja la carencia de inversión presente en este grupo empresarial</w:t>
      </w:r>
      <w:r w:rsidR="004302B6" w:rsidRPr="008F4DD2">
        <w:rPr>
          <w:rFonts w:ascii="Arial" w:hAnsi="Arial" w:cs="Arial"/>
          <w:color w:val="000000"/>
        </w:rPr>
        <w:t>, en comparación a las firmas de mayor envergadura</w:t>
      </w:r>
      <w:r w:rsidRPr="008F4DD2">
        <w:rPr>
          <w:rFonts w:ascii="Arial" w:hAnsi="Arial" w:cs="Arial"/>
          <w:color w:val="000000"/>
        </w:rPr>
        <w:t>.</w:t>
      </w:r>
    </w:p>
    <w:p w:rsidR="00F64971" w:rsidRPr="008F4DD2" w:rsidRDefault="00960C4E" w:rsidP="00A51666">
      <w:pPr>
        <w:pStyle w:val="Style-2"/>
        <w:spacing w:line="360" w:lineRule="auto"/>
        <w:jc w:val="both"/>
        <w:rPr>
          <w:rFonts w:ascii="Arial" w:hAnsi="Arial" w:cs="Arial"/>
          <w:color w:val="000000"/>
        </w:rPr>
      </w:pPr>
      <w:r w:rsidRPr="008F4DD2">
        <w:rPr>
          <w:rFonts w:ascii="Arial" w:hAnsi="Arial" w:cs="Arial"/>
          <w:color w:val="000000"/>
        </w:rPr>
        <w:br w:type="page"/>
      </w:r>
    </w:p>
    <w:p w:rsidR="00F64971" w:rsidRPr="008F4DD2" w:rsidRDefault="009B69A8" w:rsidP="00AB0242">
      <w:pPr>
        <w:pStyle w:val="Style-4"/>
        <w:spacing w:line="360" w:lineRule="auto"/>
        <w:jc w:val="center"/>
        <w:rPr>
          <w:rFonts w:ascii="Arial" w:hAnsi="Arial" w:cs="Arial"/>
          <w:color w:val="000000"/>
        </w:rPr>
      </w:pPr>
      <w:r w:rsidRPr="009B69A8">
        <w:rPr>
          <w:rFonts w:ascii="Arial" w:hAnsi="Arial" w:cs="Arial"/>
          <w:noProof/>
          <w:color w:val="000000"/>
        </w:rPr>
        <w:drawing>
          <wp:inline distT="0" distB="0" distL="0" distR="0">
            <wp:extent cx="5610225" cy="2667000"/>
            <wp:effectExtent l="19050" t="0" r="9525" b="0"/>
            <wp:docPr id="9"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F64971" w:rsidRPr="008F4DD2" w:rsidRDefault="004302B6"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w:t>
      </w:r>
      <w:r w:rsidR="00B877F4" w:rsidRPr="008F4DD2">
        <w:rPr>
          <w:rFonts w:ascii="Arial" w:hAnsi="Arial" w:cs="Arial"/>
          <w:color w:val="000000"/>
          <w:sz w:val="16"/>
          <w:szCs w:val="16"/>
        </w:rPr>
        <w:t>áfico 5</w:t>
      </w:r>
      <w:r w:rsidRPr="008F4DD2">
        <w:rPr>
          <w:rFonts w:ascii="Arial" w:hAnsi="Arial" w:cs="Arial"/>
          <w:color w:val="000000"/>
          <w:sz w:val="16"/>
          <w:szCs w:val="16"/>
        </w:rPr>
        <w:t>.4</w:t>
      </w:r>
      <w:r w:rsidR="00F64971" w:rsidRPr="008F4DD2">
        <w:rPr>
          <w:rFonts w:ascii="Arial" w:hAnsi="Arial" w:cs="Arial"/>
          <w:color w:val="000000"/>
          <w:sz w:val="16"/>
          <w:szCs w:val="16"/>
        </w:rPr>
        <w:t>: “Porcentaje de empresas que en los últimos tres años tiene o ha tenido algún crédito con alguna institución financiera según tamaño de empresa”</w:t>
      </w:r>
    </w:p>
    <w:p w:rsidR="00960C4E" w:rsidRPr="008F4DD2" w:rsidRDefault="00960C4E" w:rsidP="00A51666">
      <w:pPr>
        <w:pStyle w:val="Style-4"/>
        <w:spacing w:line="360" w:lineRule="auto"/>
        <w:jc w:val="both"/>
        <w:rPr>
          <w:rFonts w:ascii="Arial" w:hAnsi="Arial" w:cs="Arial"/>
          <w:color w:val="000000"/>
          <w:sz w:val="16"/>
          <w:szCs w:val="16"/>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Como dato complementario, </w:t>
      </w:r>
      <w:r w:rsidR="00832C5C" w:rsidRPr="008F4DD2">
        <w:rPr>
          <w:rFonts w:ascii="Arial" w:hAnsi="Arial" w:cs="Arial"/>
          <w:color w:val="000000"/>
        </w:rPr>
        <w:t>el porcentaje de</w:t>
      </w:r>
      <w:r w:rsidRPr="008F4DD2">
        <w:rPr>
          <w:rFonts w:ascii="Arial" w:hAnsi="Arial" w:cs="Arial"/>
          <w:color w:val="000000"/>
        </w:rPr>
        <w:t xml:space="preserve"> empresas a las que no se les aprueban préstamos, dado que los solicitaron, es del 12% en </w:t>
      </w:r>
      <w:proofErr w:type="gramStart"/>
      <w:r w:rsidRPr="008F4DD2">
        <w:rPr>
          <w:rFonts w:ascii="Arial" w:hAnsi="Arial" w:cs="Arial"/>
          <w:color w:val="000000"/>
        </w:rPr>
        <w:t>las micro</w:t>
      </w:r>
      <w:proofErr w:type="gramEnd"/>
      <w:r w:rsidRPr="008F4DD2">
        <w:rPr>
          <w:rFonts w:ascii="Arial" w:hAnsi="Arial" w:cs="Arial"/>
          <w:color w:val="000000"/>
        </w:rPr>
        <w:t xml:space="preserve"> empresas, y de un 7,6% en las pequeñas. Estas cifras no se ven tan alarmante, pero demuestra la falta de preparación de empresas que buscan </w:t>
      </w:r>
      <w:r w:rsidR="00832C5C" w:rsidRPr="008F4DD2">
        <w:rPr>
          <w:rFonts w:ascii="Arial" w:hAnsi="Arial" w:cs="Arial"/>
          <w:color w:val="000000"/>
        </w:rPr>
        <w:t>capital</w:t>
      </w:r>
      <w:r w:rsidRPr="008F4DD2">
        <w:rPr>
          <w:rFonts w:ascii="Arial" w:hAnsi="Arial" w:cs="Arial"/>
          <w:color w:val="000000"/>
        </w:rPr>
        <w:t xml:space="preserve"> en el mercado financiero</w:t>
      </w:r>
      <w:r w:rsidR="00832C5C" w:rsidRPr="008F4DD2">
        <w:rPr>
          <w:rFonts w:ascii="Arial" w:hAnsi="Arial" w:cs="Arial"/>
          <w:color w:val="000000"/>
        </w:rPr>
        <w:t>,</w:t>
      </w:r>
      <w:r w:rsidRPr="008F4DD2">
        <w:rPr>
          <w:rFonts w:ascii="Arial" w:hAnsi="Arial" w:cs="Arial"/>
          <w:color w:val="000000"/>
        </w:rPr>
        <w:t xml:space="preserve"> sin cumplir con los requerimientos que los prestamistas necesitan.</w:t>
      </w:r>
    </w:p>
    <w:p w:rsidR="00832C5C" w:rsidRPr="008F4DD2" w:rsidRDefault="00832C5C" w:rsidP="00A51666">
      <w:pPr>
        <w:pStyle w:val="Style-2"/>
        <w:spacing w:line="360" w:lineRule="auto"/>
        <w:ind w:firstLine="720"/>
        <w:jc w:val="both"/>
        <w:rPr>
          <w:rFonts w:ascii="Arial" w:hAnsi="Arial" w:cs="Arial"/>
          <w:color w:val="000000"/>
        </w:rPr>
      </w:pPr>
    </w:p>
    <w:p w:rsidR="00F64971" w:rsidRDefault="00F64971" w:rsidP="00AB0242">
      <w:pPr>
        <w:pStyle w:val="Style-2"/>
        <w:spacing w:line="360" w:lineRule="auto"/>
        <w:ind w:firstLine="720"/>
        <w:jc w:val="both"/>
        <w:rPr>
          <w:rFonts w:ascii="Arial" w:hAnsi="Arial" w:cs="Arial"/>
          <w:color w:val="000000"/>
        </w:rPr>
      </w:pPr>
      <w:r w:rsidRPr="008F4DD2">
        <w:rPr>
          <w:rFonts w:ascii="Arial" w:hAnsi="Arial" w:cs="Arial"/>
          <w:color w:val="000000"/>
        </w:rPr>
        <w:t>De hecho, de las razones por las cuales a estas empresas les rechazaron los créditos, las más importantes son problemas con el historial crediticio, la insuficiente capacidad de pago y la falta de garantías.  Esto se puede ver claramente en el siguiente gráfico.</w:t>
      </w:r>
    </w:p>
    <w:p w:rsidR="00AB0242" w:rsidRPr="008F4DD2" w:rsidRDefault="00AB0242" w:rsidP="00AB0242">
      <w:pPr>
        <w:pStyle w:val="Style-2"/>
        <w:spacing w:line="360" w:lineRule="auto"/>
        <w:ind w:firstLine="720"/>
        <w:jc w:val="both"/>
        <w:rPr>
          <w:rFonts w:ascii="Arial" w:hAnsi="Arial" w:cs="Arial"/>
          <w:color w:val="000000"/>
        </w:rPr>
      </w:pPr>
    </w:p>
    <w:p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rPr>
        <w:drawing>
          <wp:inline distT="0" distB="0" distL="0" distR="0">
            <wp:extent cx="5908040" cy="1888067"/>
            <wp:effectExtent l="19050" t="0" r="16510" b="0"/>
            <wp:docPr id="10"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F64971" w:rsidRPr="008F4DD2" w:rsidRDefault="00B877F4" w:rsidP="00A51666">
      <w:pPr>
        <w:pStyle w:val="Style-4"/>
        <w:spacing w:line="360" w:lineRule="auto"/>
        <w:jc w:val="both"/>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5</w:t>
      </w:r>
      <w:r w:rsidR="00F64971" w:rsidRPr="008F4DD2">
        <w:rPr>
          <w:rFonts w:ascii="Arial" w:hAnsi="Arial" w:cs="Arial"/>
          <w:sz w:val="16"/>
          <w:szCs w:val="16"/>
        </w:rPr>
        <w:t>: “Distribución Porcentual de las razones que les dieron a las empresas para rechazarles el crédito según tamaño”.</w:t>
      </w:r>
    </w:p>
    <w:p w:rsidR="00F64971" w:rsidRPr="008F4DD2" w:rsidRDefault="00F64971" w:rsidP="00A51666">
      <w:pPr>
        <w:pStyle w:val="Style-2"/>
        <w:spacing w:line="360" w:lineRule="auto"/>
        <w:jc w:val="both"/>
        <w:rPr>
          <w:rFonts w:ascii="Arial" w:hAnsi="Arial" w:cs="Arial"/>
          <w:color w:val="0000FF"/>
        </w:rPr>
      </w:pPr>
    </w:p>
    <w:p w:rsidR="00F64971"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 las instituciones financieras que otorgan crédito a empresas, los bancos son las que tienen mayor participación. En el grupo de MIPES, existen cooperativas, financieras y otro tipo de prestamistas, que participan de este mercado, pero en una proporción despreciable, como se desprende del gráfico a continuación.</w:t>
      </w:r>
    </w:p>
    <w:p w:rsidR="00AB0242" w:rsidRPr="008F4DD2" w:rsidRDefault="00AB0242" w:rsidP="00A51666">
      <w:pPr>
        <w:pStyle w:val="Style-2"/>
        <w:spacing w:line="360" w:lineRule="auto"/>
        <w:ind w:firstLine="720"/>
        <w:jc w:val="both"/>
        <w:rPr>
          <w:rFonts w:ascii="Arial" w:hAnsi="Arial" w:cs="Arial"/>
          <w:color w:val="000000"/>
        </w:rPr>
      </w:pPr>
    </w:p>
    <w:p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rPr>
        <w:drawing>
          <wp:inline distT="0" distB="0" distL="0" distR="0">
            <wp:extent cx="5502063" cy="2793576"/>
            <wp:effectExtent l="19050" t="0" r="22437" b="6774"/>
            <wp:docPr id="11"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F64971" w:rsidRPr="008F4DD2" w:rsidRDefault="00F64971"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832C5C" w:rsidRPr="008F4DD2">
        <w:rPr>
          <w:rFonts w:ascii="Arial" w:hAnsi="Arial" w:cs="Arial"/>
          <w:color w:val="000000"/>
          <w:sz w:val="16"/>
          <w:szCs w:val="16"/>
        </w:rPr>
        <w:t xml:space="preserve">ráfico </w:t>
      </w:r>
      <w:r w:rsidR="000F307D" w:rsidRPr="008F4DD2">
        <w:rPr>
          <w:rFonts w:ascii="Arial" w:hAnsi="Arial" w:cs="Arial"/>
          <w:color w:val="000000"/>
          <w:sz w:val="16"/>
          <w:szCs w:val="16"/>
        </w:rPr>
        <w:t>5</w:t>
      </w:r>
      <w:r w:rsidR="00832C5C" w:rsidRPr="008F4DD2">
        <w:rPr>
          <w:rFonts w:ascii="Arial" w:hAnsi="Arial" w:cs="Arial"/>
          <w:color w:val="000000"/>
          <w:sz w:val="16"/>
          <w:szCs w:val="16"/>
        </w:rPr>
        <w:t>.6</w:t>
      </w:r>
      <w:r w:rsidRPr="008F4DD2">
        <w:rPr>
          <w:rFonts w:ascii="Arial" w:hAnsi="Arial" w:cs="Arial"/>
          <w:color w:val="000000"/>
          <w:sz w:val="16"/>
          <w:szCs w:val="16"/>
        </w:rPr>
        <w:t>: “Distribución porcentual del tipo de institución financiera que le otorgo su último crédito según tamaño”</w:t>
      </w:r>
    </w:p>
    <w:p w:rsidR="00F64971" w:rsidRPr="008F4DD2" w:rsidRDefault="00F64971" w:rsidP="00A51666">
      <w:pPr>
        <w:pStyle w:val="Style-2"/>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ntro de la participación de las MIPES en el sistema financiero, es relevante analizar en qué se utiliza el dinero prestado a estas empresas. Para esto se presenta el siguiente gráfico que muestra la principal razón por la cual las unidades productivas</w:t>
      </w:r>
      <w:r w:rsidR="00832C5C" w:rsidRPr="008F4DD2">
        <w:rPr>
          <w:rFonts w:ascii="Arial" w:hAnsi="Arial" w:cs="Arial"/>
          <w:color w:val="000000"/>
        </w:rPr>
        <w:t>, según actividad,</w:t>
      </w:r>
      <w:r w:rsidRPr="008F4DD2">
        <w:rPr>
          <w:rFonts w:ascii="Arial" w:hAnsi="Arial" w:cs="Arial"/>
          <w:color w:val="000000"/>
        </w:rPr>
        <w:t xml:space="preserve"> solicitaron préstamos.</w:t>
      </w:r>
    </w:p>
    <w:p w:rsidR="00F64971" w:rsidRPr="008F4DD2" w:rsidRDefault="00AB0242" w:rsidP="00AB0242">
      <w:pPr>
        <w:pStyle w:val="Style-2"/>
        <w:spacing w:line="360" w:lineRule="auto"/>
        <w:jc w:val="center"/>
        <w:rPr>
          <w:rFonts w:ascii="Arial" w:hAnsi="Arial" w:cs="Arial"/>
          <w:color w:val="000000"/>
        </w:rPr>
      </w:pPr>
      <w:r>
        <w:rPr>
          <w:rFonts w:ascii="Arial" w:hAnsi="Arial" w:cs="Arial"/>
          <w:color w:val="000000"/>
        </w:rPr>
        <w:br w:type="page"/>
      </w:r>
      <w:r w:rsidRPr="00AB0242">
        <w:rPr>
          <w:rFonts w:ascii="Arial" w:hAnsi="Arial" w:cs="Arial"/>
          <w:noProof/>
          <w:color w:val="000000"/>
        </w:rPr>
        <w:lastRenderedPageBreak/>
        <w:drawing>
          <wp:inline distT="0" distB="0" distL="0" distR="0">
            <wp:extent cx="5610225" cy="3852333"/>
            <wp:effectExtent l="19050" t="0" r="9525" b="0"/>
            <wp:docPr id="12"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F64971" w:rsidRPr="008F4DD2" w:rsidRDefault="000F307D" w:rsidP="00AB0242">
      <w:pPr>
        <w:pStyle w:val="Style-4"/>
        <w:spacing w:line="360" w:lineRule="auto"/>
        <w:jc w:val="center"/>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7</w:t>
      </w:r>
      <w:r w:rsidR="00F64971" w:rsidRPr="008F4DD2">
        <w:rPr>
          <w:rFonts w:ascii="Arial" w:hAnsi="Arial" w:cs="Arial"/>
          <w:sz w:val="16"/>
          <w:szCs w:val="16"/>
        </w:rPr>
        <w:t>: “</w:t>
      </w:r>
      <w:hyperlink r:id="rId15" w:history="1">
        <w:r w:rsidR="00F64971" w:rsidRPr="008F4DD2">
          <w:rPr>
            <w:rFonts w:ascii="Arial" w:hAnsi="Arial" w:cs="Arial"/>
            <w:sz w:val="16"/>
            <w:szCs w:val="16"/>
          </w:rPr>
          <w:t>Distribución Porcentual de la principal razón por la cual la empresa solicitó su último crédito según actividad económica</w:t>
        </w:r>
      </w:hyperlink>
      <w:r w:rsidR="00F64971" w:rsidRPr="008F4DD2">
        <w:rPr>
          <w:rFonts w:ascii="Arial" w:hAnsi="Arial" w:cs="Arial"/>
          <w:sz w:val="16"/>
          <w:szCs w:val="16"/>
        </w:rPr>
        <w:t>”.</w:t>
      </w:r>
    </w:p>
    <w:p w:rsidR="00F64971" w:rsidRPr="008F4DD2" w:rsidRDefault="00F64971" w:rsidP="00A51666">
      <w:pPr>
        <w:pStyle w:val="Style-2"/>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 esta información se concluye que las MIPES buscan financiamiento principalmente como fuente de capital de trabajo. Es decir, piden dinero prestado para hacer funcionar sus negocios</w:t>
      </w:r>
      <w:r w:rsidR="00832C5C" w:rsidRPr="008F4DD2">
        <w:rPr>
          <w:rFonts w:ascii="Arial" w:hAnsi="Arial" w:cs="Arial"/>
          <w:color w:val="000000"/>
        </w:rPr>
        <w:t>, más que para invertir en activos, por ejemplo</w:t>
      </w:r>
      <w:r w:rsidRPr="008F4DD2">
        <w:rPr>
          <w:rFonts w:ascii="Arial" w:hAnsi="Arial" w:cs="Arial"/>
          <w:color w:val="000000"/>
        </w:rPr>
        <w:t>. Luego, tiene prioridad la adquisición de terrenos y construcciones para realizar sus actividades económicas, y la obtención de activos (maquinaria). Las inversiones y refinanciamiento tienen un peso despreciable.</w:t>
      </w:r>
    </w:p>
    <w:p w:rsidR="00F64971" w:rsidRPr="008F4DD2" w:rsidRDefault="00F64971" w:rsidP="00A51666">
      <w:pPr>
        <w:pStyle w:val="Style-2"/>
        <w:spacing w:line="360" w:lineRule="auto"/>
        <w:ind w:firstLine="720"/>
        <w:jc w:val="both"/>
        <w:rPr>
          <w:rFonts w:ascii="Arial" w:hAnsi="Arial" w:cs="Arial"/>
          <w:color w:val="000000"/>
        </w:rPr>
      </w:pPr>
    </w:p>
    <w:p w:rsidR="00F64971" w:rsidRPr="008F4DD2" w:rsidRDefault="00832C5C" w:rsidP="00A51666">
      <w:pPr>
        <w:pStyle w:val="Style-2"/>
        <w:spacing w:line="360" w:lineRule="auto"/>
        <w:ind w:firstLine="720"/>
        <w:jc w:val="both"/>
        <w:rPr>
          <w:rFonts w:ascii="Arial" w:hAnsi="Arial" w:cs="Arial"/>
          <w:color w:val="000000"/>
        </w:rPr>
      </w:pPr>
      <w:r w:rsidRPr="008F4DD2">
        <w:rPr>
          <w:rFonts w:ascii="Arial" w:hAnsi="Arial" w:cs="Arial"/>
          <w:color w:val="000000"/>
        </w:rPr>
        <w:t>Esto</w:t>
      </w:r>
      <w:r w:rsidR="00F64971" w:rsidRPr="008F4DD2">
        <w:rPr>
          <w:rFonts w:ascii="Arial" w:hAnsi="Arial" w:cs="Arial"/>
          <w:color w:val="000000"/>
        </w:rPr>
        <w:t xml:space="preserve"> demuestra la necesidad imperante de financiamiento en las MIPES para poder realizar sus negocios. Es decir, la adquisición de crédito es </w:t>
      </w:r>
      <w:r w:rsidR="00FE0E98" w:rsidRPr="008F4DD2">
        <w:rPr>
          <w:rFonts w:ascii="Arial" w:hAnsi="Arial" w:cs="Arial"/>
          <w:color w:val="000000"/>
        </w:rPr>
        <w:t>un factor crítico</w:t>
      </w:r>
      <w:r w:rsidR="00F64971" w:rsidRPr="008F4DD2">
        <w:rPr>
          <w:rFonts w:ascii="Arial" w:hAnsi="Arial" w:cs="Arial"/>
          <w:color w:val="000000"/>
        </w:rPr>
        <w:t xml:space="preserve"> para la realización de sus actividades.</w:t>
      </w:r>
    </w:p>
    <w:p w:rsidR="00F64971" w:rsidRPr="008F4DD2" w:rsidRDefault="00F64971" w:rsidP="00A51666">
      <w:pPr>
        <w:pStyle w:val="Style-2"/>
        <w:spacing w:line="360" w:lineRule="auto"/>
        <w:contextualSpacing/>
        <w:jc w:val="both"/>
        <w:rPr>
          <w:rFonts w:ascii="Arial" w:hAnsi="Arial" w:cs="Arial"/>
          <w:b/>
          <w:bCs/>
          <w:color w:val="000000"/>
        </w:rPr>
      </w:pPr>
    </w:p>
    <w:p w:rsidR="00F64971" w:rsidRPr="008F4DD2" w:rsidRDefault="00F64971" w:rsidP="00A51666">
      <w:pPr>
        <w:pStyle w:val="Style-2"/>
        <w:spacing w:line="360" w:lineRule="auto"/>
        <w:contextualSpacing/>
        <w:jc w:val="both"/>
        <w:rPr>
          <w:rFonts w:ascii="Arial" w:hAnsi="Arial" w:cs="Arial"/>
          <w:b/>
          <w:bCs/>
          <w:color w:val="000000"/>
        </w:rPr>
      </w:pPr>
    </w:p>
    <w:p w:rsidR="00F64971" w:rsidRPr="008F4DD2" w:rsidRDefault="00F64971" w:rsidP="00A51666">
      <w:pPr>
        <w:pStyle w:val="Subttulotesis"/>
        <w:rPr>
          <w:lang w:val="es-CL"/>
        </w:rPr>
      </w:pPr>
      <w:r w:rsidRPr="008F4DD2">
        <w:rPr>
          <w:lang w:val="es-CL"/>
        </w:rPr>
        <w:br w:type="page"/>
      </w:r>
      <w:bookmarkStart w:id="9" w:name="_Toc320462449"/>
      <w:r w:rsidR="00A51666" w:rsidRPr="008F4DD2">
        <w:rPr>
          <w:lang w:val="es-CL"/>
        </w:rPr>
        <w:lastRenderedPageBreak/>
        <w:t>Acceso y uso de tecnología</w:t>
      </w:r>
      <w:bookmarkEnd w:id="9"/>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l desarrollo de este proyecto, un punto que no se debe dejar pasar, tiene relación con el acceso a herramientas tecnol</w:t>
      </w:r>
      <w:r w:rsidR="00B877F4" w:rsidRPr="008F4DD2">
        <w:rPr>
          <w:rFonts w:ascii="Arial" w:hAnsi="Arial" w:cs="Arial"/>
          <w:color w:val="000000"/>
        </w:rPr>
        <w:t xml:space="preserve">ógicas que nuestro potencial grupo de </w:t>
      </w:r>
      <w:r w:rsidRPr="008F4DD2">
        <w:rPr>
          <w:rFonts w:ascii="Arial" w:hAnsi="Arial" w:cs="Arial"/>
          <w:color w:val="000000"/>
        </w:rPr>
        <w:t>clientes pued</w:t>
      </w:r>
      <w:r w:rsidR="00B877F4" w:rsidRPr="008F4DD2">
        <w:rPr>
          <w:rFonts w:ascii="Arial" w:hAnsi="Arial" w:cs="Arial"/>
          <w:color w:val="000000"/>
        </w:rPr>
        <w:t>en llegar a tener, además del</w:t>
      </w:r>
      <w:r w:rsidRPr="008F4DD2">
        <w:rPr>
          <w:rFonts w:ascii="Arial" w:hAnsi="Arial" w:cs="Arial"/>
          <w:color w:val="000000"/>
        </w:rPr>
        <w:t xml:space="preserve"> uso le dan a estos recursos. </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Como se aprecia en la siguiente imagen, las MIPES tienen comportamientos disímiles respecto al uso de computador y acceso a Internet. El grupo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tienen un preocupante 31% de accesos a Internet, mientras q las pequeñas las superan holgadamente con un 69%. Este estadístico plantea el desafío de acercar </w:t>
      </w:r>
      <w:proofErr w:type="gramStart"/>
      <w:r w:rsidRPr="008F4DD2">
        <w:rPr>
          <w:rFonts w:ascii="Arial" w:hAnsi="Arial" w:cs="Arial"/>
          <w:color w:val="000000"/>
        </w:rPr>
        <w:t>a las micro</w:t>
      </w:r>
      <w:proofErr w:type="gramEnd"/>
      <w:r w:rsidRPr="008F4DD2">
        <w:rPr>
          <w:rFonts w:ascii="Arial" w:hAnsi="Arial" w:cs="Arial"/>
          <w:color w:val="000000"/>
        </w:rPr>
        <w:t xml:space="preserve"> empresas al uso de tecnologías, principalmente asociadas al uso de Internet.</w:t>
      </w:r>
    </w:p>
    <w:p w:rsidR="000F307D" w:rsidRPr="008F4DD2" w:rsidRDefault="000F307D" w:rsidP="00A51666">
      <w:pPr>
        <w:pStyle w:val="Style-2"/>
        <w:spacing w:line="360" w:lineRule="auto"/>
        <w:ind w:firstLine="720"/>
        <w:contextualSpacing/>
        <w:jc w:val="both"/>
        <w:rPr>
          <w:rFonts w:ascii="Arial" w:hAnsi="Arial" w:cs="Arial"/>
          <w:color w:val="00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or otro lado, el grupo de las pequeñas empresas tiene un acceso a Internet que permite proyectarlas como un nicho importante para el sistema de apoyo integral. </w:t>
      </w:r>
    </w:p>
    <w:p w:rsidR="00F64971" w:rsidRPr="008F4DD2" w:rsidRDefault="00F64971" w:rsidP="00A51666">
      <w:pPr>
        <w:pStyle w:val="Style-2"/>
        <w:spacing w:line="360" w:lineRule="auto"/>
        <w:contextualSpacing/>
        <w:jc w:val="both"/>
        <w:rPr>
          <w:rFonts w:ascii="Arial" w:hAnsi="Arial" w:cs="Arial"/>
          <w:color w:val="FF0000"/>
        </w:rPr>
      </w:pPr>
    </w:p>
    <w:p w:rsidR="00F64971" w:rsidRPr="008F4DD2" w:rsidRDefault="00EC6360" w:rsidP="00EC6360">
      <w:pPr>
        <w:pStyle w:val="Style-4"/>
        <w:spacing w:line="360" w:lineRule="auto"/>
        <w:contextualSpacing/>
        <w:jc w:val="center"/>
        <w:rPr>
          <w:rFonts w:ascii="Arial" w:hAnsi="Arial" w:cs="Arial"/>
          <w:color w:val="FF0000"/>
        </w:rPr>
      </w:pPr>
      <w:r w:rsidRPr="00EC6360">
        <w:rPr>
          <w:noProof/>
        </w:rPr>
        <w:drawing>
          <wp:inline distT="0" distB="0" distL="0" distR="0">
            <wp:extent cx="4967816" cy="2591647"/>
            <wp:effectExtent l="19050" t="0" r="23284" b="0"/>
            <wp:docPr id="13"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F64971" w:rsidRPr="008F4DD2" w:rsidRDefault="000F307D"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8</w:t>
      </w:r>
      <w:r w:rsidR="00F64971" w:rsidRPr="008F4DD2">
        <w:rPr>
          <w:rFonts w:ascii="Arial" w:hAnsi="Arial" w:cs="Arial"/>
          <w:sz w:val="16"/>
          <w:szCs w:val="16"/>
        </w:rPr>
        <w:t>: “Porcentaje de empresas que cuenta con computador(es) y acceso a Internet según tamaño”.</w:t>
      </w:r>
    </w:p>
    <w:p w:rsidR="00F64971" w:rsidRPr="008F4DD2" w:rsidRDefault="00F64971" w:rsidP="00A51666">
      <w:pPr>
        <w:pStyle w:val="Style-2"/>
        <w:spacing w:line="360" w:lineRule="auto"/>
        <w:contextualSpacing/>
        <w:jc w:val="both"/>
        <w:rPr>
          <w:rFonts w:ascii="Arial" w:hAnsi="Arial" w:cs="Arial"/>
          <w:color w:val="FF0000"/>
        </w:rPr>
      </w:pPr>
    </w:p>
    <w:p w:rsidR="000F307D" w:rsidRPr="008F4DD2" w:rsidRDefault="000F307D" w:rsidP="00A51666">
      <w:pPr>
        <w:pStyle w:val="Style-2"/>
        <w:spacing w:line="360" w:lineRule="auto"/>
        <w:ind w:firstLine="720"/>
        <w:contextualSpacing/>
        <w:jc w:val="both"/>
        <w:rPr>
          <w:rFonts w:ascii="Arial" w:hAnsi="Arial" w:cs="Arial"/>
        </w:rPr>
      </w:pPr>
      <w:r w:rsidRPr="008F4DD2">
        <w:rPr>
          <w:rFonts w:ascii="Arial" w:hAnsi="Arial" w:cs="Arial"/>
        </w:rPr>
        <w:t>Debido a la importancia que tiene, para este proyecto, el acceso a Internet, el subgrupo de las Pymes pareciera ser el nicho de mercado más atractivo.</w:t>
      </w:r>
    </w:p>
    <w:p w:rsidR="00F64971" w:rsidRPr="008F4DD2" w:rsidRDefault="00F64971" w:rsidP="00A51666">
      <w:pPr>
        <w:pStyle w:val="Style-2"/>
        <w:spacing w:line="360" w:lineRule="auto"/>
        <w:contextualSpacing/>
        <w:jc w:val="both"/>
        <w:rPr>
          <w:rFonts w:ascii="Arial" w:hAnsi="Arial" w:cs="Arial"/>
          <w:b/>
          <w:bCs/>
          <w:color w:val="000000"/>
        </w:rPr>
      </w:pPr>
    </w:p>
    <w:p w:rsidR="00F64971" w:rsidRPr="008F4DD2" w:rsidRDefault="00F64971" w:rsidP="00A51666">
      <w:pPr>
        <w:pStyle w:val="Subttulotesis"/>
        <w:rPr>
          <w:lang w:val="es-CL"/>
        </w:rPr>
      </w:pPr>
      <w:r w:rsidRPr="008F4DD2">
        <w:rPr>
          <w:lang w:val="es-CL"/>
        </w:rPr>
        <w:br w:type="page"/>
      </w:r>
      <w:bookmarkStart w:id="10" w:name="_Toc320462450"/>
      <w:r w:rsidR="00A51666" w:rsidRPr="008F4DD2">
        <w:rPr>
          <w:lang w:val="es-CL"/>
        </w:rPr>
        <w:lastRenderedPageBreak/>
        <w:t>Certificación de calidad</w:t>
      </w:r>
      <w:bookmarkEnd w:id="10"/>
    </w:p>
    <w:p w:rsidR="00F64971" w:rsidRPr="008F4DD2" w:rsidRDefault="00F64971" w:rsidP="00A51666">
      <w:pPr>
        <w:pStyle w:val="Style-2"/>
        <w:spacing w:line="360" w:lineRule="auto"/>
        <w:contextualSpacing/>
        <w:jc w:val="both"/>
        <w:rPr>
          <w:rFonts w:ascii="Arial" w:hAnsi="Arial" w:cs="Arial"/>
          <w:b/>
          <w:bCs/>
          <w:color w:val="00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ara las MIPES parece ser poco relevante certificarse, pese a que existen rubros en los cuales los certificados de calidad pueden llegar a ser muy importantes para la práctica de </w:t>
      </w:r>
      <w:r w:rsidR="00155D93" w:rsidRPr="008F4DD2">
        <w:rPr>
          <w:rFonts w:ascii="Arial" w:hAnsi="Arial" w:cs="Arial"/>
          <w:color w:val="000000"/>
        </w:rPr>
        <w:t xml:space="preserve">los negocios (por ejemplo en el área </w:t>
      </w:r>
      <w:r w:rsidRPr="008F4DD2">
        <w:rPr>
          <w:rFonts w:ascii="Arial" w:hAnsi="Arial" w:cs="Arial"/>
          <w:color w:val="000000"/>
        </w:rPr>
        <w:t>turismo). La siguiente imagen muestra cómo a medida que las empresas son más pequeñas pierden interés en la certificación de calidad.</w:t>
      </w:r>
    </w:p>
    <w:p w:rsidR="00155D93" w:rsidRPr="008F4DD2" w:rsidRDefault="00155D93" w:rsidP="00A51666">
      <w:pPr>
        <w:pStyle w:val="Style-2"/>
        <w:spacing w:line="360" w:lineRule="auto"/>
        <w:ind w:firstLine="720"/>
        <w:contextualSpacing/>
        <w:jc w:val="both"/>
        <w:rPr>
          <w:rFonts w:ascii="Arial" w:hAnsi="Arial" w:cs="Arial"/>
          <w:color w:val="000000"/>
        </w:rPr>
      </w:pPr>
    </w:p>
    <w:p w:rsidR="00F64971" w:rsidRPr="008F4DD2" w:rsidRDefault="00EC6360" w:rsidP="00EC6360">
      <w:pPr>
        <w:pStyle w:val="Style-5"/>
        <w:spacing w:line="360" w:lineRule="auto"/>
        <w:contextualSpacing/>
        <w:jc w:val="center"/>
        <w:rPr>
          <w:rFonts w:ascii="Arial" w:hAnsi="Arial" w:cs="Arial"/>
          <w:color w:val="FF0000"/>
        </w:rPr>
      </w:pPr>
      <w:r w:rsidRPr="00EC6360">
        <w:rPr>
          <w:noProof/>
        </w:rPr>
        <w:drawing>
          <wp:inline distT="0" distB="0" distL="0" distR="0">
            <wp:extent cx="5612130" cy="3509010"/>
            <wp:effectExtent l="19050" t="0" r="26670" b="0"/>
            <wp:docPr id="14"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F64971" w:rsidRPr="008F4DD2" w:rsidRDefault="006E4A1F" w:rsidP="00EC6360">
      <w:pPr>
        <w:pStyle w:val="Style-2"/>
        <w:spacing w:line="360" w:lineRule="auto"/>
        <w:contextualSpacing/>
        <w:jc w:val="center"/>
        <w:rPr>
          <w:rFonts w:ascii="Arial" w:hAnsi="Arial" w:cs="Arial"/>
          <w:sz w:val="16"/>
          <w:szCs w:val="16"/>
        </w:rPr>
      </w:pPr>
      <w:r w:rsidRPr="008F4DD2">
        <w:rPr>
          <w:rFonts w:ascii="Arial" w:hAnsi="Arial" w:cs="Arial"/>
          <w:sz w:val="16"/>
          <w:szCs w:val="16"/>
        </w:rPr>
        <w:t>Gráfico 5.9</w:t>
      </w:r>
      <w:r w:rsidR="00F64971" w:rsidRPr="008F4DD2">
        <w:rPr>
          <w:rFonts w:ascii="Arial" w:hAnsi="Arial" w:cs="Arial"/>
          <w:sz w:val="16"/>
          <w:szCs w:val="16"/>
        </w:rPr>
        <w:t>: “Porcentaje de empresas que cuentan con certificación de proceso o calidad”.</w:t>
      </w:r>
    </w:p>
    <w:p w:rsidR="00F64971" w:rsidRPr="008F4DD2" w:rsidRDefault="00F64971" w:rsidP="00A51666">
      <w:pPr>
        <w:pStyle w:val="Style-2"/>
        <w:spacing w:line="360" w:lineRule="auto"/>
        <w:contextualSpacing/>
        <w:jc w:val="both"/>
        <w:rPr>
          <w:rFonts w:ascii="Arial" w:hAnsi="Arial" w:cs="Arial"/>
          <w:color w:val="FF0000"/>
        </w:rPr>
      </w:pPr>
    </w:p>
    <w:p w:rsidR="00155D93" w:rsidRPr="008F4DD2" w:rsidRDefault="00155D93" w:rsidP="00A51666">
      <w:pPr>
        <w:pStyle w:val="Style-2"/>
        <w:spacing w:line="360" w:lineRule="auto"/>
        <w:contextualSpacing/>
        <w:jc w:val="both"/>
        <w:rPr>
          <w:rFonts w:ascii="Arial" w:hAnsi="Arial" w:cs="Arial"/>
          <w:color w:val="FF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desafió en torno a los certificados de calidad, es apoyar y guiar a las MIPES para que logren certificarse, para así ampliar sus opciones dentro del mercado nacional y dar pie a posibles incursiones en el extranjero. El sistema que se desarrollará </w:t>
      </w:r>
      <w:r w:rsidR="00155D93" w:rsidRPr="008F4DD2">
        <w:rPr>
          <w:rFonts w:ascii="Arial" w:hAnsi="Arial" w:cs="Arial"/>
          <w:color w:val="000000"/>
        </w:rPr>
        <w:t xml:space="preserve">en torno a la certificación, </w:t>
      </w:r>
      <w:r w:rsidRPr="008F4DD2">
        <w:rPr>
          <w:rFonts w:ascii="Arial" w:hAnsi="Arial" w:cs="Arial"/>
          <w:color w:val="000000"/>
        </w:rPr>
        <w:t>tendrá dentro de sus objetivos, aumentar la obtención de este tipo de acreditación por parte de</w:t>
      </w:r>
      <w:r w:rsidR="00155D93" w:rsidRPr="008F4DD2">
        <w:rPr>
          <w:rFonts w:ascii="Arial" w:hAnsi="Arial" w:cs="Arial"/>
          <w:color w:val="000000"/>
        </w:rPr>
        <w:t>l grupo de</w:t>
      </w:r>
      <w:r w:rsidRPr="008F4DD2">
        <w:rPr>
          <w:rFonts w:ascii="Arial" w:hAnsi="Arial" w:cs="Arial"/>
          <w:color w:val="000000"/>
        </w:rPr>
        <w:t xml:space="preserve"> clientes.</w:t>
      </w:r>
    </w:p>
    <w:p w:rsidR="00F64971" w:rsidRPr="008F4DD2" w:rsidRDefault="00F64971" w:rsidP="00A51666">
      <w:pPr>
        <w:pStyle w:val="Style-2"/>
        <w:spacing w:line="360" w:lineRule="auto"/>
        <w:contextualSpacing/>
        <w:jc w:val="both"/>
        <w:rPr>
          <w:rFonts w:ascii="Arial" w:hAnsi="Arial" w:cs="Arial"/>
          <w:color w:val="FF0000"/>
        </w:rPr>
      </w:pPr>
    </w:p>
    <w:p w:rsidR="00F64971" w:rsidRPr="008F4DD2" w:rsidRDefault="00F64971" w:rsidP="00A51666">
      <w:pPr>
        <w:pStyle w:val="Style-2"/>
        <w:spacing w:line="360" w:lineRule="auto"/>
        <w:contextualSpacing/>
        <w:jc w:val="both"/>
        <w:rPr>
          <w:rFonts w:ascii="Arial" w:hAnsi="Arial" w:cs="Arial"/>
          <w:color w:val="FF0000"/>
        </w:rPr>
      </w:pPr>
    </w:p>
    <w:p w:rsidR="00F64971" w:rsidRPr="008F4DD2" w:rsidRDefault="00F64971" w:rsidP="00A51666">
      <w:pPr>
        <w:spacing w:line="360" w:lineRule="auto"/>
        <w:jc w:val="both"/>
        <w:rPr>
          <w:rFonts w:ascii="Arial" w:hAnsi="Arial" w:cs="Arial"/>
          <w:b/>
          <w:bCs/>
          <w:color w:val="000000"/>
          <w:lang w:val="es-CL"/>
        </w:rPr>
      </w:pPr>
    </w:p>
    <w:p w:rsidR="00F64971" w:rsidRPr="008F4DD2" w:rsidRDefault="00F64971" w:rsidP="00A51666">
      <w:pPr>
        <w:pStyle w:val="Subttulotesis"/>
        <w:rPr>
          <w:lang w:val="es-CL"/>
        </w:rPr>
      </w:pPr>
      <w:r w:rsidRPr="008F4DD2">
        <w:rPr>
          <w:lang w:val="es-CL"/>
        </w:rPr>
        <w:br w:type="page"/>
      </w:r>
      <w:bookmarkStart w:id="11" w:name="_Toc320462451"/>
      <w:r w:rsidR="00A51666" w:rsidRPr="008F4DD2">
        <w:rPr>
          <w:lang w:val="es-CL"/>
        </w:rPr>
        <w:lastRenderedPageBreak/>
        <w:t>Franquicia tributaria</w:t>
      </w:r>
      <w:bookmarkEnd w:id="11"/>
    </w:p>
    <w:p w:rsidR="00F64971" w:rsidRPr="008F4DD2" w:rsidRDefault="00F64971" w:rsidP="00A51666">
      <w:pPr>
        <w:spacing w:line="360" w:lineRule="auto"/>
        <w:jc w:val="both"/>
        <w:rPr>
          <w:rFonts w:ascii="Arial" w:hAnsi="Arial" w:cs="Arial"/>
          <w:b/>
          <w:bCs/>
          <w:color w:val="000000"/>
          <w:lang w:val="es-CL"/>
        </w:rPr>
      </w:pPr>
    </w:p>
    <w:p w:rsidR="00F64971" w:rsidRPr="008F4DD2" w:rsidRDefault="00F64971" w:rsidP="00A51666">
      <w:pPr>
        <w:spacing w:line="360" w:lineRule="auto"/>
        <w:jc w:val="both"/>
        <w:rPr>
          <w:rFonts w:ascii="Arial" w:hAnsi="Arial" w:cs="Arial"/>
          <w:b/>
          <w:bCs/>
          <w:color w:val="000000"/>
          <w:sz w:val="20"/>
          <w:szCs w:val="20"/>
          <w:lang w:val="es-CL" w:eastAsia="es-CL"/>
        </w:rPr>
      </w:pPr>
    </w:p>
    <w:p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Existe en Chile un beneficio tributario para los contribuyentes de Primera Categoría</w:t>
      </w:r>
      <w:r w:rsidRPr="008F4DD2">
        <w:rPr>
          <w:rStyle w:val="Refdenotaalpie"/>
          <w:rFonts w:ascii="Arial" w:hAnsi="Arial" w:cs="Arial"/>
          <w:color w:val="000000"/>
          <w:lang w:val="es-CL"/>
        </w:rPr>
        <w:footnoteReference w:id="2"/>
      </w:r>
      <w:r w:rsidRPr="008F4DD2">
        <w:rPr>
          <w:rFonts w:ascii="Arial" w:hAnsi="Arial" w:cs="Arial"/>
          <w:color w:val="000000"/>
          <w:lang w:val="es-CL"/>
        </w:rPr>
        <w:t xml:space="preserve"> de la Ley sobre Impuesto a la Renta, que les permite</w:t>
      </w:r>
      <w:r w:rsidR="00655C48" w:rsidRPr="008F4DD2">
        <w:rPr>
          <w:rFonts w:ascii="Arial" w:hAnsi="Arial" w:cs="Arial"/>
          <w:color w:val="000000"/>
          <w:lang w:val="es-CL"/>
        </w:rPr>
        <w:t>,</w:t>
      </w:r>
      <w:r w:rsidRPr="008F4DD2">
        <w:rPr>
          <w:rFonts w:ascii="Arial" w:hAnsi="Arial" w:cs="Arial"/>
          <w:color w:val="000000"/>
          <w:lang w:val="es-CL"/>
        </w:rPr>
        <w:t xml:space="preserve"> a estas empresas</w:t>
      </w:r>
      <w:r w:rsidR="00655C48" w:rsidRPr="008F4DD2">
        <w:rPr>
          <w:rFonts w:ascii="Arial" w:hAnsi="Arial" w:cs="Arial"/>
          <w:color w:val="000000"/>
          <w:lang w:val="es-CL"/>
        </w:rPr>
        <w:t>,</w:t>
      </w:r>
      <w:r w:rsidRPr="008F4DD2">
        <w:rPr>
          <w:rFonts w:ascii="Arial" w:hAnsi="Arial" w:cs="Arial"/>
          <w:color w:val="000000"/>
          <w:lang w:val="es-CL"/>
        </w:rPr>
        <w:t xml:space="preserve"> realizar inversiones en capacitación equivalentes al 1% de la planilla de remuneraciones, las cuales se descuentan al monto que deben pagar de impuesto.</w:t>
      </w:r>
    </w:p>
    <w:p w:rsidR="00F64971" w:rsidRPr="008F4DD2" w:rsidRDefault="00F64971" w:rsidP="00A51666">
      <w:pPr>
        <w:spacing w:line="360" w:lineRule="auto"/>
        <w:jc w:val="both"/>
        <w:rPr>
          <w:rFonts w:ascii="Arial" w:hAnsi="Arial" w:cs="Arial"/>
          <w:color w:val="000000"/>
          <w:lang w:val="es-CL"/>
        </w:rPr>
      </w:pPr>
      <w:r w:rsidRPr="008F4DD2">
        <w:rPr>
          <w:rFonts w:ascii="Arial" w:hAnsi="Arial" w:cs="Arial"/>
          <w:color w:val="000000"/>
          <w:lang w:val="es-CL"/>
        </w:rPr>
        <w:t>La Ley Nº 19.518 describe y norma este incentivo tributario.</w:t>
      </w:r>
    </w:p>
    <w:p w:rsidR="00F64971" w:rsidRPr="008F4DD2" w:rsidRDefault="00F64971" w:rsidP="00A51666">
      <w:pPr>
        <w:spacing w:line="360" w:lineRule="auto"/>
        <w:jc w:val="both"/>
        <w:rPr>
          <w:rFonts w:ascii="Arial" w:hAnsi="Arial" w:cs="Arial"/>
          <w:color w:val="000000"/>
          <w:lang w:val="es-CL"/>
        </w:rPr>
      </w:pPr>
    </w:p>
    <w:p w:rsidR="00F64971" w:rsidRPr="008F4DD2" w:rsidRDefault="00F64971" w:rsidP="00A51666">
      <w:pPr>
        <w:pStyle w:val="SubseccinTesis"/>
        <w:rPr>
          <w:rStyle w:val="TITULOTESISCar"/>
          <w:rFonts w:cs="Times New Roman"/>
          <w:b w:val="0"/>
          <w:bCs w:val="0"/>
          <w:color w:val="auto"/>
          <w:sz w:val="24"/>
        </w:rPr>
      </w:pPr>
      <w:bookmarkStart w:id="12" w:name="_Toc320462452"/>
      <w:r w:rsidRPr="008F4DD2">
        <w:rPr>
          <w:rStyle w:val="TITULOTESISCar"/>
          <w:rFonts w:cs="Times New Roman"/>
          <w:b w:val="0"/>
          <w:bCs w:val="0"/>
          <w:color w:val="auto"/>
          <w:sz w:val="24"/>
        </w:rPr>
        <w:t>Principales consideraciones</w:t>
      </w:r>
      <w:bookmarkEnd w:id="12"/>
      <w:r w:rsidRPr="008F4DD2">
        <w:rPr>
          <w:rStyle w:val="Refdenotaalpie"/>
          <w:rFonts w:cs="Arial"/>
          <w:color w:val="000000"/>
          <w:lang w:val="es-CL"/>
        </w:rPr>
        <w:footnoteReference w:id="3"/>
      </w:r>
    </w:p>
    <w:p w:rsidR="00F64971" w:rsidRPr="008F4DD2" w:rsidRDefault="00F64971"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de la empresa está entre 35 y 45 UTM, y además tienen los pagos previsionales al día, podrá deducir hasta 7 UTM en el ejercicio anual.</w:t>
      </w:r>
    </w:p>
    <w:p w:rsidR="002E1909" w:rsidRPr="008F4DD2" w:rsidRDefault="002E1909" w:rsidP="00A51666">
      <w:pPr>
        <w:spacing w:line="360" w:lineRule="auto"/>
        <w:ind w:left="720"/>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suma entre 45 y 900 UTM y mantiene el pago de provisional de sus empleados al día, la empresa podrá deducir hasta 9 UTM del ejercicio anual.</w:t>
      </w: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es superior a 900 UTM, y la empresa se encuentra con los pagos previsionales al día, podrá deducir hasta el 1% del total anual de la planilla de remuneraciones.</w:t>
      </w: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 xml:space="preserve">Se </w:t>
      </w:r>
      <w:proofErr w:type="spellStart"/>
      <w:r w:rsidRPr="008F4DD2">
        <w:rPr>
          <w:rFonts w:ascii="Arial" w:hAnsi="Arial" w:cs="Arial"/>
          <w:color w:val="000000"/>
          <w:lang w:val="es-CL"/>
        </w:rPr>
        <w:t>franquiciará</w:t>
      </w:r>
      <w:proofErr w:type="spellEnd"/>
      <w:r w:rsidRPr="008F4DD2">
        <w:rPr>
          <w:rFonts w:ascii="Arial" w:hAnsi="Arial" w:cs="Arial"/>
          <w:color w:val="000000"/>
          <w:lang w:val="es-CL"/>
        </w:rPr>
        <w:t xml:space="preserve"> el 100% del valor hora SENCE</w:t>
      </w:r>
      <w:r w:rsidRPr="008F4DD2">
        <w:rPr>
          <w:rStyle w:val="Refdenotaalpie"/>
          <w:rFonts w:ascii="Arial" w:hAnsi="Arial" w:cs="Arial"/>
          <w:color w:val="000000"/>
          <w:lang w:val="es-CL"/>
        </w:rPr>
        <w:footnoteReference w:id="4"/>
      </w:r>
      <w:r w:rsidRPr="008F4DD2">
        <w:rPr>
          <w:rFonts w:ascii="Arial" w:hAnsi="Arial" w:cs="Arial"/>
          <w:color w:val="000000"/>
          <w:lang w:val="es-CL"/>
        </w:rPr>
        <w:t xml:space="preserve"> por participante cuando la remuneración bruta percibida por el trabajador se encuentre entre 0 y 25 UTM.</w:t>
      </w: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lastRenderedPageBreak/>
        <w:t xml:space="preserve">Se </w:t>
      </w:r>
      <w:proofErr w:type="spellStart"/>
      <w:r w:rsidRPr="008F4DD2">
        <w:rPr>
          <w:rFonts w:ascii="Arial" w:hAnsi="Arial" w:cs="Arial"/>
          <w:color w:val="000000"/>
          <w:lang w:val="es-CL"/>
        </w:rPr>
        <w:t>f</w:t>
      </w:r>
      <w:r w:rsidR="001F1DC5" w:rsidRPr="008F4DD2">
        <w:rPr>
          <w:rFonts w:ascii="Arial" w:hAnsi="Arial" w:cs="Arial"/>
          <w:color w:val="000000"/>
          <w:lang w:val="es-CL"/>
        </w:rPr>
        <w:t>r</w:t>
      </w:r>
      <w:r w:rsidRPr="008F4DD2">
        <w:rPr>
          <w:rFonts w:ascii="Arial" w:hAnsi="Arial" w:cs="Arial"/>
          <w:color w:val="000000"/>
          <w:lang w:val="es-CL"/>
        </w:rPr>
        <w:t>anquiciará</w:t>
      </w:r>
      <w:proofErr w:type="spellEnd"/>
      <w:r w:rsidRPr="008F4DD2">
        <w:rPr>
          <w:rFonts w:ascii="Arial" w:hAnsi="Arial" w:cs="Arial"/>
          <w:color w:val="000000"/>
          <w:lang w:val="es-CL"/>
        </w:rPr>
        <w:t xml:space="preserve"> el 50% del valor hora SENCE por participante cuando la remuneración bruta percibida por el trabajador sea superior a 25 UTM y no sobrepase las 50 UTM.</w:t>
      </w: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 xml:space="preserve">Se </w:t>
      </w:r>
      <w:proofErr w:type="spellStart"/>
      <w:r w:rsidRPr="008F4DD2">
        <w:rPr>
          <w:rFonts w:ascii="Arial" w:hAnsi="Arial" w:cs="Arial"/>
          <w:color w:val="000000"/>
          <w:lang w:val="es-CL"/>
        </w:rPr>
        <w:t>franquiciará</w:t>
      </w:r>
      <w:proofErr w:type="spellEnd"/>
      <w:r w:rsidRPr="008F4DD2">
        <w:rPr>
          <w:rFonts w:ascii="Arial" w:hAnsi="Arial" w:cs="Arial"/>
          <w:color w:val="000000"/>
          <w:lang w:val="es-CL"/>
        </w:rPr>
        <w:t xml:space="preserve"> el 15% del valor hora SENSE por participante cuando la remuneración bruta percibida por el trabajador sea mayor a 50 UTM.</w:t>
      </w: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El mínimo de horas de capacitación es de 5 horas cronológicas.</w:t>
      </w: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podrá utilizar la franquicia tributaria sobre actividades de capacitación en las que, independiente de la aprobación o no, el trabajador a lo menos un 75% asistencia.</w:t>
      </w: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Las actividades de capacitación a distancia NO contemplan un máximo de participantes, como sí lo considera la modalidad presencial.</w:t>
      </w:r>
    </w:p>
    <w:p w:rsidR="00F64971" w:rsidRPr="008F4DD2" w:rsidRDefault="00F64971" w:rsidP="00A51666">
      <w:pPr>
        <w:spacing w:line="360" w:lineRule="auto"/>
        <w:jc w:val="both"/>
        <w:rPr>
          <w:rFonts w:ascii="Arial" w:hAnsi="Arial" w:cs="Arial"/>
          <w:color w:val="000000"/>
          <w:lang w:val="es-CL"/>
        </w:rPr>
      </w:pP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C30A98">
      <w:pPr>
        <w:pStyle w:val="SubseccinTesis"/>
        <w:rPr>
          <w:lang w:val="es-CL"/>
        </w:rPr>
      </w:pPr>
      <w:r w:rsidRPr="008F4DD2">
        <w:rPr>
          <w:lang w:val="es-CL"/>
        </w:rPr>
        <w:t>Uso y conocimiento de la Franquicia Tributaria</w:t>
      </w:r>
    </w:p>
    <w:p w:rsidR="00F64971" w:rsidRPr="008F4DD2" w:rsidRDefault="00F64971" w:rsidP="00C30A98">
      <w:pPr>
        <w:pStyle w:val="SubseccinTesis"/>
        <w:rPr>
          <w:rFonts w:cs="Arial"/>
          <w:color w:val="000000"/>
          <w:lang w:val="es-CL"/>
        </w:rPr>
      </w:pPr>
    </w:p>
    <w:p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Este tipo de beneficio no es de conocimiento popular en el grupo de las MIPES. Esto se refleja al preguntarle a los empresarios si conocen o no esta franquicia. Los resultados se presentan a continuación.</w:t>
      </w:r>
    </w:p>
    <w:p w:rsidR="00F64971" w:rsidRPr="008F4DD2" w:rsidRDefault="00F64971" w:rsidP="00A51666">
      <w:pPr>
        <w:spacing w:line="360" w:lineRule="auto"/>
        <w:jc w:val="both"/>
        <w:rPr>
          <w:rFonts w:ascii="Arial" w:hAnsi="Arial" w:cs="Arial"/>
          <w:color w:val="000000"/>
          <w:lang w:val="es-CL"/>
        </w:rPr>
      </w:pPr>
    </w:p>
    <w:p w:rsidR="00F64971" w:rsidRPr="008F4DD2" w:rsidRDefault="00EC6360" w:rsidP="00EC6360">
      <w:pPr>
        <w:spacing w:line="360" w:lineRule="auto"/>
        <w:jc w:val="center"/>
        <w:rPr>
          <w:rFonts w:ascii="Arial" w:hAnsi="Arial" w:cs="Arial"/>
          <w:color w:val="000000"/>
          <w:lang w:val="es-CL"/>
        </w:rPr>
      </w:pPr>
      <w:r w:rsidRPr="00EC6360">
        <w:rPr>
          <w:noProof/>
          <w:lang w:val="es-CL" w:eastAsia="es-CL"/>
        </w:rPr>
        <w:drawing>
          <wp:inline distT="0" distB="0" distL="0" distR="0">
            <wp:extent cx="4713816" cy="2150533"/>
            <wp:effectExtent l="19050" t="0" r="10584" b="2117"/>
            <wp:docPr id="15"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0</w:t>
      </w:r>
      <w:r w:rsidR="00F64971" w:rsidRPr="008F4DD2">
        <w:rPr>
          <w:rFonts w:ascii="Arial" w:hAnsi="Arial" w:cs="Arial"/>
          <w:sz w:val="16"/>
          <w:szCs w:val="16"/>
          <w:lang w:val="es-CL"/>
        </w:rPr>
        <w:t>: “</w:t>
      </w:r>
      <w:hyperlink r:id="rId19" w:history="1">
        <w:r w:rsidR="00F64971" w:rsidRPr="008F4DD2">
          <w:rPr>
            <w:rFonts w:ascii="Arial" w:hAnsi="Arial" w:cs="Arial"/>
            <w:sz w:val="16"/>
            <w:szCs w:val="16"/>
            <w:lang w:val="es-CL"/>
          </w:rPr>
          <w:t>Porcentaje de empresas que conocen la franquicia tributaria que permite rebajar el impuesto a la renta por realizar inversiones según tamaño</w:t>
        </w:r>
      </w:hyperlink>
      <w:r w:rsidR="00F64971" w:rsidRPr="008F4DD2">
        <w:rPr>
          <w:rFonts w:ascii="Arial" w:hAnsi="Arial" w:cs="Arial"/>
          <w:sz w:val="16"/>
          <w:szCs w:val="16"/>
          <w:lang w:val="es-CL"/>
        </w:rPr>
        <w:t>”.</w:t>
      </w:r>
    </w:p>
    <w:p w:rsidR="00F64971" w:rsidRPr="008F4DD2" w:rsidRDefault="00F64971" w:rsidP="00A51666">
      <w:pPr>
        <w:spacing w:line="360" w:lineRule="auto"/>
        <w:jc w:val="both"/>
        <w:rPr>
          <w:rFonts w:ascii="Arial" w:hAnsi="Arial" w:cs="Arial"/>
          <w:color w:val="FF0000"/>
          <w:lang w:val="es-CL"/>
        </w:rPr>
      </w:pPr>
    </w:p>
    <w:p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Al analizar el comportamiento de las MIPES, dentro del gráfico anterior, se denota una falta de información importante respecto a este beneficio tributario que ofrece la Ley. Esta es una carencia relevante de los grupos menos participativos de la economía, la cual se deseará reducir con el uso del sistema de apoyo integral que ataña a este proyecto.</w:t>
      </w:r>
    </w:p>
    <w:p w:rsidR="00F64971" w:rsidRPr="008F4DD2" w:rsidRDefault="00F64971" w:rsidP="00A51666">
      <w:pPr>
        <w:spacing w:line="360" w:lineRule="auto"/>
        <w:jc w:val="both"/>
        <w:rPr>
          <w:rFonts w:ascii="Arial" w:hAnsi="Arial" w:cs="Arial"/>
          <w:color w:val="000000"/>
          <w:lang w:val="es-CL"/>
        </w:rPr>
      </w:pPr>
    </w:p>
    <w:p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El uso de esta franquicia en las MIPES es aun más pobre, como se evidencia en la siguiente imagen. En </w:t>
      </w:r>
      <w:proofErr w:type="gramStart"/>
      <w:r w:rsidRPr="008F4DD2">
        <w:rPr>
          <w:rFonts w:ascii="Arial" w:hAnsi="Arial" w:cs="Arial"/>
          <w:color w:val="000000"/>
          <w:lang w:val="es-CL"/>
        </w:rPr>
        <w:t>la</w:t>
      </w:r>
      <w:proofErr w:type="gramEnd"/>
      <w:r w:rsidRPr="008F4DD2">
        <w:rPr>
          <w:rFonts w:ascii="Arial" w:hAnsi="Arial" w:cs="Arial"/>
          <w:color w:val="000000"/>
          <w:lang w:val="es-CL"/>
        </w:rPr>
        <w:t xml:space="preserve"> micro empresa el uso de el beneficio es de un 5,6% y en la pequeña es de un 17,4%. Esto se puede deber a una falta de interés en aprovechar este tipo de ayuda tributaria, un desinterés en la realización capacitaciones a sus empleados por parte de estos empresarios, o una falta de conocimiento del uso de la franquicia.</w:t>
      </w:r>
    </w:p>
    <w:p w:rsidR="00F64971" w:rsidRPr="008F4DD2" w:rsidRDefault="00245334" w:rsidP="00A51666">
      <w:pPr>
        <w:spacing w:line="360" w:lineRule="auto"/>
        <w:jc w:val="both"/>
        <w:rPr>
          <w:rFonts w:ascii="Arial" w:hAnsi="Arial" w:cs="Arial"/>
          <w:color w:val="000000"/>
          <w:lang w:val="es-CL"/>
        </w:rPr>
      </w:pPr>
      <w:r w:rsidRPr="008F4DD2">
        <w:rPr>
          <w:rFonts w:ascii="Arial" w:hAnsi="Arial" w:cs="Arial"/>
          <w:color w:val="000000"/>
          <w:lang w:val="es-CL"/>
        </w:rPr>
        <w:t xml:space="preserve">              </w:t>
      </w:r>
    </w:p>
    <w:p w:rsidR="00F64971" w:rsidRPr="008F4DD2" w:rsidRDefault="00EC6360" w:rsidP="00EC6360">
      <w:pPr>
        <w:spacing w:line="360" w:lineRule="auto"/>
        <w:jc w:val="center"/>
        <w:rPr>
          <w:rFonts w:ascii="Arial" w:hAnsi="Arial" w:cs="Arial"/>
          <w:color w:val="000000"/>
          <w:lang w:val="es-CL"/>
        </w:rPr>
      </w:pPr>
      <w:r w:rsidRPr="00EC6360">
        <w:rPr>
          <w:noProof/>
          <w:lang w:val="es-CL" w:eastAsia="es-CL"/>
        </w:rPr>
        <w:drawing>
          <wp:inline distT="0" distB="0" distL="0" distR="0">
            <wp:extent cx="4781550" cy="2342727"/>
            <wp:effectExtent l="19050" t="0" r="19050" b="423"/>
            <wp:docPr id="16"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1</w:t>
      </w:r>
      <w:r w:rsidR="00F64971" w:rsidRPr="008F4DD2">
        <w:rPr>
          <w:rFonts w:ascii="Arial" w:hAnsi="Arial" w:cs="Arial"/>
          <w:sz w:val="16"/>
          <w:szCs w:val="16"/>
          <w:lang w:val="es-CL"/>
        </w:rPr>
        <w:t>:”</w:t>
      </w:r>
      <w:hyperlink r:id="rId21" w:history="1">
        <w:r w:rsidR="00F64971" w:rsidRPr="008F4DD2">
          <w:rPr>
            <w:rFonts w:ascii="Arial" w:hAnsi="Arial" w:cs="Arial"/>
            <w:sz w:val="16"/>
            <w:szCs w:val="16"/>
            <w:lang w:val="es-CL"/>
          </w:rPr>
          <w:t>Porcentaje de empresas que usaron la franquicia tributaria que permite rebajar el impuesto a la renta por realizar inversiones durante el año 2007, según tamaño</w:t>
        </w:r>
      </w:hyperlink>
      <w:r w:rsidR="00F64971" w:rsidRPr="008F4DD2">
        <w:rPr>
          <w:rFonts w:ascii="Arial" w:hAnsi="Arial" w:cs="Arial"/>
          <w:sz w:val="16"/>
          <w:szCs w:val="16"/>
          <w:lang w:val="es-CL"/>
        </w:rPr>
        <w:t>”.</w:t>
      </w:r>
    </w:p>
    <w:p w:rsidR="00655C48" w:rsidRPr="008F4DD2" w:rsidRDefault="00655C48" w:rsidP="00A51666">
      <w:pPr>
        <w:spacing w:line="360" w:lineRule="auto"/>
        <w:jc w:val="both"/>
        <w:rPr>
          <w:rFonts w:ascii="Arial" w:hAnsi="Arial" w:cs="Arial"/>
          <w:b/>
          <w:bCs/>
          <w:color w:val="000000"/>
          <w:lang w:val="es-CL"/>
        </w:rPr>
      </w:pPr>
      <w:r w:rsidRPr="008F4DD2">
        <w:rPr>
          <w:rFonts w:ascii="Arial" w:hAnsi="Arial" w:cs="Arial"/>
          <w:b/>
          <w:bCs/>
          <w:color w:val="000000"/>
          <w:lang w:val="es-CL"/>
        </w:rPr>
        <w:t xml:space="preserve"> </w:t>
      </w:r>
    </w:p>
    <w:p w:rsidR="00655C48" w:rsidRPr="008F4DD2" w:rsidRDefault="00655C48" w:rsidP="00A51666">
      <w:pPr>
        <w:spacing w:line="360" w:lineRule="auto"/>
        <w:jc w:val="both"/>
        <w:rPr>
          <w:rFonts w:ascii="Arial" w:hAnsi="Arial" w:cs="Arial"/>
          <w:b/>
          <w:bCs/>
          <w:color w:val="000000"/>
          <w:lang w:val="es-CL"/>
        </w:rPr>
      </w:pPr>
    </w:p>
    <w:p w:rsidR="00F64971" w:rsidRPr="008F4DD2" w:rsidRDefault="00C30A98" w:rsidP="00C30A98">
      <w:pPr>
        <w:pStyle w:val="Subttulotesis"/>
        <w:rPr>
          <w:lang w:val="es-CL"/>
        </w:rPr>
      </w:pPr>
      <w:bookmarkStart w:id="13" w:name="_Toc320462453"/>
      <w:r w:rsidRPr="008F4DD2">
        <w:rPr>
          <w:lang w:val="es-CL"/>
        </w:rPr>
        <w:t>Empleo</w:t>
      </w:r>
      <w:bookmarkEnd w:id="13"/>
    </w:p>
    <w:p w:rsidR="00F64971" w:rsidRPr="008F4DD2" w:rsidRDefault="00F64971" w:rsidP="00A51666">
      <w:pPr>
        <w:pStyle w:val="Style-2"/>
        <w:spacing w:line="360" w:lineRule="auto"/>
        <w:contextualSpacing/>
        <w:jc w:val="both"/>
        <w:rPr>
          <w:rFonts w:ascii="Arial" w:hAnsi="Arial" w:cs="Arial"/>
          <w:b/>
          <w:bCs/>
          <w:color w:val="00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MIPE conforma la fuerza laboral más importante del país, debido a que genera la mayor cantidad de empleo en Chile. Entr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conforman el 44% de los puestos de trabajo nacional, superando el 43% que representa a las empresas grandes. </w:t>
      </w: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Este dato no tiene relación a la calidad del empleo y el ingreso asociados a estos.</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EC6360" w:rsidP="00EC6360">
      <w:pPr>
        <w:pStyle w:val="Style-4"/>
        <w:spacing w:line="360" w:lineRule="auto"/>
        <w:contextualSpacing/>
        <w:jc w:val="center"/>
        <w:rPr>
          <w:rFonts w:ascii="Arial" w:hAnsi="Arial" w:cs="Arial"/>
          <w:color w:val="000000"/>
        </w:rPr>
      </w:pPr>
      <w:r w:rsidRPr="00EC6360">
        <w:rPr>
          <w:noProof/>
        </w:rPr>
        <w:drawing>
          <wp:inline distT="0" distB="0" distL="0" distR="0">
            <wp:extent cx="4220210" cy="2590800"/>
            <wp:effectExtent l="19050" t="0" r="27940" b="0"/>
            <wp:docPr id="17"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F64971" w:rsidRPr="008F4DD2" w:rsidRDefault="00245334"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12</w:t>
      </w:r>
      <w:r w:rsidR="00F64971" w:rsidRPr="008F4DD2">
        <w:rPr>
          <w:rFonts w:ascii="Arial" w:hAnsi="Arial" w:cs="Arial"/>
          <w:sz w:val="16"/>
          <w:szCs w:val="16"/>
        </w:rPr>
        <w:t>: “</w:t>
      </w:r>
      <w:hyperlink r:id="rId23" w:history="1">
        <w:r w:rsidR="00F64971" w:rsidRPr="008F4DD2">
          <w:rPr>
            <w:rFonts w:ascii="Arial" w:hAnsi="Arial" w:cs="Arial"/>
            <w:sz w:val="16"/>
            <w:szCs w:val="16"/>
          </w:rPr>
          <w:t>Distribución porcentual del empleo por tamaño de empresa</w:t>
        </w:r>
      </w:hyperlink>
      <w:r w:rsidR="00F64971" w:rsidRPr="008F4DD2">
        <w:rPr>
          <w:rFonts w:ascii="Arial" w:hAnsi="Arial" w:cs="Arial"/>
          <w:sz w:val="16"/>
          <w:szCs w:val="16"/>
        </w:rPr>
        <w:t>”.</w:t>
      </w:r>
    </w:p>
    <w:p w:rsidR="00F64971" w:rsidRPr="008F4DD2" w:rsidRDefault="00F64971" w:rsidP="00A51666">
      <w:pPr>
        <w:pStyle w:val="Style-2"/>
        <w:spacing w:line="360" w:lineRule="auto"/>
        <w:contextualSpacing/>
        <w:jc w:val="both"/>
        <w:rPr>
          <w:rFonts w:ascii="Arial" w:hAnsi="Arial" w:cs="Arial"/>
          <w:color w:val="000000"/>
        </w:rPr>
      </w:pPr>
    </w:p>
    <w:p w:rsidR="00F64971"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subcontratación en las MIPES no es algo usual. De hecho, en particular en las micro empresas, el 99% no </w:t>
      </w:r>
      <w:proofErr w:type="spellStart"/>
      <w:r w:rsidRPr="008F4DD2">
        <w:rPr>
          <w:rFonts w:ascii="Arial" w:hAnsi="Arial" w:cs="Arial"/>
          <w:color w:val="000000"/>
        </w:rPr>
        <w:t>terceriza</w:t>
      </w:r>
      <w:proofErr w:type="spellEnd"/>
      <w:r w:rsidRPr="008F4DD2">
        <w:rPr>
          <w:rFonts w:ascii="Arial" w:hAnsi="Arial" w:cs="Arial"/>
          <w:color w:val="000000"/>
        </w:rPr>
        <w:t>. Esta cifra varía hasta un 66% para las empresas grandes.</w:t>
      </w:r>
    </w:p>
    <w:p w:rsidR="00A46476" w:rsidRPr="008F4DD2" w:rsidRDefault="00A46476" w:rsidP="00A51666">
      <w:pPr>
        <w:pStyle w:val="Style-2"/>
        <w:spacing w:line="360" w:lineRule="auto"/>
        <w:ind w:firstLine="720"/>
        <w:contextualSpacing/>
        <w:jc w:val="both"/>
        <w:rPr>
          <w:rFonts w:ascii="Arial" w:hAnsi="Arial" w:cs="Arial"/>
          <w:color w:val="000000"/>
        </w:rPr>
      </w:pPr>
    </w:p>
    <w:p w:rsidR="00F64971" w:rsidRPr="008F4DD2" w:rsidRDefault="00C30A98" w:rsidP="00C30A98">
      <w:pPr>
        <w:pStyle w:val="Subttulotesis"/>
        <w:rPr>
          <w:lang w:val="es-CL"/>
        </w:rPr>
      </w:pPr>
      <w:bookmarkStart w:id="14" w:name="_Toc320462454"/>
      <w:r w:rsidRPr="008F4DD2">
        <w:rPr>
          <w:lang w:val="es-CL"/>
        </w:rPr>
        <w:t xml:space="preserve">Fortaleza y debilidades de las </w:t>
      </w:r>
      <w:proofErr w:type="spellStart"/>
      <w:r w:rsidRPr="008F4DD2">
        <w:rPr>
          <w:lang w:val="es-CL"/>
        </w:rPr>
        <w:t>mipes</w:t>
      </w:r>
      <w:bookmarkEnd w:id="14"/>
      <w:proofErr w:type="spellEnd"/>
    </w:p>
    <w:p w:rsidR="00F64971" w:rsidRPr="008F4DD2" w:rsidRDefault="00F64971" w:rsidP="00A51666">
      <w:pPr>
        <w:pStyle w:val="Style-2"/>
        <w:spacing w:line="360" w:lineRule="auto"/>
        <w:contextualSpacing/>
        <w:jc w:val="both"/>
        <w:rPr>
          <w:rFonts w:ascii="Arial" w:hAnsi="Arial" w:cs="Arial"/>
          <w:color w:val="000000"/>
        </w:rPr>
      </w:pPr>
    </w:p>
    <w:p w:rsidR="00960C4E" w:rsidRPr="008F4DD2" w:rsidRDefault="00187C1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modo de conclusión se ha creado una lista de fortalezas y debilidades que hoy tienen las MIPES en nuestro país, según la información recaudada.</w:t>
      </w:r>
    </w:p>
    <w:p w:rsidR="00187C18" w:rsidRPr="008F4DD2" w:rsidRDefault="00187C18" w:rsidP="00A51666">
      <w:pPr>
        <w:pStyle w:val="Style-2"/>
        <w:spacing w:line="360" w:lineRule="auto"/>
        <w:ind w:firstLine="720"/>
        <w:contextualSpacing/>
        <w:jc w:val="both"/>
        <w:rPr>
          <w:rFonts w:ascii="Arial" w:hAnsi="Arial" w:cs="Arial"/>
          <w:color w:val="000000"/>
        </w:rPr>
      </w:pPr>
    </w:p>
    <w:p w:rsidR="00F64971" w:rsidRPr="008F4DD2" w:rsidRDefault="00C30A98" w:rsidP="00C30A98">
      <w:pPr>
        <w:pStyle w:val="SubseccinTesis"/>
        <w:rPr>
          <w:lang w:val="es-CL"/>
        </w:rPr>
      </w:pPr>
      <w:r w:rsidRPr="008F4DD2">
        <w:rPr>
          <w:lang w:val="es-CL"/>
        </w:rPr>
        <w:t>Fortalezas</w:t>
      </w:r>
    </w:p>
    <w:p w:rsidR="00F64971" w:rsidRPr="008F4DD2" w:rsidRDefault="00F64971" w:rsidP="00A51666">
      <w:pPr>
        <w:pStyle w:val="Style-2"/>
        <w:spacing w:line="360" w:lineRule="auto"/>
        <w:contextualSpacing/>
        <w:jc w:val="both"/>
        <w:rPr>
          <w:rFonts w:ascii="Arial" w:hAnsi="Arial" w:cs="Arial"/>
          <w:b/>
          <w:color w:val="000000"/>
        </w:rPr>
      </w:pPr>
    </w:p>
    <w:p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Su aporte a la creación y mantención de empleo.</w:t>
      </w:r>
      <w:r w:rsidRPr="008F4DD2">
        <w:rPr>
          <w:rFonts w:ascii="Arial" w:hAnsi="Arial" w:cs="Arial"/>
          <w:color w:val="000000"/>
        </w:rPr>
        <w:t xml:space="preserve"> Como se mencionó anteriormente, el 44% de los puestos de trabajo de la nación corresponde al sector de las MIPES.</w:t>
      </w:r>
    </w:p>
    <w:p w:rsidR="00F64971" w:rsidRPr="008F4DD2" w:rsidRDefault="00F64971" w:rsidP="00A51666">
      <w:pPr>
        <w:pStyle w:val="Style-2"/>
        <w:spacing w:line="360" w:lineRule="auto"/>
        <w:ind w:left="720"/>
        <w:contextualSpacing/>
        <w:jc w:val="both"/>
        <w:rPr>
          <w:rFonts w:ascii="Arial" w:hAnsi="Arial" w:cs="Arial"/>
          <w:color w:val="000000"/>
        </w:rPr>
      </w:pPr>
    </w:p>
    <w:p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Su distribución relativamente homogénea</w:t>
      </w:r>
      <w:r w:rsidRPr="008F4DD2">
        <w:rPr>
          <w:rFonts w:ascii="Arial" w:hAnsi="Arial" w:cs="Arial"/>
          <w:color w:val="000000"/>
        </w:rPr>
        <w:t xml:space="preserve"> en el territorio nacional permite limitar los efectos de la concentración de grandes empresas en determinadas áreas o regiones</w:t>
      </w:r>
      <w:r w:rsidR="00245334" w:rsidRPr="008F4DD2">
        <w:rPr>
          <w:rFonts w:ascii="Arial" w:hAnsi="Arial" w:cs="Arial"/>
          <w:color w:val="000000"/>
        </w:rPr>
        <w:t xml:space="preserve"> </w:t>
      </w:r>
      <w:r w:rsidRPr="008F4DD2">
        <w:rPr>
          <w:rFonts w:ascii="Arial" w:hAnsi="Arial" w:cs="Arial"/>
          <w:color w:val="000000"/>
        </w:rPr>
        <w:t>del país.</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Respuesta a situaciones de crisis</w:t>
      </w:r>
      <w:r w:rsidRPr="008F4DD2">
        <w:rPr>
          <w:rFonts w:ascii="Arial" w:hAnsi="Arial" w:cs="Arial"/>
          <w:color w:val="000000"/>
        </w:rPr>
        <w:t xml:space="preserve"> para aquellas personas que pierden o no pueden encontrar empleo. La facilidad de entrada a estos emprendimientos proporciona a muchas personas la posibilidad de paliar los efectos de las crisis y/o aumentar los</w:t>
      </w:r>
      <w:r w:rsidR="00245334" w:rsidRPr="008F4DD2">
        <w:rPr>
          <w:rFonts w:ascii="Arial" w:hAnsi="Arial" w:cs="Arial"/>
          <w:color w:val="000000"/>
        </w:rPr>
        <w:t xml:space="preserve"> </w:t>
      </w:r>
      <w:r w:rsidRPr="008F4DD2">
        <w:rPr>
          <w:rFonts w:ascii="Arial" w:hAnsi="Arial" w:cs="Arial"/>
          <w:color w:val="000000"/>
        </w:rPr>
        <w:t>ingresos familiares, especialmente en el caso de las microempresas.</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Base para el desarrollo empresarial chileno.</w:t>
      </w:r>
      <w:r w:rsidRPr="008F4DD2">
        <w:rPr>
          <w:rFonts w:ascii="Arial" w:hAnsi="Arial" w:cs="Arial"/>
          <w:color w:val="000000"/>
        </w:rPr>
        <w:t xml:space="preserve"> La base empresarial chilena está constituida esencialmente por los pequeños y microempresarios, los que con políticas eficientes de desarrollo productivo pudieran influir de modo decisivo en el desarrollo</w:t>
      </w:r>
      <w:r w:rsidR="00245334" w:rsidRPr="008F4DD2">
        <w:rPr>
          <w:rFonts w:ascii="Arial" w:hAnsi="Arial" w:cs="Arial"/>
          <w:color w:val="000000"/>
        </w:rPr>
        <w:t xml:space="preserve"> </w:t>
      </w:r>
      <w:r w:rsidRPr="008F4DD2">
        <w:rPr>
          <w:rFonts w:ascii="Arial" w:hAnsi="Arial" w:cs="Arial"/>
          <w:color w:val="000000"/>
        </w:rPr>
        <w:t>futuro de los emprendimientos nacionales.</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spacing w:line="360" w:lineRule="auto"/>
        <w:contextualSpacing/>
        <w:jc w:val="both"/>
        <w:rPr>
          <w:rFonts w:ascii="Arial" w:hAnsi="Arial" w:cs="Arial"/>
          <w:b/>
          <w:color w:val="000000"/>
        </w:rPr>
      </w:pPr>
    </w:p>
    <w:p w:rsidR="00F64971" w:rsidRPr="008F4DD2" w:rsidRDefault="00C30A98" w:rsidP="00C30A98">
      <w:pPr>
        <w:pStyle w:val="SubseccinTesis"/>
        <w:rPr>
          <w:lang w:val="es-CL"/>
        </w:rPr>
      </w:pPr>
      <w:r w:rsidRPr="008F4DD2">
        <w:rPr>
          <w:lang w:val="es-CL"/>
        </w:rPr>
        <w:t>Debilidades</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Poca calificación, bajas remuneraciones y desprotección.</w:t>
      </w:r>
      <w:r w:rsidRPr="008F4DD2">
        <w:rPr>
          <w:rFonts w:ascii="Arial" w:hAnsi="Arial" w:cs="Arial"/>
          <w:color w:val="000000"/>
        </w:rPr>
        <w:t xml:space="preserve"> En general, tanto</w:t>
      </w:r>
      <w:r w:rsidR="008D6218" w:rsidRPr="008F4DD2">
        <w:rPr>
          <w:rFonts w:ascii="Arial" w:hAnsi="Arial" w:cs="Arial"/>
          <w:color w:val="000000"/>
        </w:rPr>
        <w:t xml:space="preserve"> </w:t>
      </w:r>
      <w:r w:rsidRPr="008F4DD2">
        <w:rPr>
          <w:rFonts w:ascii="Arial" w:hAnsi="Arial" w:cs="Arial"/>
          <w:color w:val="000000"/>
        </w:rPr>
        <w:t>emprendedores como trabajadores tienen niveles educacionales inferiores respecto</w:t>
      </w:r>
      <w:r w:rsidR="008D6218" w:rsidRPr="008F4DD2">
        <w:rPr>
          <w:rFonts w:ascii="Arial" w:hAnsi="Arial" w:cs="Arial"/>
          <w:color w:val="000000"/>
        </w:rPr>
        <w:t xml:space="preserve"> </w:t>
      </w:r>
      <w:r w:rsidRPr="008F4DD2">
        <w:rPr>
          <w:rFonts w:ascii="Arial" w:hAnsi="Arial" w:cs="Arial"/>
          <w:color w:val="000000"/>
        </w:rPr>
        <w:t>de quienes trabajan en las grandes y medianas empresas, baja calificación</w:t>
      </w:r>
      <w:r w:rsidR="008D6218" w:rsidRPr="008F4DD2">
        <w:rPr>
          <w:rFonts w:ascii="Arial" w:hAnsi="Arial" w:cs="Arial"/>
          <w:color w:val="000000"/>
        </w:rPr>
        <w:t xml:space="preserve"> </w:t>
      </w:r>
      <w:r w:rsidRPr="008F4DD2">
        <w:rPr>
          <w:rFonts w:ascii="Arial" w:hAnsi="Arial" w:cs="Arial"/>
          <w:color w:val="000000"/>
        </w:rPr>
        <w:t>profesional, y escasa formación para la gestión. Como consecuencia de la baja</w:t>
      </w:r>
      <w:r w:rsidR="008D6218" w:rsidRPr="008F4DD2">
        <w:rPr>
          <w:rFonts w:ascii="Arial" w:hAnsi="Arial" w:cs="Arial"/>
          <w:color w:val="000000"/>
        </w:rPr>
        <w:t xml:space="preserve"> </w:t>
      </w:r>
      <w:r w:rsidRPr="008F4DD2">
        <w:rPr>
          <w:rFonts w:ascii="Arial" w:hAnsi="Arial" w:cs="Arial"/>
          <w:color w:val="000000"/>
        </w:rPr>
        <w:t xml:space="preserve">productividad por hora trabajada, las remuneraciones salariales y patronales son bajas (incluso </w:t>
      </w:r>
      <w:r w:rsidR="00741A78" w:rsidRPr="008F4DD2">
        <w:rPr>
          <w:rFonts w:ascii="Arial" w:hAnsi="Arial" w:cs="Arial"/>
          <w:color w:val="000000"/>
        </w:rPr>
        <w:t xml:space="preserve">llegan a ser </w:t>
      </w:r>
      <w:r w:rsidRPr="008F4DD2">
        <w:rPr>
          <w:rFonts w:ascii="Arial" w:hAnsi="Arial" w:cs="Arial"/>
          <w:color w:val="000000"/>
        </w:rPr>
        <w:t>inferiores al salario mínimo), el trabajo no remunerado es</w:t>
      </w:r>
      <w:r w:rsidR="008D6218" w:rsidRPr="008F4DD2">
        <w:rPr>
          <w:rFonts w:ascii="Arial" w:hAnsi="Arial" w:cs="Arial"/>
          <w:color w:val="000000"/>
        </w:rPr>
        <w:t xml:space="preserve"> </w:t>
      </w:r>
      <w:r w:rsidRPr="008F4DD2">
        <w:rPr>
          <w:rFonts w:ascii="Arial" w:hAnsi="Arial" w:cs="Arial"/>
          <w:color w:val="000000"/>
        </w:rPr>
        <w:t>abundante, las jornadas de trabajo exceden largamente las 48 horas semanales,</w:t>
      </w:r>
      <w:r w:rsidR="008D6218" w:rsidRPr="008F4DD2">
        <w:rPr>
          <w:rFonts w:ascii="Arial" w:hAnsi="Arial" w:cs="Arial"/>
          <w:color w:val="000000"/>
        </w:rPr>
        <w:t xml:space="preserve"> </w:t>
      </w:r>
      <w:r w:rsidRPr="008F4DD2">
        <w:rPr>
          <w:rFonts w:ascii="Arial" w:hAnsi="Arial" w:cs="Arial"/>
          <w:color w:val="000000"/>
        </w:rPr>
        <w:t>alrededor de 40% de los trabajadores no tiene contrato de trabajo. La protección</w:t>
      </w:r>
      <w:r w:rsidR="008D6218" w:rsidRPr="008F4DD2">
        <w:rPr>
          <w:rFonts w:ascii="Arial" w:hAnsi="Arial" w:cs="Arial"/>
          <w:color w:val="000000"/>
        </w:rPr>
        <w:t xml:space="preserve"> </w:t>
      </w:r>
      <w:r w:rsidRPr="008F4DD2">
        <w:rPr>
          <w:rFonts w:ascii="Arial" w:hAnsi="Arial" w:cs="Arial"/>
          <w:color w:val="000000"/>
        </w:rPr>
        <w:t>social es precaria, la mayoría de quienes trabajan no tiene cotizaciones previsionales</w:t>
      </w:r>
      <w:r w:rsidR="008D6218" w:rsidRPr="008F4DD2">
        <w:rPr>
          <w:rFonts w:ascii="Arial" w:hAnsi="Arial" w:cs="Arial"/>
          <w:color w:val="000000"/>
        </w:rPr>
        <w:t xml:space="preserve"> </w:t>
      </w:r>
      <w:r w:rsidRPr="008F4DD2">
        <w:rPr>
          <w:rFonts w:ascii="Arial" w:hAnsi="Arial" w:cs="Arial"/>
          <w:color w:val="000000"/>
        </w:rPr>
        <w:t>ni de salud, y dependen del sistema de salud pública.</w:t>
      </w:r>
    </w:p>
    <w:p w:rsidR="00F64971" w:rsidRPr="008F4DD2" w:rsidRDefault="00F64971" w:rsidP="00A51666">
      <w:pPr>
        <w:pStyle w:val="Style-2"/>
        <w:spacing w:line="360" w:lineRule="auto"/>
        <w:ind w:left="709" w:hanging="425"/>
        <w:contextualSpacing/>
        <w:jc w:val="both"/>
        <w:rPr>
          <w:rFonts w:ascii="Arial" w:hAnsi="Arial" w:cs="Arial"/>
          <w:color w:val="000000"/>
        </w:rPr>
      </w:pPr>
    </w:p>
    <w:p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Escasa y decreciente participación en las ventas totales y en las exportaciones.</w:t>
      </w:r>
      <w:r w:rsidR="008D6218" w:rsidRPr="008F4DD2">
        <w:rPr>
          <w:rFonts w:ascii="Arial" w:hAnsi="Arial" w:cs="Arial"/>
          <w:b/>
          <w:color w:val="000000"/>
        </w:rPr>
        <w:t xml:space="preserve"> </w:t>
      </w:r>
      <w:r w:rsidRPr="008F4DD2">
        <w:rPr>
          <w:rFonts w:ascii="Arial" w:hAnsi="Arial" w:cs="Arial"/>
          <w:color w:val="000000"/>
        </w:rPr>
        <w:t>Desde 1999 la proporción de las ventas totales del sector no ha cesado de disminuir, representando no más del 5,2% para las microempresas y de alrededor de un 9%</w:t>
      </w:r>
      <w:r w:rsidR="00741A78" w:rsidRPr="008F4DD2">
        <w:rPr>
          <w:rFonts w:ascii="Arial" w:hAnsi="Arial" w:cs="Arial"/>
          <w:color w:val="000000"/>
        </w:rPr>
        <w:t xml:space="preserve"> </w:t>
      </w:r>
      <w:r w:rsidRPr="008F4DD2">
        <w:rPr>
          <w:rFonts w:ascii="Arial" w:hAnsi="Arial" w:cs="Arial"/>
          <w:color w:val="000000"/>
        </w:rPr>
        <w:t>para las pequeñas. La participación del sector en las exportaciones no alcanza al 1%.</w:t>
      </w:r>
      <w:r w:rsidR="00741A78" w:rsidRPr="008F4DD2">
        <w:rPr>
          <w:rFonts w:ascii="Arial" w:hAnsi="Arial" w:cs="Arial"/>
          <w:color w:val="000000"/>
        </w:rPr>
        <w:t xml:space="preserve"> </w:t>
      </w:r>
      <w:r w:rsidRPr="008F4DD2">
        <w:rPr>
          <w:rFonts w:ascii="Arial" w:hAnsi="Arial" w:cs="Arial"/>
          <w:color w:val="000000"/>
        </w:rPr>
        <w:t>Estas cifras reflejan la tendencia a la concentración económica y al debilitamiento de los sectores empresariales más pequeños en tamaño del país.</w:t>
      </w:r>
    </w:p>
    <w:p w:rsidR="00F64971" w:rsidRPr="008F4DD2" w:rsidRDefault="00F64971" w:rsidP="00A51666">
      <w:pPr>
        <w:pStyle w:val="Style-2"/>
        <w:spacing w:line="360" w:lineRule="auto"/>
        <w:ind w:left="709" w:hanging="425"/>
        <w:contextualSpacing/>
        <w:jc w:val="both"/>
        <w:rPr>
          <w:rFonts w:ascii="Arial" w:hAnsi="Arial" w:cs="Arial"/>
          <w:color w:val="000000"/>
        </w:rPr>
      </w:pPr>
    </w:p>
    <w:p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Tasas de interés muy superiores a las de otras empresas.</w:t>
      </w:r>
      <w:r w:rsidRPr="008F4DD2">
        <w:rPr>
          <w:rFonts w:ascii="Arial" w:hAnsi="Arial" w:cs="Arial"/>
          <w:color w:val="000000"/>
        </w:rPr>
        <w:t xml:space="preserve"> Uno de los aspectos</w:t>
      </w:r>
      <w:r w:rsidR="008D6218" w:rsidRPr="008F4DD2">
        <w:rPr>
          <w:rFonts w:ascii="Arial" w:hAnsi="Arial" w:cs="Arial"/>
          <w:color w:val="000000"/>
        </w:rPr>
        <w:t xml:space="preserve"> </w:t>
      </w:r>
      <w:r w:rsidR="00741A78" w:rsidRPr="008F4DD2">
        <w:rPr>
          <w:rFonts w:ascii="Arial" w:hAnsi="Arial" w:cs="Arial"/>
          <w:color w:val="000000"/>
        </w:rPr>
        <w:t xml:space="preserve">que evidenció la reciente </w:t>
      </w:r>
      <w:r w:rsidRPr="008F4DD2">
        <w:rPr>
          <w:rFonts w:ascii="Arial" w:hAnsi="Arial" w:cs="Arial"/>
          <w:color w:val="000000"/>
        </w:rPr>
        <w:t>crisis financiera</w:t>
      </w:r>
      <w:r w:rsidR="00741A78" w:rsidRPr="008F4DD2">
        <w:rPr>
          <w:rFonts w:ascii="Arial" w:hAnsi="Arial" w:cs="Arial"/>
          <w:color w:val="000000"/>
        </w:rPr>
        <w:t>,</w:t>
      </w:r>
      <w:r w:rsidRPr="008F4DD2">
        <w:rPr>
          <w:rFonts w:ascii="Arial" w:hAnsi="Arial" w:cs="Arial"/>
          <w:color w:val="000000"/>
        </w:rPr>
        <w:t xml:space="preserve"> </w:t>
      </w:r>
      <w:r w:rsidR="00741A78" w:rsidRPr="008F4DD2">
        <w:rPr>
          <w:rFonts w:ascii="Arial" w:hAnsi="Arial" w:cs="Arial"/>
          <w:color w:val="000000"/>
        </w:rPr>
        <w:t>es la diferencia en el costo de</w:t>
      </w:r>
      <w:r w:rsidRPr="008F4DD2">
        <w:rPr>
          <w:rFonts w:ascii="Arial" w:hAnsi="Arial" w:cs="Arial"/>
          <w:color w:val="000000"/>
        </w:rPr>
        <w:t xml:space="preserve"> crédito y</w:t>
      </w:r>
      <w:r w:rsidR="008D6218" w:rsidRPr="008F4DD2">
        <w:rPr>
          <w:rFonts w:ascii="Arial" w:hAnsi="Arial" w:cs="Arial"/>
          <w:color w:val="000000"/>
        </w:rPr>
        <w:t xml:space="preserve"> </w:t>
      </w:r>
      <w:r w:rsidRPr="008F4DD2">
        <w:rPr>
          <w:rFonts w:ascii="Arial" w:hAnsi="Arial" w:cs="Arial"/>
          <w:color w:val="000000"/>
        </w:rPr>
        <w:t>la dificultad de acceso que experimenta el sector</w:t>
      </w:r>
      <w:r w:rsidR="00741A78" w:rsidRPr="008F4DD2">
        <w:rPr>
          <w:rFonts w:ascii="Arial" w:hAnsi="Arial" w:cs="Arial"/>
          <w:color w:val="000000"/>
        </w:rPr>
        <w:t xml:space="preserve"> MIPE</w:t>
      </w:r>
      <w:r w:rsidRPr="008F4DD2">
        <w:rPr>
          <w:rFonts w:ascii="Arial" w:hAnsi="Arial" w:cs="Arial"/>
          <w:color w:val="000000"/>
        </w:rPr>
        <w:t>. En el mes de febrero de 2009, la</w:t>
      </w:r>
      <w:r w:rsidR="008D6218" w:rsidRPr="008F4DD2">
        <w:rPr>
          <w:rFonts w:ascii="Arial" w:hAnsi="Arial" w:cs="Arial"/>
          <w:color w:val="000000"/>
        </w:rPr>
        <w:t xml:space="preserve"> </w:t>
      </w:r>
      <w:r w:rsidRPr="008F4DD2">
        <w:rPr>
          <w:rFonts w:ascii="Arial" w:hAnsi="Arial" w:cs="Arial"/>
          <w:color w:val="000000"/>
        </w:rPr>
        <w:t>tasa de interés nominal promedio del sistema bancario nacional para una operación</w:t>
      </w:r>
      <w:r w:rsidR="008D6218" w:rsidRPr="008F4DD2">
        <w:rPr>
          <w:rFonts w:ascii="Arial" w:hAnsi="Arial" w:cs="Arial"/>
          <w:color w:val="000000"/>
        </w:rPr>
        <w:t xml:space="preserve"> </w:t>
      </w:r>
      <w:r w:rsidRPr="008F4DD2">
        <w:rPr>
          <w:rFonts w:ascii="Arial" w:hAnsi="Arial" w:cs="Arial"/>
          <w:color w:val="000000"/>
        </w:rPr>
        <w:t>de crédito mayor a los 5.000 UF fue de 9,06%, lo que contrasta con la tasa de interés</w:t>
      </w:r>
      <w:r w:rsidR="008D6218" w:rsidRPr="008F4DD2">
        <w:rPr>
          <w:rFonts w:ascii="Arial" w:hAnsi="Arial" w:cs="Arial"/>
          <w:color w:val="000000"/>
        </w:rPr>
        <w:t xml:space="preserve"> </w:t>
      </w:r>
      <w:r w:rsidRPr="008F4DD2">
        <w:rPr>
          <w:rFonts w:ascii="Arial" w:hAnsi="Arial" w:cs="Arial"/>
          <w:color w:val="000000"/>
        </w:rPr>
        <w:t>cobrada del 23,34%, para las operaciones entre 5.000 UF y 200 UF, y con la tasa del</w:t>
      </w:r>
      <w:r w:rsidR="008D6218" w:rsidRPr="008F4DD2">
        <w:rPr>
          <w:rFonts w:ascii="Arial" w:hAnsi="Arial" w:cs="Arial"/>
          <w:color w:val="000000"/>
        </w:rPr>
        <w:t xml:space="preserve"> </w:t>
      </w:r>
      <w:r w:rsidRPr="008F4DD2">
        <w:rPr>
          <w:rFonts w:ascii="Arial" w:hAnsi="Arial" w:cs="Arial"/>
          <w:color w:val="000000"/>
        </w:rPr>
        <w:t>39,38%, cobrada para las operaciones menores de 200 UF. Estas enormes</w:t>
      </w:r>
      <w:r w:rsidR="008D6218" w:rsidRPr="008F4DD2">
        <w:rPr>
          <w:rFonts w:ascii="Arial" w:hAnsi="Arial" w:cs="Arial"/>
          <w:color w:val="000000"/>
        </w:rPr>
        <w:t xml:space="preserve"> </w:t>
      </w:r>
      <w:r w:rsidRPr="008F4DD2">
        <w:rPr>
          <w:rFonts w:ascii="Arial" w:hAnsi="Arial" w:cs="Arial"/>
          <w:color w:val="000000"/>
        </w:rPr>
        <w:t>diferencias reflejan una falla estructural en el mercado, castigan fuertemente al sector</w:t>
      </w:r>
      <w:r w:rsidR="008D6218" w:rsidRPr="008F4DD2">
        <w:rPr>
          <w:rFonts w:ascii="Arial" w:hAnsi="Arial" w:cs="Arial"/>
          <w:color w:val="000000"/>
        </w:rPr>
        <w:t xml:space="preserve"> </w:t>
      </w:r>
      <w:r w:rsidR="00741A78" w:rsidRPr="008F4DD2">
        <w:rPr>
          <w:rFonts w:ascii="Arial" w:hAnsi="Arial" w:cs="Arial"/>
          <w:color w:val="000000"/>
        </w:rPr>
        <w:t xml:space="preserve">más débil </w:t>
      </w:r>
      <w:r w:rsidRPr="008F4DD2">
        <w:rPr>
          <w:rFonts w:ascii="Arial" w:hAnsi="Arial" w:cs="Arial"/>
          <w:color w:val="000000"/>
        </w:rPr>
        <w:t xml:space="preserve">y dificultan o impiden su desarrollo. </w:t>
      </w:r>
    </w:p>
    <w:p w:rsidR="00741A78" w:rsidRPr="008F4DD2" w:rsidRDefault="00741A78" w:rsidP="00A51666">
      <w:pPr>
        <w:pStyle w:val="Style-2"/>
        <w:spacing w:line="360" w:lineRule="auto"/>
        <w:ind w:left="709" w:hanging="425"/>
        <w:contextualSpacing/>
        <w:jc w:val="both"/>
        <w:rPr>
          <w:rFonts w:ascii="Arial" w:hAnsi="Arial" w:cs="Arial"/>
          <w:color w:val="000000"/>
        </w:rPr>
      </w:pPr>
    </w:p>
    <w:p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Mitad de los microempresarios pertenece al sector informal.</w:t>
      </w:r>
      <w:r w:rsidRPr="008F4DD2">
        <w:rPr>
          <w:rFonts w:ascii="Arial" w:hAnsi="Arial" w:cs="Arial"/>
          <w:color w:val="000000"/>
        </w:rPr>
        <w:t xml:space="preserve"> Si bien la</w:t>
      </w:r>
      <w:r w:rsidR="008D6218" w:rsidRPr="008F4DD2">
        <w:rPr>
          <w:rFonts w:ascii="Arial" w:hAnsi="Arial" w:cs="Arial"/>
          <w:color w:val="000000"/>
        </w:rPr>
        <w:t xml:space="preserve"> </w:t>
      </w:r>
      <w:r w:rsidRPr="008F4DD2">
        <w:rPr>
          <w:rFonts w:ascii="Arial" w:hAnsi="Arial" w:cs="Arial"/>
          <w:color w:val="000000"/>
        </w:rPr>
        <w:t>informalidad puede representar en el corto plazo una cierta ventaja, especialmente</w:t>
      </w:r>
      <w:r w:rsidR="008D6218" w:rsidRPr="008F4DD2">
        <w:rPr>
          <w:rFonts w:ascii="Arial" w:hAnsi="Arial" w:cs="Arial"/>
          <w:color w:val="000000"/>
        </w:rPr>
        <w:t xml:space="preserve"> </w:t>
      </w:r>
      <w:r w:rsidRPr="008F4DD2">
        <w:rPr>
          <w:rFonts w:ascii="Arial" w:hAnsi="Arial" w:cs="Arial"/>
          <w:color w:val="000000"/>
        </w:rPr>
        <w:t>para los trabajadores por cuenta propia, en el mediano y largo plazo se convierte en</w:t>
      </w:r>
      <w:r w:rsidR="008D6218" w:rsidRPr="008F4DD2">
        <w:rPr>
          <w:rFonts w:ascii="Arial" w:hAnsi="Arial" w:cs="Arial"/>
          <w:color w:val="000000"/>
        </w:rPr>
        <w:t xml:space="preserve"> </w:t>
      </w:r>
      <w:r w:rsidRPr="008F4DD2">
        <w:rPr>
          <w:rFonts w:ascii="Arial" w:hAnsi="Arial" w:cs="Arial"/>
          <w:color w:val="000000"/>
        </w:rPr>
        <w:t>una limitante esencial para el desarrollo de los emprendimientos, debido a que les impide</w:t>
      </w:r>
      <w:r w:rsidR="00741A78" w:rsidRPr="008F4DD2">
        <w:rPr>
          <w:rFonts w:ascii="Arial" w:hAnsi="Arial" w:cs="Arial"/>
          <w:color w:val="000000"/>
        </w:rPr>
        <w:t xml:space="preserve"> </w:t>
      </w:r>
      <w:r w:rsidRPr="008F4DD2">
        <w:rPr>
          <w:rFonts w:ascii="Arial" w:hAnsi="Arial" w:cs="Arial"/>
          <w:color w:val="000000"/>
        </w:rPr>
        <w:t>participar en negocios mayores, postular a programas de apoyo, relacionarse con</w:t>
      </w:r>
      <w:r w:rsidR="00741A78" w:rsidRPr="008F4DD2">
        <w:rPr>
          <w:rFonts w:ascii="Arial" w:hAnsi="Arial" w:cs="Arial"/>
          <w:color w:val="000000"/>
        </w:rPr>
        <w:t xml:space="preserve"> </w:t>
      </w:r>
      <w:r w:rsidRPr="008F4DD2">
        <w:rPr>
          <w:rFonts w:ascii="Arial" w:hAnsi="Arial" w:cs="Arial"/>
          <w:color w:val="000000"/>
        </w:rPr>
        <w:t>medianas y grandes empresas, solicitar créditos para capital de trabajo y estar</w:t>
      </w:r>
      <w:r w:rsidR="00741A78" w:rsidRPr="008F4DD2">
        <w:rPr>
          <w:rFonts w:ascii="Arial" w:hAnsi="Arial" w:cs="Arial"/>
          <w:color w:val="000000"/>
        </w:rPr>
        <w:t xml:space="preserve"> </w:t>
      </w:r>
      <w:r w:rsidRPr="008F4DD2">
        <w:rPr>
          <w:rFonts w:ascii="Arial" w:hAnsi="Arial" w:cs="Arial"/>
          <w:color w:val="000000"/>
        </w:rPr>
        <w:t>obligados a usar créditos de consumo.</w:t>
      </w:r>
    </w:p>
    <w:p w:rsidR="00F64971" w:rsidRPr="008F4DD2" w:rsidRDefault="00F64971" w:rsidP="00A51666">
      <w:pPr>
        <w:pStyle w:val="Style-2"/>
        <w:spacing w:line="360" w:lineRule="auto"/>
        <w:ind w:left="709" w:hanging="425"/>
        <w:contextualSpacing/>
        <w:jc w:val="both"/>
        <w:rPr>
          <w:rFonts w:ascii="Arial" w:hAnsi="Arial" w:cs="Arial"/>
          <w:color w:val="000000"/>
        </w:rPr>
      </w:pPr>
    </w:p>
    <w:p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Reducido acceso a la capacitación.</w:t>
      </w:r>
      <w:r w:rsidRPr="008F4DD2">
        <w:rPr>
          <w:rFonts w:ascii="Arial" w:hAnsi="Arial" w:cs="Arial"/>
          <w:color w:val="000000"/>
        </w:rPr>
        <w:t xml:space="preserve"> El acceso restringido a la capacitación técnica y</w:t>
      </w:r>
      <w:r w:rsidR="00EB7DC7" w:rsidRPr="008F4DD2">
        <w:rPr>
          <w:rFonts w:ascii="Arial" w:hAnsi="Arial" w:cs="Arial"/>
          <w:color w:val="000000"/>
        </w:rPr>
        <w:t xml:space="preserve"> </w:t>
      </w:r>
      <w:r w:rsidRPr="008F4DD2">
        <w:rPr>
          <w:rFonts w:ascii="Arial" w:hAnsi="Arial" w:cs="Arial"/>
          <w:color w:val="000000"/>
        </w:rPr>
        <w:t>de gestión, son una barrera enorme para elevar la productividad del sector. SENCE no</w:t>
      </w:r>
      <w:r w:rsidR="00EB7DC7" w:rsidRPr="008F4DD2">
        <w:rPr>
          <w:rFonts w:ascii="Arial" w:hAnsi="Arial" w:cs="Arial"/>
          <w:color w:val="000000"/>
        </w:rPr>
        <w:t xml:space="preserve"> </w:t>
      </w:r>
      <w:r w:rsidRPr="008F4DD2">
        <w:rPr>
          <w:rFonts w:ascii="Arial" w:hAnsi="Arial" w:cs="Arial"/>
          <w:color w:val="000000"/>
        </w:rPr>
        <w:t>cuenta con herramientas eficaces, la franquicia tributaria está disponible para las</w:t>
      </w:r>
      <w:r w:rsidR="00EB7DC7" w:rsidRPr="008F4DD2">
        <w:rPr>
          <w:rFonts w:ascii="Arial" w:hAnsi="Arial" w:cs="Arial"/>
          <w:color w:val="000000"/>
        </w:rPr>
        <w:t xml:space="preserve"> </w:t>
      </w:r>
      <w:r w:rsidRPr="008F4DD2">
        <w:rPr>
          <w:rFonts w:ascii="Arial" w:hAnsi="Arial" w:cs="Arial"/>
          <w:color w:val="000000"/>
        </w:rPr>
        <w:t xml:space="preserve">grandes y medianas empresas, los programas dirigidos al sector </w:t>
      </w:r>
      <w:r w:rsidR="00EB7DC7" w:rsidRPr="008F4DD2">
        <w:rPr>
          <w:rFonts w:ascii="Arial" w:hAnsi="Arial" w:cs="Arial"/>
          <w:color w:val="000000"/>
        </w:rPr>
        <w:t xml:space="preserve">MIPE </w:t>
      </w:r>
      <w:r w:rsidRPr="008F4DD2">
        <w:rPr>
          <w:rFonts w:ascii="Arial" w:hAnsi="Arial" w:cs="Arial"/>
          <w:color w:val="000000"/>
        </w:rPr>
        <w:t>tienen escasa</w:t>
      </w:r>
      <w:r w:rsidR="00EB7DC7" w:rsidRPr="008F4DD2">
        <w:rPr>
          <w:rFonts w:ascii="Arial" w:hAnsi="Arial" w:cs="Arial"/>
          <w:color w:val="000000"/>
        </w:rPr>
        <w:t xml:space="preserve"> </w:t>
      </w:r>
      <w:r w:rsidRPr="008F4DD2">
        <w:rPr>
          <w:rFonts w:ascii="Arial" w:hAnsi="Arial" w:cs="Arial"/>
          <w:color w:val="000000"/>
        </w:rPr>
        <w:t>relevancia.</w:t>
      </w:r>
    </w:p>
    <w:p w:rsidR="00F64971" w:rsidRPr="008F4DD2" w:rsidRDefault="00F64971" w:rsidP="00A51666">
      <w:pPr>
        <w:pStyle w:val="Style-2"/>
        <w:spacing w:line="360" w:lineRule="auto"/>
        <w:ind w:left="709" w:hanging="425"/>
        <w:contextualSpacing/>
        <w:jc w:val="both"/>
        <w:rPr>
          <w:rFonts w:ascii="Arial" w:hAnsi="Arial" w:cs="Arial"/>
          <w:color w:val="000000"/>
        </w:rPr>
      </w:pPr>
    </w:p>
    <w:p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 xml:space="preserve">Retraso en acceso a las </w:t>
      </w:r>
      <w:proofErr w:type="spellStart"/>
      <w:r w:rsidRPr="008F4DD2">
        <w:rPr>
          <w:rFonts w:ascii="Arial" w:hAnsi="Arial" w:cs="Arial"/>
          <w:b/>
          <w:color w:val="000000"/>
        </w:rPr>
        <w:t>TICs</w:t>
      </w:r>
      <w:proofErr w:type="spellEnd"/>
      <w:r w:rsidRPr="008F4DD2">
        <w:rPr>
          <w:rFonts w:ascii="Arial" w:hAnsi="Arial" w:cs="Arial"/>
          <w:color w:val="000000"/>
        </w:rPr>
        <w:t>. El</w:t>
      </w:r>
      <w:r w:rsidR="00EB7DC7" w:rsidRPr="008F4DD2">
        <w:rPr>
          <w:rFonts w:ascii="Arial" w:hAnsi="Arial" w:cs="Arial"/>
          <w:color w:val="000000"/>
        </w:rPr>
        <w:t xml:space="preserve"> </w:t>
      </w:r>
      <w:r w:rsidRPr="008F4DD2">
        <w:rPr>
          <w:rFonts w:ascii="Arial" w:hAnsi="Arial" w:cs="Arial"/>
          <w:color w:val="000000"/>
        </w:rPr>
        <w:t>acceso y conocimiento de estas tecnologías es muy bajo, impidiendo su uso para</w:t>
      </w:r>
      <w:r w:rsidR="00EB7DC7" w:rsidRPr="008F4DD2">
        <w:rPr>
          <w:rFonts w:ascii="Arial" w:hAnsi="Arial" w:cs="Arial"/>
          <w:color w:val="000000"/>
        </w:rPr>
        <w:t xml:space="preserve"> </w:t>
      </w:r>
      <w:r w:rsidRPr="008F4DD2">
        <w:rPr>
          <w:rFonts w:ascii="Arial" w:hAnsi="Arial" w:cs="Arial"/>
          <w:color w:val="000000"/>
        </w:rPr>
        <w:t>potenciar emprendimientos, especialmente en cuanto a redes de comercialización,</w:t>
      </w:r>
      <w:r w:rsidR="00EB7DC7" w:rsidRPr="008F4DD2">
        <w:rPr>
          <w:rFonts w:ascii="Arial" w:hAnsi="Arial" w:cs="Arial"/>
          <w:color w:val="000000"/>
        </w:rPr>
        <w:t xml:space="preserve"> </w:t>
      </w:r>
      <w:r w:rsidRPr="008F4DD2">
        <w:rPr>
          <w:rFonts w:ascii="Arial" w:hAnsi="Arial" w:cs="Arial"/>
          <w:color w:val="000000"/>
        </w:rPr>
        <w:t>adquisición de conocimientos disponibles en la red, realización de trámites,</w:t>
      </w:r>
      <w:r w:rsidR="00EB7DC7" w:rsidRPr="008F4DD2">
        <w:rPr>
          <w:rFonts w:ascii="Arial" w:hAnsi="Arial" w:cs="Arial"/>
          <w:color w:val="000000"/>
        </w:rPr>
        <w:t xml:space="preserve"> </w:t>
      </w:r>
      <w:r w:rsidRPr="008F4DD2">
        <w:rPr>
          <w:rFonts w:ascii="Arial" w:hAnsi="Arial" w:cs="Arial"/>
          <w:color w:val="000000"/>
        </w:rPr>
        <w:t>disminución de costos de comunicación, etc.</w:t>
      </w:r>
    </w:p>
    <w:p w:rsidR="00F64971" w:rsidRPr="008F4DD2" w:rsidRDefault="00F64971" w:rsidP="00A51666">
      <w:pPr>
        <w:pStyle w:val="Style-2"/>
        <w:spacing w:line="360" w:lineRule="auto"/>
        <w:ind w:left="709" w:hanging="425"/>
        <w:contextualSpacing/>
        <w:jc w:val="both"/>
        <w:rPr>
          <w:rFonts w:ascii="Arial" w:hAnsi="Arial" w:cs="Arial"/>
          <w:color w:val="000000"/>
        </w:rPr>
      </w:pPr>
    </w:p>
    <w:p w:rsidR="00F64971" w:rsidRPr="008F4DD2" w:rsidRDefault="00EB7DC7" w:rsidP="00A51666">
      <w:pPr>
        <w:pStyle w:val="Style-2"/>
        <w:numPr>
          <w:ilvl w:val="0"/>
          <w:numId w:val="6"/>
        </w:numPr>
        <w:spacing w:line="360" w:lineRule="auto"/>
        <w:ind w:left="709" w:hanging="425"/>
        <w:contextualSpacing/>
        <w:jc w:val="both"/>
        <w:rPr>
          <w:rFonts w:ascii="Arial" w:hAnsi="Arial" w:cs="Arial"/>
          <w:color w:val="000000"/>
        </w:rPr>
      </w:pPr>
      <w:proofErr w:type="spellStart"/>
      <w:r w:rsidRPr="008F4DD2">
        <w:rPr>
          <w:rFonts w:ascii="Arial" w:hAnsi="Arial" w:cs="Arial"/>
          <w:b/>
          <w:color w:val="000000"/>
        </w:rPr>
        <w:lastRenderedPageBreak/>
        <w:t>Asociatividad</w:t>
      </w:r>
      <w:proofErr w:type="spellEnd"/>
      <w:r w:rsidRPr="008F4DD2">
        <w:rPr>
          <w:rFonts w:ascii="Arial" w:hAnsi="Arial" w:cs="Arial"/>
          <w:b/>
          <w:color w:val="000000"/>
        </w:rPr>
        <w:t xml:space="preserve"> </w:t>
      </w:r>
      <w:r w:rsidR="00AA7D81" w:rsidRPr="008F4DD2">
        <w:rPr>
          <w:rFonts w:ascii="Arial" w:hAnsi="Arial" w:cs="Arial"/>
          <w:b/>
          <w:color w:val="000000"/>
        </w:rPr>
        <w:t>débil</w:t>
      </w:r>
      <w:r w:rsidR="00F64971" w:rsidRPr="008F4DD2">
        <w:rPr>
          <w:rFonts w:ascii="Arial" w:hAnsi="Arial" w:cs="Arial"/>
          <w:b/>
          <w:color w:val="000000"/>
        </w:rPr>
        <w:t>.</w:t>
      </w:r>
      <w:r w:rsidR="00F64971" w:rsidRPr="008F4DD2">
        <w:rPr>
          <w:rFonts w:ascii="Arial" w:hAnsi="Arial" w:cs="Arial"/>
          <w:color w:val="000000"/>
        </w:rPr>
        <w:t xml:space="preserve"> La debilidad de las organizaciones de micro y pequeños</w:t>
      </w:r>
      <w:r w:rsidR="008D6218" w:rsidRPr="008F4DD2">
        <w:rPr>
          <w:rFonts w:ascii="Arial" w:hAnsi="Arial" w:cs="Arial"/>
          <w:color w:val="000000"/>
        </w:rPr>
        <w:t xml:space="preserve"> </w:t>
      </w:r>
      <w:r w:rsidR="00F64971" w:rsidRPr="008F4DD2">
        <w:rPr>
          <w:rFonts w:ascii="Arial" w:hAnsi="Arial" w:cs="Arial"/>
          <w:color w:val="000000"/>
        </w:rPr>
        <w:t>empresarios les resta capacidad de representación e influencia para alcanzar metas</w:t>
      </w:r>
      <w:r w:rsidR="008D6218" w:rsidRPr="008F4DD2">
        <w:rPr>
          <w:rFonts w:ascii="Arial" w:hAnsi="Arial" w:cs="Arial"/>
          <w:color w:val="000000"/>
        </w:rPr>
        <w:t xml:space="preserve"> </w:t>
      </w:r>
      <w:r w:rsidR="00F64971" w:rsidRPr="008F4DD2">
        <w:rPr>
          <w:rFonts w:ascii="Arial" w:hAnsi="Arial" w:cs="Arial"/>
          <w:color w:val="000000"/>
        </w:rPr>
        <w:t>que les faciliten su desarrol</w:t>
      </w:r>
      <w:r w:rsidRPr="008F4DD2">
        <w:rPr>
          <w:rFonts w:ascii="Arial" w:hAnsi="Arial" w:cs="Arial"/>
          <w:color w:val="000000"/>
        </w:rPr>
        <w:t>lo, llevándolas, como consecuencia, a ser menos competitivas.</w:t>
      </w:r>
    </w:p>
    <w:p w:rsidR="00C30A98" w:rsidRPr="008F4DD2" w:rsidRDefault="00C30A98" w:rsidP="00C30A98">
      <w:pPr>
        <w:pStyle w:val="Style-2"/>
        <w:spacing w:line="360" w:lineRule="auto"/>
        <w:contextualSpacing/>
        <w:jc w:val="both"/>
        <w:rPr>
          <w:rFonts w:ascii="Arial" w:hAnsi="Arial" w:cs="Arial"/>
          <w:color w:val="000000"/>
        </w:rPr>
      </w:pPr>
    </w:p>
    <w:p w:rsidR="00F64971" w:rsidRPr="008F4DD2" w:rsidRDefault="00C30A98" w:rsidP="00C30A98">
      <w:pPr>
        <w:pStyle w:val="Subttulotesis"/>
        <w:rPr>
          <w:lang w:val="es-CL"/>
        </w:rPr>
      </w:pPr>
      <w:bookmarkStart w:id="15" w:name="_Toc320462455"/>
      <w:r w:rsidRPr="008F4DD2">
        <w:rPr>
          <w:lang w:val="es-CL"/>
        </w:rPr>
        <w:t>Descripción de clientes</w:t>
      </w:r>
      <w:bookmarkEnd w:id="15"/>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Con el fin de tener una descripción acabada del perfil de los clientes para este proyecto, se realizó un análisis basado en datos proporcionados por Chile Calidad para la ejecución del Premio PYME 2010, que se viene efectuando desde 2008 por la misma institución. Esta base de datos contiene información relevante de cada empresa postulante, con su respectiva evaluación, basada en 5 criterios, los cuales contienen una serie de prácticas.</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Se decidió utilizar esta fuente de información por lo fidedigno de los datos, el tamaño de la muestra, la posibilidad de filtrar según desempeño y porque las empres</w:t>
      </w:r>
      <w:r w:rsidR="0075097B" w:rsidRPr="008F4DD2">
        <w:rPr>
          <w:rFonts w:ascii="Arial" w:hAnsi="Arial" w:cs="Arial"/>
          <w:lang w:val="es-CL"/>
        </w:rPr>
        <w:t>as participantes de este premio</w:t>
      </w:r>
      <w:r w:rsidRPr="008F4DD2">
        <w:rPr>
          <w:rFonts w:ascii="Arial" w:hAnsi="Arial" w:cs="Arial"/>
          <w:lang w:val="es-CL"/>
        </w:rPr>
        <w:t xml:space="preserve"> tienen interés en mejorar como organización y conocer en qué nivel de calidad se encuentran.</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 xml:space="preserve">Además de los datos duros, los dos </w:t>
      </w:r>
      <w:r w:rsidR="00A45022" w:rsidRPr="008F4DD2">
        <w:rPr>
          <w:rFonts w:ascii="Arial" w:hAnsi="Arial" w:cs="Arial"/>
          <w:lang w:val="es-CL"/>
        </w:rPr>
        <w:t>participantes</w:t>
      </w:r>
      <w:r w:rsidRPr="008F4DD2">
        <w:rPr>
          <w:rFonts w:ascii="Arial" w:hAnsi="Arial" w:cs="Arial"/>
          <w:lang w:val="es-CL"/>
        </w:rPr>
        <w:t xml:space="preserve"> de este proyecto trabajaron como evaluadores de cinco empresas participantes</w:t>
      </w:r>
      <w:r w:rsidR="0075097B" w:rsidRPr="008F4DD2">
        <w:rPr>
          <w:rFonts w:ascii="Arial" w:hAnsi="Arial" w:cs="Arial"/>
          <w:lang w:val="es-CL"/>
        </w:rPr>
        <w:t>, cada uno</w:t>
      </w:r>
      <w:r w:rsidRPr="008F4DD2">
        <w:rPr>
          <w:rFonts w:ascii="Arial" w:hAnsi="Arial" w:cs="Arial"/>
          <w:lang w:val="es-CL"/>
        </w:rPr>
        <w:t xml:space="preserve">, con el fin de obtener información cualitativa y entender mejor sus necesidades, en terreno. El formato de evaluación consistió en realizar una visita a las empresas correspondientes para entrevistar al </w:t>
      </w:r>
      <w:r w:rsidR="00A45022" w:rsidRPr="008F4DD2">
        <w:rPr>
          <w:rFonts w:ascii="Arial" w:hAnsi="Arial" w:cs="Arial"/>
          <w:lang w:val="es-CL"/>
        </w:rPr>
        <w:t xml:space="preserve">principal </w:t>
      </w:r>
      <w:r w:rsidRPr="008F4DD2">
        <w:rPr>
          <w:rFonts w:ascii="Arial" w:hAnsi="Arial" w:cs="Arial"/>
          <w:lang w:val="es-CL"/>
        </w:rPr>
        <w:t>gerente</w:t>
      </w:r>
      <w:r w:rsidR="00A45022" w:rsidRPr="008F4DD2">
        <w:rPr>
          <w:rFonts w:ascii="Arial" w:hAnsi="Arial" w:cs="Arial"/>
          <w:lang w:val="es-CL"/>
        </w:rPr>
        <w:t xml:space="preserve"> o dueño</w:t>
      </w:r>
      <w:r w:rsidRPr="008F4DD2">
        <w:rPr>
          <w:rFonts w:ascii="Arial" w:hAnsi="Arial" w:cs="Arial"/>
          <w:lang w:val="es-CL"/>
        </w:rPr>
        <w:t>. Dentro de la entrevista se b</w:t>
      </w:r>
      <w:r w:rsidR="0075097B" w:rsidRPr="008F4DD2">
        <w:rPr>
          <w:rFonts w:ascii="Arial" w:hAnsi="Arial" w:cs="Arial"/>
          <w:lang w:val="es-CL"/>
        </w:rPr>
        <w:t xml:space="preserve">uscan antecedentes para validar </w:t>
      </w:r>
      <w:r w:rsidRPr="008F4DD2">
        <w:rPr>
          <w:rFonts w:ascii="Arial" w:hAnsi="Arial" w:cs="Arial"/>
          <w:lang w:val="es-CL"/>
        </w:rPr>
        <w:t>una autoevaluación realizada</w:t>
      </w:r>
      <w:r w:rsidR="0075097B" w:rsidRPr="008F4DD2">
        <w:rPr>
          <w:rFonts w:ascii="Arial" w:hAnsi="Arial" w:cs="Arial"/>
          <w:lang w:val="es-CL"/>
        </w:rPr>
        <w:t xml:space="preserve">, previamente, </w:t>
      </w:r>
      <w:r w:rsidRPr="008F4DD2">
        <w:rPr>
          <w:rFonts w:ascii="Arial" w:hAnsi="Arial" w:cs="Arial"/>
          <w:lang w:val="es-CL"/>
        </w:rPr>
        <w:t>a través de Internet. Luego de recabar la información necesaria, se realizan modificaciones a la evaluación hecha por la empresa, comentando las razones por las que se realizaron los cambios.</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 xml:space="preserve">Este análisis busca establecer un nivel de segmentación sobre las MIPES que limite el mercado objetivo de este proyecto a una fracción del total de micro y pequeñas empresas que conviven a lo largo del país. Así se identifican cualidades específicas del nicho al que apunta éste sistema y necesidades que se desprendan del análisis, para </w:t>
      </w:r>
      <w:r w:rsidRPr="008F4DD2">
        <w:rPr>
          <w:rFonts w:ascii="Arial" w:hAnsi="Arial" w:cs="Arial"/>
          <w:lang w:val="es-CL"/>
        </w:rPr>
        <w:lastRenderedPageBreak/>
        <w:t>complementarlas con las obtenidas de los datos ofrecidos por instituciones gubernamentales.</w:t>
      </w:r>
    </w:p>
    <w:p w:rsidR="00F64971" w:rsidRPr="008F4DD2" w:rsidRDefault="00F64971" w:rsidP="00A51666">
      <w:pPr>
        <w:pStyle w:val="Prrafodelista"/>
        <w:spacing w:line="360" w:lineRule="auto"/>
        <w:ind w:left="66"/>
        <w:jc w:val="both"/>
        <w:rPr>
          <w:rFonts w:ascii="Arial" w:hAnsi="Arial" w:cs="Arial"/>
          <w:b/>
          <w:lang w:val="es-CL"/>
        </w:rPr>
      </w:pPr>
    </w:p>
    <w:p w:rsidR="00F64971" w:rsidRPr="008F4DD2" w:rsidRDefault="00F64971" w:rsidP="00A51666">
      <w:pPr>
        <w:spacing w:line="360" w:lineRule="auto"/>
        <w:ind w:firstLine="708"/>
        <w:jc w:val="both"/>
        <w:rPr>
          <w:rFonts w:ascii="Arial" w:hAnsi="Arial" w:cs="Arial"/>
          <w:lang w:val="es-CL"/>
        </w:rPr>
      </w:pPr>
      <w:r w:rsidRPr="008F4DD2">
        <w:rPr>
          <w:rFonts w:ascii="Arial" w:hAnsi="Arial" w:cs="Arial"/>
          <w:lang w:val="es-CL"/>
        </w:rPr>
        <w:t>La evaluación que se realiza para calificar a las empresas se basa en el modelo de gestión de calidad</w:t>
      </w:r>
      <w:r w:rsidR="0071295D" w:rsidRPr="008F4DD2">
        <w:rPr>
          <w:rFonts w:ascii="Arial" w:hAnsi="Arial" w:cs="Arial"/>
          <w:lang w:val="es-CL"/>
        </w:rPr>
        <w:t>,</w:t>
      </w:r>
      <w:r w:rsidRPr="008F4DD2">
        <w:rPr>
          <w:rFonts w:ascii="Arial" w:hAnsi="Arial" w:cs="Arial"/>
          <w:lang w:val="es-CL"/>
        </w:rPr>
        <w:t xml:space="preserve"> que también se desea impl</w:t>
      </w:r>
      <w:r w:rsidR="0075097B" w:rsidRPr="008F4DD2">
        <w:rPr>
          <w:rFonts w:ascii="Arial" w:hAnsi="Arial" w:cs="Arial"/>
          <w:lang w:val="es-CL"/>
        </w:rPr>
        <w:t>ement</w:t>
      </w:r>
      <w:r w:rsidRPr="008F4DD2">
        <w:rPr>
          <w:rFonts w:ascii="Arial" w:hAnsi="Arial" w:cs="Arial"/>
          <w:lang w:val="es-CL"/>
        </w:rPr>
        <w:t>ar en el SAIM como autoevaluación e input para el ingreso al sistema.</w:t>
      </w:r>
      <w:r w:rsidR="0071295D" w:rsidRPr="008F4DD2">
        <w:rPr>
          <w:rFonts w:ascii="Arial" w:hAnsi="Arial" w:cs="Arial"/>
          <w:lang w:val="es-CL"/>
        </w:rPr>
        <w:t xml:space="preserve"> A continuación se presenta una gráfica con los criterios que componen el modelo </w:t>
      </w:r>
      <w:r w:rsidR="0071295D" w:rsidRPr="008F4DD2">
        <w:rPr>
          <w:rFonts w:ascii="Arial" w:hAnsi="Arial" w:cs="Arial"/>
          <w:color w:val="FF0000"/>
          <w:lang w:val="es-CL"/>
        </w:rPr>
        <w:t>(ver anexo para la descripción de los criterios).</w:t>
      </w:r>
    </w:p>
    <w:p w:rsidR="0071295D" w:rsidRPr="008F4DD2" w:rsidRDefault="0071295D" w:rsidP="00A51666">
      <w:pPr>
        <w:spacing w:line="360" w:lineRule="auto"/>
        <w:jc w:val="both"/>
        <w:rPr>
          <w:rFonts w:ascii="Arial" w:hAnsi="Arial" w:cs="Arial"/>
          <w:lang w:val="es-CL"/>
        </w:rPr>
      </w:pPr>
    </w:p>
    <w:p w:rsidR="00F64971" w:rsidRPr="008F4DD2" w:rsidRDefault="00112F65" w:rsidP="00A51666">
      <w:pPr>
        <w:spacing w:line="360" w:lineRule="auto"/>
        <w:jc w:val="both"/>
        <w:rPr>
          <w:rFonts w:ascii="Arial" w:hAnsi="Arial" w:cs="Arial"/>
          <w:lang w:val="es-CL"/>
        </w:rPr>
      </w:pPr>
      <w:r w:rsidRPr="008F4DD2">
        <w:rPr>
          <w:rFonts w:ascii="Arial" w:hAnsi="Arial" w:cs="Arial"/>
          <w:noProof/>
          <w:lang w:val="es-CL" w:eastAsia="es-CL"/>
        </w:rPr>
        <w:drawing>
          <wp:inline distT="0" distB="0" distL="0" distR="0">
            <wp:extent cx="3822494" cy="3924279"/>
            <wp:effectExtent l="0" t="0" r="0" b="0"/>
            <wp:docPr id="41" name="Picture 41" descr="MAC-HDD:Users:migue:Desktop:TESIS:modelo_premio_py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C-HDD:Users:migue:Desktop:TESIS:modelo_premio_pyme.png"/>
                    <pic:cNvPicPr>
                      <a:picLocks noChangeAspect="1" noChangeArrowheads="1"/>
                    </pic:cNvPicPr>
                  </pic:nvPicPr>
                  <pic:blipFill>
                    <a:blip r:embed="rId24">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22512" cy="3924297"/>
                    </a:xfrm>
                    <a:prstGeom prst="rect">
                      <a:avLst/>
                    </a:prstGeom>
                    <a:noFill/>
                    <a:ln>
                      <a:noFill/>
                    </a:ln>
                  </pic:spPr>
                </pic:pic>
              </a:graphicData>
            </a:graphic>
          </wp:inline>
        </w:drawing>
      </w:r>
      <w:bookmarkStart w:id="16" w:name="_GoBack"/>
      <w:bookmarkEnd w:id="16"/>
    </w:p>
    <w:p w:rsidR="0071295D" w:rsidRPr="008F4DD2" w:rsidRDefault="00A45022" w:rsidP="00A51666">
      <w:pPr>
        <w:spacing w:line="360" w:lineRule="auto"/>
        <w:jc w:val="both"/>
        <w:rPr>
          <w:rFonts w:ascii="Arial" w:hAnsi="Arial" w:cs="Arial"/>
          <w:sz w:val="20"/>
          <w:szCs w:val="20"/>
          <w:lang w:val="es-CL"/>
        </w:rPr>
      </w:pPr>
      <w:r w:rsidRPr="008F4DD2">
        <w:rPr>
          <w:rFonts w:ascii="Arial" w:hAnsi="Arial" w:cs="Arial"/>
          <w:sz w:val="20"/>
          <w:szCs w:val="20"/>
          <w:lang w:val="es-CL"/>
        </w:rPr>
        <w:t xml:space="preserve">Gráfico 5.13: </w:t>
      </w:r>
      <w:r w:rsidR="0071295D" w:rsidRPr="008F4DD2">
        <w:rPr>
          <w:rFonts w:ascii="Arial" w:hAnsi="Arial" w:cs="Arial"/>
          <w:sz w:val="20"/>
          <w:szCs w:val="20"/>
          <w:lang w:val="es-CL"/>
        </w:rPr>
        <w:t>Modelo de Gestión del PREMIO PYME a la Gestión</w:t>
      </w:r>
      <w:r w:rsidRPr="008F4DD2">
        <w:rPr>
          <w:rFonts w:ascii="Arial" w:hAnsi="Arial" w:cs="Arial"/>
          <w:sz w:val="20"/>
          <w:szCs w:val="20"/>
          <w:lang w:val="es-CL"/>
        </w:rPr>
        <w:t xml:space="preserve"> </w:t>
      </w:r>
      <w:r w:rsidR="0071295D" w:rsidRPr="008F4DD2">
        <w:rPr>
          <w:rFonts w:ascii="Arial" w:hAnsi="Arial" w:cs="Arial"/>
          <w:sz w:val="20"/>
          <w:szCs w:val="20"/>
          <w:lang w:val="es-CL"/>
        </w:rPr>
        <w:t>Competitiva</w:t>
      </w:r>
    </w:p>
    <w:p w:rsidR="0071295D" w:rsidRPr="008F4DD2" w:rsidRDefault="0071295D" w:rsidP="00A51666">
      <w:pPr>
        <w:spacing w:line="360" w:lineRule="auto"/>
        <w:jc w:val="both"/>
        <w:rPr>
          <w:rFonts w:ascii="Arial" w:hAnsi="Arial" w:cs="Arial"/>
          <w:lang w:val="es-CL"/>
        </w:rPr>
      </w:pPr>
    </w:p>
    <w:p w:rsidR="00F64971" w:rsidRPr="008F4DD2" w:rsidRDefault="00F64971" w:rsidP="00A51666">
      <w:pPr>
        <w:spacing w:line="360" w:lineRule="auto"/>
        <w:ind w:firstLine="708"/>
        <w:jc w:val="both"/>
        <w:rPr>
          <w:rFonts w:ascii="Arial" w:hAnsi="Arial" w:cs="Arial"/>
          <w:lang w:val="es-CL"/>
        </w:rPr>
      </w:pPr>
      <w:r w:rsidRPr="008F4DD2">
        <w:rPr>
          <w:rFonts w:ascii="Arial" w:hAnsi="Arial" w:cs="Arial"/>
          <w:lang w:val="es-CL"/>
        </w:rPr>
        <w:t xml:space="preserve">La información de esta base de datos se filtró según el puntaje obtenido por las empresas, luego de ser calificadas por evaluadores de Chile Calidad. </w:t>
      </w:r>
      <w:r w:rsidR="0071295D" w:rsidRPr="008F4DD2">
        <w:rPr>
          <w:rFonts w:ascii="Arial" w:hAnsi="Arial" w:cs="Arial"/>
          <w:lang w:val="es-CL"/>
        </w:rPr>
        <w:t xml:space="preserve">La forma como se filtró se </w:t>
      </w:r>
      <w:r w:rsidRPr="008F4DD2">
        <w:rPr>
          <w:rFonts w:ascii="Arial" w:hAnsi="Arial" w:cs="Arial"/>
          <w:lang w:val="es-CL"/>
        </w:rPr>
        <w:t>presenta a continuación:</w:t>
      </w:r>
    </w:p>
    <w:p w:rsidR="00F64971" w:rsidRPr="008F4DD2" w:rsidRDefault="00F64971" w:rsidP="00A51666">
      <w:pPr>
        <w:spacing w:line="360" w:lineRule="auto"/>
        <w:jc w:val="both"/>
        <w:rPr>
          <w:rFonts w:ascii="Arial" w:hAnsi="Arial" w:cs="Arial"/>
          <w:lang w:val="es-CL"/>
        </w:rPr>
      </w:pPr>
    </w:p>
    <w:p w:rsidR="0075097B" w:rsidRPr="008F4DD2" w:rsidRDefault="0075097B" w:rsidP="00A51666">
      <w:pPr>
        <w:spacing w:line="360" w:lineRule="auto"/>
        <w:jc w:val="both"/>
        <w:rPr>
          <w:rFonts w:ascii="Arial" w:hAnsi="Arial" w:cs="Arial"/>
          <w:lang w:val="es-CL"/>
        </w:rPr>
      </w:pPr>
      <w:r w:rsidRPr="008F4DD2">
        <w:rPr>
          <w:rFonts w:ascii="Arial" w:hAnsi="Arial" w:cs="Arial"/>
          <w:lang w:val="es-CL"/>
        </w:rPr>
        <w:tab/>
        <w:t xml:space="preserve">La autoevaluación cuenta con 5 criterios, los cuales a su vez se componen de una serie de prácticas que las </w:t>
      </w:r>
      <w:r w:rsidR="00BF18AF" w:rsidRPr="008F4DD2">
        <w:rPr>
          <w:rFonts w:ascii="Arial" w:hAnsi="Arial" w:cs="Arial"/>
          <w:lang w:val="es-CL"/>
        </w:rPr>
        <w:t>empresas</w:t>
      </w:r>
      <w:r w:rsidRPr="008F4DD2">
        <w:rPr>
          <w:rFonts w:ascii="Arial" w:hAnsi="Arial" w:cs="Arial"/>
          <w:lang w:val="es-CL"/>
        </w:rPr>
        <w:t xml:space="preserve"> debiesen ejecutar</w:t>
      </w:r>
      <w:r w:rsidR="0071295D" w:rsidRPr="008F4DD2">
        <w:rPr>
          <w:rFonts w:ascii="Arial" w:hAnsi="Arial" w:cs="Arial"/>
          <w:lang w:val="es-CL"/>
        </w:rPr>
        <w:t xml:space="preserve">, en base a estas y a la relevancia que podrían tener en nuestro análisis se decidió ponderar los criterios siendo </w:t>
      </w:r>
      <w:r w:rsidR="0071295D" w:rsidRPr="008F4DD2">
        <w:rPr>
          <w:rFonts w:ascii="Arial" w:hAnsi="Arial" w:cs="Arial"/>
          <w:lang w:val="es-CL"/>
        </w:rPr>
        <w:lastRenderedPageBreak/>
        <w:t>el de Gestión de Gerencia</w:t>
      </w:r>
      <w:r w:rsidR="00B16E73" w:rsidRPr="008F4DD2">
        <w:rPr>
          <w:rFonts w:ascii="Arial" w:hAnsi="Arial" w:cs="Arial"/>
          <w:lang w:val="es-CL"/>
        </w:rPr>
        <w:t xml:space="preserve"> el más relevante (puntaje mínimo de 60 puntos de un máximo de 100 puntos), luego el de Gestión de Personas, Mercado y Procesos Productivos (puntaje mínimo de 48 puntos de un máximo de 80 puntos), y finalmente se omitió el criterio Resultados, ya que su enfoque no era determinante para establecer si la empresa podía ser o no un potencial cliente.</w:t>
      </w:r>
    </w:p>
    <w:p w:rsidR="00F64971" w:rsidRPr="008F4DD2" w:rsidRDefault="00F64971" w:rsidP="00A51666">
      <w:pPr>
        <w:spacing w:line="360" w:lineRule="auto"/>
        <w:jc w:val="both"/>
        <w:rPr>
          <w:rFonts w:ascii="Arial" w:hAnsi="Arial" w:cs="Arial"/>
          <w:lang w:val="es-CL"/>
        </w:rPr>
      </w:pPr>
    </w:p>
    <w:p w:rsidR="00F64971" w:rsidRPr="008F4DD2" w:rsidRDefault="00F64971" w:rsidP="00A51666">
      <w:pPr>
        <w:spacing w:line="360" w:lineRule="auto"/>
        <w:jc w:val="both"/>
        <w:rPr>
          <w:rFonts w:ascii="Arial" w:hAnsi="Arial" w:cs="Arial"/>
          <w:lang w:val="es-CL"/>
        </w:rPr>
      </w:pPr>
      <w:r w:rsidRPr="008F4DD2">
        <w:rPr>
          <w:rFonts w:ascii="Arial" w:hAnsi="Arial" w:cs="Arial"/>
          <w:lang w:val="es-CL"/>
        </w:rPr>
        <w:tab/>
        <w:t>Luego de aplicar estos criterios, se genera una nueva base de datos, reducida, la cual se analizó para encontrar patrones de comportamiento y características principales del grupo generado. De este análisis, el cual se presenta a continuación, se obtendrá el perfil deseado de los potenciales clientes del SAIM.</w:t>
      </w:r>
    </w:p>
    <w:p w:rsidR="00C30A98" w:rsidRPr="008F4DD2" w:rsidRDefault="00C30A98" w:rsidP="00A51666">
      <w:pPr>
        <w:spacing w:line="360" w:lineRule="auto"/>
        <w:jc w:val="both"/>
        <w:rPr>
          <w:rFonts w:ascii="Arial" w:hAnsi="Arial" w:cs="Arial"/>
          <w:lang w:val="es-CL"/>
        </w:rPr>
      </w:pPr>
    </w:p>
    <w:p w:rsidR="00F64971" w:rsidRPr="008F4DD2" w:rsidRDefault="00C30A98" w:rsidP="00C30A98">
      <w:pPr>
        <w:pStyle w:val="3ernivelsubtitulotesis"/>
      </w:pPr>
      <w:bookmarkStart w:id="17" w:name="_Toc320462456"/>
      <w:r w:rsidRPr="008F4DD2">
        <w:t>Análisis de datos</w:t>
      </w:r>
      <w:bookmarkEnd w:id="17"/>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esta sección se presenta el análisis realizado sobre la base de datos de empresas postulantes al Premio PYME 2010, con el objetivo de establecer características relevantes para la creación de un perfil de los clientes, para así acotar y especificar mejor el mercado.</w:t>
      </w:r>
    </w:p>
    <w:p w:rsidR="00F64971" w:rsidRPr="008F4DD2" w:rsidRDefault="00F64971" w:rsidP="00A51666">
      <w:pPr>
        <w:pStyle w:val="Prrafodelista"/>
        <w:spacing w:line="360" w:lineRule="auto"/>
        <w:ind w:left="0"/>
        <w:jc w:val="both"/>
        <w:rPr>
          <w:rFonts w:ascii="Arial" w:hAnsi="Arial" w:cs="Arial"/>
          <w:lang w:val="es-CL"/>
        </w:rPr>
      </w:pP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DA3247" w:rsidP="00C30A98">
      <w:pPr>
        <w:pStyle w:val="SubseccinTesis"/>
        <w:rPr>
          <w:lang w:val="es-CL"/>
        </w:rPr>
      </w:pPr>
      <w:r w:rsidRPr="008F4DD2">
        <w:rPr>
          <w:lang w:val="es-CL"/>
        </w:rPr>
        <w:t xml:space="preserve">Distribución </w:t>
      </w:r>
      <w:r w:rsidR="005D0B23" w:rsidRPr="008F4DD2">
        <w:rPr>
          <w:lang w:val="es-CL"/>
        </w:rPr>
        <w:t>Geográfica</w:t>
      </w:r>
    </w:p>
    <w:p w:rsidR="00F64971" w:rsidRPr="008F4DD2" w:rsidRDefault="00F64971" w:rsidP="00A51666">
      <w:pPr>
        <w:pStyle w:val="Prrafodelista"/>
        <w:spacing w:line="360" w:lineRule="auto"/>
        <w:ind w:left="66"/>
        <w:jc w:val="both"/>
        <w:rPr>
          <w:rFonts w:ascii="Arial" w:hAnsi="Arial" w:cs="Arial"/>
          <w:color w:val="C00000"/>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l universo de 269 empresas que fueron filtradas de la base de datos, se generó la siguiente tabla con la distribución porcentual de empresas a lo largo del país, por región.</w:t>
      </w:r>
    </w:p>
    <w:p w:rsidR="00F64971" w:rsidRPr="008F4DD2" w:rsidRDefault="00A46476" w:rsidP="00A51666">
      <w:pPr>
        <w:pStyle w:val="Prrafodelista"/>
        <w:spacing w:line="360" w:lineRule="auto"/>
        <w:ind w:left="426"/>
        <w:jc w:val="both"/>
        <w:rPr>
          <w:rFonts w:ascii="Arial" w:hAnsi="Arial" w:cs="Arial"/>
          <w:color w:val="C00000"/>
          <w:lang w:val="es-CL"/>
        </w:rPr>
      </w:pPr>
      <w:r>
        <w:rPr>
          <w:rFonts w:ascii="Arial" w:hAnsi="Arial" w:cs="Arial"/>
          <w:color w:val="C00000"/>
          <w:lang w:val="es-CL"/>
        </w:rPr>
        <w:br w:type="page"/>
      </w:r>
    </w:p>
    <w:tbl>
      <w:tblPr>
        <w:tblW w:w="5276" w:type="dxa"/>
        <w:jc w:val="center"/>
        <w:tblInd w:w="65" w:type="dxa"/>
        <w:tblCellMar>
          <w:left w:w="70" w:type="dxa"/>
          <w:right w:w="70" w:type="dxa"/>
        </w:tblCellMar>
        <w:tblLook w:val="04A0"/>
      </w:tblPr>
      <w:tblGrid>
        <w:gridCol w:w="3608"/>
        <w:gridCol w:w="1668"/>
      </w:tblGrid>
      <w:tr w:rsidR="00A46476" w:rsidRPr="00A46476" w:rsidTr="00A46476">
        <w:trPr>
          <w:trHeight w:val="312"/>
          <w:jc w:val="center"/>
        </w:trPr>
        <w:tc>
          <w:tcPr>
            <w:tcW w:w="3608" w:type="dxa"/>
            <w:tcBorders>
              <w:top w:val="single" w:sz="4" w:space="0" w:color="C2D69A"/>
              <w:left w:val="single" w:sz="4" w:space="0" w:color="C2D69A"/>
              <w:bottom w:val="single" w:sz="4" w:space="0" w:color="C2D69A"/>
              <w:right w:val="nil"/>
            </w:tcBorders>
            <w:shd w:val="clear" w:color="9BBB59" w:fill="9BBB59"/>
            <w:noWrap/>
            <w:vAlign w:val="bottom"/>
            <w:hideMark/>
          </w:tcPr>
          <w:p w:rsidR="00A46476" w:rsidRPr="00A46476" w:rsidRDefault="00A46476" w:rsidP="00A46476">
            <w:pPr>
              <w:rPr>
                <w:rFonts w:ascii="Calibri" w:hAnsi="Calibri" w:cs="Calibri"/>
                <w:b/>
                <w:bCs/>
                <w:color w:val="FFFFFF"/>
                <w:lang w:val="es-CL" w:eastAsia="es-CL"/>
              </w:rPr>
            </w:pPr>
            <w:r w:rsidRPr="00A46476">
              <w:rPr>
                <w:rFonts w:ascii="Calibri" w:hAnsi="Calibri" w:cs="Calibri"/>
                <w:b/>
                <w:bCs/>
                <w:color w:val="FFFFFF"/>
                <w:lang w:val="es-CL" w:eastAsia="es-CL"/>
              </w:rPr>
              <w:t>Región</w:t>
            </w:r>
          </w:p>
        </w:tc>
        <w:tc>
          <w:tcPr>
            <w:tcW w:w="1668" w:type="dxa"/>
            <w:tcBorders>
              <w:top w:val="single" w:sz="4" w:space="0" w:color="C2D69A"/>
              <w:left w:val="nil"/>
              <w:bottom w:val="single" w:sz="4" w:space="0" w:color="C2D69A"/>
              <w:right w:val="single" w:sz="4" w:space="0" w:color="C2D69A"/>
            </w:tcBorders>
            <w:shd w:val="clear" w:color="9BBB59" w:fill="9BBB59"/>
            <w:noWrap/>
            <w:vAlign w:val="bottom"/>
            <w:hideMark/>
          </w:tcPr>
          <w:p w:rsidR="00A46476" w:rsidRPr="00A46476" w:rsidRDefault="00A46476" w:rsidP="00A46476">
            <w:pPr>
              <w:jc w:val="center"/>
              <w:rPr>
                <w:rFonts w:ascii="Calibri" w:hAnsi="Calibri" w:cs="Calibri"/>
                <w:b/>
                <w:bCs/>
                <w:color w:val="FFFFFF"/>
                <w:lang w:val="es-CL" w:eastAsia="es-CL"/>
              </w:rPr>
            </w:pPr>
            <w:r w:rsidRPr="00A46476">
              <w:rPr>
                <w:rFonts w:ascii="Calibri" w:hAnsi="Calibri" w:cs="Calibri"/>
                <w:b/>
                <w:bCs/>
                <w:color w:val="FFFFFF"/>
                <w:lang w:val="es-CL" w:eastAsia="es-CL"/>
              </w:rPr>
              <w:t>Distribución</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ntofagasta</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20%</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aucanía</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4,46%</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Arica y </w:t>
            </w:r>
            <w:proofErr w:type="spellStart"/>
            <w:r w:rsidRPr="00A46476">
              <w:rPr>
                <w:rFonts w:ascii="Calibri" w:hAnsi="Calibri" w:cs="Calibri"/>
                <w:color w:val="000000"/>
                <w:sz w:val="20"/>
                <w:szCs w:val="20"/>
                <w:lang w:val="es-CL" w:eastAsia="es-CL"/>
              </w:rPr>
              <w:t>Parinacota</w:t>
            </w:r>
            <w:proofErr w:type="spellEnd"/>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23%</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tacama</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ysén</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2%</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rsidR="00A46476" w:rsidRPr="00A46476" w:rsidRDefault="00A46476" w:rsidP="00A46476">
            <w:pPr>
              <w:rPr>
                <w:rFonts w:ascii="Calibri" w:hAnsi="Calibri" w:cs="Calibri"/>
                <w:color w:val="000000"/>
                <w:sz w:val="20"/>
                <w:szCs w:val="20"/>
                <w:lang w:val="es-CL" w:eastAsia="es-CL"/>
              </w:rPr>
            </w:pPr>
            <w:proofErr w:type="spellStart"/>
            <w:r w:rsidRPr="00A46476">
              <w:rPr>
                <w:rFonts w:ascii="Calibri" w:hAnsi="Calibri" w:cs="Calibri"/>
                <w:color w:val="000000"/>
                <w:sz w:val="20"/>
                <w:szCs w:val="20"/>
                <w:lang w:val="es-CL" w:eastAsia="es-CL"/>
              </w:rPr>
              <w:t>Bío</w:t>
            </w:r>
            <w:proofErr w:type="spellEnd"/>
            <w:r w:rsidRPr="00A46476">
              <w:rPr>
                <w:rFonts w:ascii="Calibri" w:hAnsi="Calibri" w:cs="Calibri"/>
                <w:color w:val="000000"/>
                <w:sz w:val="20"/>
                <w:szCs w:val="20"/>
                <w:lang w:val="es-CL" w:eastAsia="es-CL"/>
              </w:rPr>
              <w:t xml:space="preserve"> </w:t>
            </w:r>
            <w:proofErr w:type="spellStart"/>
            <w:r w:rsidRPr="00A46476">
              <w:rPr>
                <w:rFonts w:ascii="Calibri" w:hAnsi="Calibri" w:cs="Calibri"/>
                <w:color w:val="000000"/>
                <w:sz w:val="20"/>
                <w:szCs w:val="20"/>
                <w:lang w:val="es-CL" w:eastAsia="es-CL"/>
              </w:rPr>
              <w:t>Bío</w:t>
            </w:r>
            <w:proofErr w:type="spellEnd"/>
          </w:p>
        </w:tc>
        <w:tc>
          <w:tcPr>
            <w:tcW w:w="1668" w:type="dxa"/>
            <w:tcBorders>
              <w:top w:val="nil"/>
              <w:left w:val="nil"/>
              <w:bottom w:val="single" w:sz="4" w:space="0" w:color="C2D69A"/>
              <w:right w:val="single" w:sz="4" w:space="0" w:color="C2D69A"/>
            </w:tcBorders>
            <w:shd w:val="clear" w:color="000000" w:fill="EAF1DD"/>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90%</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Coquimbo</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58%</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lagos</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72%</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ríos</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86%</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Libertador Gral. Bernardo </w:t>
            </w:r>
            <w:proofErr w:type="spellStart"/>
            <w:r w:rsidRPr="00A46476">
              <w:rPr>
                <w:rFonts w:ascii="Calibri" w:hAnsi="Calibri" w:cs="Calibri"/>
                <w:color w:val="000000"/>
                <w:sz w:val="20"/>
                <w:szCs w:val="20"/>
                <w:lang w:val="es-CL" w:eastAsia="es-CL"/>
              </w:rPr>
              <w:t>O'higgins</w:t>
            </w:r>
            <w:proofErr w:type="spellEnd"/>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gallanes</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60%</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ule</w:t>
            </w:r>
          </w:p>
        </w:tc>
        <w:tc>
          <w:tcPr>
            <w:tcW w:w="1668" w:type="dxa"/>
            <w:tcBorders>
              <w:top w:val="nil"/>
              <w:left w:val="nil"/>
              <w:bottom w:val="single" w:sz="4" w:space="0" w:color="C2D69A"/>
              <w:right w:val="single" w:sz="4" w:space="0" w:color="C2D69A"/>
            </w:tcBorders>
            <w:shd w:val="clear" w:color="000000" w:fill="EAF1DD"/>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9,29%</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etropolitana</w:t>
            </w:r>
          </w:p>
        </w:tc>
        <w:tc>
          <w:tcPr>
            <w:tcW w:w="1668" w:type="dxa"/>
            <w:tcBorders>
              <w:top w:val="nil"/>
              <w:left w:val="nil"/>
              <w:bottom w:val="single" w:sz="4" w:space="0" w:color="C2D69A"/>
              <w:right w:val="single" w:sz="4" w:space="0" w:color="C2D69A"/>
            </w:tcBorders>
            <w:shd w:val="clear" w:color="000000" w:fill="EAF1DD"/>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5,69%</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Tarapacá</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95%</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Valparaíso</w:t>
            </w:r>
          </w:p>
        </w:tc>
        <w:tc>
          <w:tcPr>
            <w:tcW w:w="1668" w:type="dxa"/>
            <w:tcBorders>
              <w:top w:val="nil"/>
              <w:left w:val="nil"/>
              <w:bottom w:val="single" w:sz="4" w:space="0" w:color="C2D69A"/>
              <w:right w:val="single" w:sz="4" w:space="0" w:color="C2D69A"/>
            </w:tcBorders>
            <w:shd w:val="clear" w:color="000000" w:fill="EAF1DD"/>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8,92%</w:t>
            </w:r>
          </w:p>
        </w:tc>
      </w:tr>
    </w:tbl>
    <w:p w:rsidR="00F64971" w:rsidRPr="008F4DD2" w:rsidRDefault="00BF18AF" w:rsidP="00A46476">
      <w:pPr>
        <w:pStyle w:val="Prrafodelista"/>
        <w:spacing w:line="360" w:lineRule="auto"/>
        <w:ind w:left="426"/>
        <w:jc w:val="center"/>
        <w:rPr>
          <w:rFonts w:ascii="Arial" w:hAnsi="Arial" w:cs="Arial"/>
          <w:sz w:val="16"/>
          <w:szCs w:val="16"/>
          <w:lang w:val="es-CL"/>
        </w:rPr>
      </w:pPr>
      <w:r w:rsidRPr="008F4DD2">
        <w:rPr>
          <w:rFonts w:ascii="Arial" w:hAnsi="Arial" w:cs="Arial"/>
          <w:sz w:val="16"/>
          <w:szCs w:val="16"/>
          <w:lang w:val="es-CL"/>
        </w:rPr>
        <w:t>Tabla 5.3: Distribución geográfica de empresas filtradas.</w:t>
      </w:r>
    </w:p>
    <w:p w:rsidR="00BF18AF" w:rsidRPr="008F4DD2" w:rsidRDefault="00BF18AF" w:rsidP="00A51666">
      <w:pPr>
        <w:pStyle w:val="Prrafodelista"/>
        <w:spacing w:line="360" w:lineRule="auto"/>
        <w:ind w:left="0" w:firstLine="720"/>
        <w:jc w:val="both"/>
        <w:rPr>
          <w:rFonts w:ascii="Arial" w:hAnsi="Arial" w:cs="Arial"/>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Se aprecia que las cuatro regiones con mayor peso son las del </w:t>
      </w:r>
      <w:proofErr w:type="spellStart"/>
      <w:r w:rsidRPr="008F4DD2">
        <w:rPr>
          <w:rFonts w:ascii="Arial" w:hAnsi="Arial" w:cs="Arial"/>
          <w:lang w:val="es-CL"/>
        </w:rPr>
        <w:t>BíoBío</w:t>
      </w:r>
      <w:proofErr w:type="spellEnd"/>
      <w:r w:rsidRPr="008F4DD2">
        <w:rPr>
          <w:rFonts w:ascii="Arial" w:hAnsi="Arial" w:cs="Arial"/>
          <w:lang w:val="es-CL"/>
        </w:rPr>
        <w:t xml:space="preserve">, el Maule, Valparaíso y la Región Metropolitana. Esta última destaca sobre el resto con un 36% del total. </w:t>
      </w:r>
    </w:p>
    <w:p w:rsidR="00BF18AF" w:rsidRPr="008F4DD2" w:rsidRDefault="00BF18AF" w:rsidP="00A51666">
      <w:pPr>
        <w:pStyle w:val="Prrafodelista"/>
        <w:spacing w:line="360" w:lineRule="auto"/>
        <w:ind w:left="0" w:firstLine="720"/>
        <w:jc w:val="both"/>
        <w:rPr>
          <w:rFonts w:ascii="Arial" w:hAnsi="Arial" w:cs="Arial"/>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Este análisis concuerda con el realizado en la </w:t>
      </w:r>
      <w:r w:rsidR="00BF18AF" w:rsidRPr="008F4DD2">
        <w:rPr>
          <w:rFonts w:ascii="Arial" w:hAnsi="Arial" w:cs="Arial"/>
          <w:lang w:val="es-CL"/>
        </w:rPr>
        <w:t>al comienzo de este capítulo</w:t>
      </w:r>
      <w:r w:rsidRPr="008F4DD2">
        <w:rPr>
          <w:rFonts w:ascii="Arial" w:hAnsi="Arial" w:cs="Arial"/>
          <w:lang w:val="es-CL"/>
        </w:rPr>
        <w:t>, donde se utilizaron datos dispuestos por el Gobierno de Chile sobre la distribución de las MIPES a lo largo del país.</w:t>
      </w:r>
    </w:p>
    <w:p w:rsidR="00F64971" w:rsidRPr="008F4DD2" w:rsidRDefault="00F64971" w:rsidP="00A51666">
      <w:pPr>
        <w:pStyle w:val="Prrafodelista"/>
        <w:spacing w:line="360" w:lineRule="auto"/>
        <w:ind w:left="0"/>
        <w:jc w:val="both"/>
        <w:rPr>
          <w:rFonts w:ascii="Arial" w:hAnsi="Arial" w:cs="Arial"/>
          <w:color w:val="C00000"/>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Como era de esperar, la mayor proporción de empresas se encuentra en la Región Metropolitana, debido a ser la ciudad de mayor actividad económica, con la mayor población y donde se centralizan las decisiones del país. En este sentido, se ve atractivo ubicar el centro de operaciones de este negocio en la capital, para mantener cercanía con los clientes y socios estratégicos.</w:t>
      </w:r>
    </w:p>
    <w:p w:rsidR="00BF18AF" w:rsidRPr="008F4DD2" w:rsidRDefault="00BF18AF" w:rsidP="00A51666">
      <w:pPr>
        <w:pStyle w:val="Prrafodelista"/>
        <w:spacing w:line="360" w:lineRule="auto"/>
        <w:ind w:left="0" w:firstLine="720"/>
        <w:jc w:val="both"/>
        <w:rPr>
          <w:rFonts w:ascii="Arial" w:hAnsi="Arial" w:cs="Arial"/>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A continuación, se presenta una gráfica que muestra la distribución porcentual de las empresas de las cuatro regiones más representativas del país, según la calificación que obtuvieron en la evaluación para el Premio PYME. </w:t>
      </w:r>
    </w:p>
    <w:p w:rsidR="00F64971" w:rsidRPr="008F4DD2" w:rsidRDefault="00F64971" w:rsidP="00A51666">
      <w:pPr>
        <w:pStyle w:val="Prrafodelista"/>
        <w:spacing w:line="360" w:lineRule="auto"/>
        <w:ind w:left="0"/>
        <w:jc w:val="both"/>
        <w:rPr>
          <w:rFonts w:ascii="Arial" w:hAnsi="Arial" w:cs="Arial"/>
          <w:lang w:val="es-CL"/>
        </w:rPr>
      </w:pPr>
    </w:p>
    <w:p w:rsidR="00F64971" w:rsidRPr="008F4DD2" w:rsidRDefault="00A46476" w:rsidP="00A46476">
      <w:pPr>
        <w:pStyle w:val="Prrafodelista"/>
        <w:spacing w:line="360" w:lineRule="auto"/>
        <w:ind w:left="0"/>
        <w:jc w:val="center"/>
        <w:rPr>
          <w:lang w:val="es-CL"/>
        </w:rPr>
      </w:pPr>
      <w:r w:rsidRPr="00A46476">
        <w:rPr>
          <w:noProof/>
          <w:lang w:val="es-CL" w:eastAsia="es-CL"/>
        </w:rPr>
        <w:lastRenderedPageBreak/>
        <w:drawing>
          <wp:inline distT="0" distB="0" distL="0" distR="0">
            <wp:extent cx="5612130" cy="3272155"/>
            <wp:effectExtent l="19050" t="0" r="26670" b="4445"/>
            <wp:docPr id="18"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BF18AF" w:rsidRPr="008F4DD2" w:rsidRDefault="00BF18AF" w:rsidP="00A46476">
      <w:pPr>
        <w:pStyle w:val="Prrafodelista"/>
        <w:spacing w:line="360" w:lineRule="auto"/>
        <w:ind w:left="0"/>
        <w:jc w:val="center"/>
        <w:rPr>
          <w:rFonts w:ascii="Arial" w:hAnsi="Arial" w:cs="Arial"/>
          <w:sz w:val="16"/>
          <w:szCs w:val="16"/>
          <w:lang w:val="es-CL"/>
        </w:rPr>
      </w:pPr>
      <w:r w:rsidRPr="008F4DD2">
        <w:rPr>
          <w:rFonts w:ascii="Arial" w:hAnsi="Arial" w:cs="Arial"/>
          <w:sz w:val="16"/>
          <w:szCs w:val="16"/>
          <w:lang w:val="es-CL"/>
        </w:rPr>
        <w:t>Gráfico 5.1</w:t>
      </w:r>
      <w:r w:rsidR="00A46476">
        <w:rPr>
          <w:rFonts w:ascii="Arial" w:hAnsi="Arial" w:cs="Arial"/>
          <w:sz w:val="16"/>
          <w:szCs w:val="16"/>
          <w:lang w:val="es-CL"/>
        </w:rPr>
        <w:t>4</w:t>
      </w:r>
      <w:r w:rsidRPr="008F4DD2">
        <w:rPr>
          <w:rFonts w:ascii="Arial" w:hAnsi="Arial" w:cs="Arial"/>
          <w:sz w:val="16"/>
          <w:szCs w:val="16"/>
          <w:lang w:val="es-CL"/>
        </w:rPr>
        <w:t xml:space="preserve">: Distribución de empresas según puntaje, por </w:t>
      </w:r>
      <w:r w:rsidR="00A46476" w:rsidRPr="008F4DD2">
        <w:rPr>
          <w:rFonts w:ascii="Arial" w:hAnsi="Arial" w:cs="Arial"/>
          <w:sz w:val="16"/>
          <w:szCs w:val="16"/>
          <w:lang w:val="es-CL"/>
        </w:rPr>
        <w:t>región</w:t>
      </w:r>
      <w:r w:rsidRPr="008F4DD2">
        <w:rPr>
          <w:rFonts w:ascii="Arial" w:hAnsi="Arial" w:cs="Arial"/>
          <w:sz w:val="16"/>
          <w:szCs w:val="16"/>
          <w:lang w:val="es-CL"/>
        </w:rPr>
        <w:t>.</w:t>
      </w:r>
    </w:p>
    <w:p w:rsidR="00BF18AF" w:rsidRPr="008F4DD2" w:rsidRDefault="00BF18AF" w:rsidP="00A51666">
      <w:pPr>
        <w:pStyle w:val="Prrafodelista"/>
        <w:spacing w:line="360" w:lineRule="auto"/>
        <w:ind w:left="0" w:firstLine="720"/>
        <w:jc w:val="both"/>
        <w:rPr>
          <w:rFonts w:ascii="Arial" w:hAnsi="Arial" w:cs="Arial"/>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En esta imagen, se puede establecer que las empresas mejor evaluadas, según su peso relativo a la región donde pertenecen, se encuentran fuera de la capital. Las empresas que tienen sobre 350 puntos se concentran fuera de la Región Metropolitana. </w:t>
      </w:r>
    </w:p>
    <w:p w:rsidR="00F64971" w:rsidRPr="008F4DD2" w:rsidRDefault="00F64971" w:rsidP="00A51666">
      <w:pPr>
        <w:pStyle w:val="Prrafodelista"/>
        <w:spacing w:line="360" w:lineRule="auto"/>
        <w:ind w:left="0"/>
        <w:jc w:val="both"/>
        <w:rPr>
          <w:rFonts w:ascii="Arial" w:hAnsi="Arial" w:cs="Arial"/>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Resulta relevante, además de identificar la distribución regional de las empresas, establecer cómo se ubican las de la Región Metropolitana según comuna. Para este análisis se ha confeccionado el siguiente gráfico que indica la distribución de empresas en la capital.</w:t>
      </w:r>
    </w:p>
    <w:p w:rsidR="00F64971" w:rsidRPr="008F4DD2" w:rsidRDefault="00F64971" w:rsidP="00A51666">
      <w:pPr>
        <w:pStyle w:val="Prrafodelista"/>
        <w:spacing w:line="360" w:lineRule="auto"/>
        <w:ind w:left="0"/>
        <w:jc w:val="both"/>
        <w:rPr>
          <w:rFonts w:ascii="Arial" w:hAnsi="Arial" w:cs="Arial"/>
          <w:lang w:val="es-CL"/>
        </w:rPr>
      </w:pPr>
    </w:p>
    <w:p w:rsidR="00F64971" w:rsidRPr="008F4DD2" w:rsidRDefault="00A46476" w:rsidP="00A46476">
      <w:pPr>
        <w:pStyle w:val="Prrafodelista"/>
        <w:spacing w:line="360" w:lineRule="auto"/>
        <w:ind w:left="0"/>
        <w:jc w:val="center"/>
        <w:rPr>
          <w:rFonts w:ascii="Arial" w:hAnsi="Arial" w:cs="Arial"/>
          <w:lang w:val="es-CL"/>
        </w:rPr>
      </w:pPr>
      <w:r w:rsidRPr="00A46476">
        <w:rPr>
          <w:rFonts w:ascii="Arial" w:hAnsi="Arial" w:cs="Arial"/>
          <w:noProof/>
          <w:lang w:val="es-CL" w:eastAsia="es-CL"/>
        </w:rPr>
        <w:lastRenderedPageBreak/>
        <w:drawing>
          <wp:inline distT="0" distB="0" distL="0" distR="0">
            <wp:extent cx="5612130" cy="2866390"/>
            <wp:effectExtent l="19050" t="0" r="26670" b="0"/>
            <wp:docPr id="20"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BE57B1" w:rsidRPr="008F4DD2" w:rsidRDefault="00A46476" w:rsidP="00A46476">
      <w:pPr>
        <w:pStyle w:val="Prrafodelista"/>
        <w:spacing w:line="360" w:lineRule="auto"/>
        <w:ind w:left="0"/>
        <w:jc w:val="center"/>
        <w:rPr>
          <w:rFonts w:ascii="Arial" w:hAnsi="Arial" w:cs="Arial"/>
          <w:sz w:val="16"/>
          <w:szCs w:val="16"/>
          <w:lang w:val="es-CL"/>
        </w:rPr>
      </w:pPr>
      <w:r>
        <w:rPr>
          <w:rFonts w:ascii="Arial" w:hAnsi="Arial" w:cs="Arial"/>
          <w:sz w:val="16"/>
          <w:szCs w:val="16"/>
          <w:lang w:val="es-CL"/>
        </w:rPr>
        <w:t>Gráfico 5.15</w:t>
      </w:r>
      <w:r w:rsidR="00BE57B1" w:rsidRPr="008F4DD2">
        <w:rPr>
          <w:rFonts w:ascii="Arial" w:hAnsi="Arial" w:cs="Arial"/>
          <w:sz w:val="16"/>
          <w:szCs w:val="16"/>
          <w:lang w:val="es-CL"/>
        </w:rPr>
        <w:t xml:space="preserve">: Empresas por </w:t>
      </w:r>
      <w:r w:rsidR="00BE57B1" w:rsidRPr="00A46476">
        <w:rPr>
          <w:rFonts w:ascii="Arial" w:hAnsi="Arial" w:cs="Arial"/>
          <w:sz w:val="16"/>
          <w:szCs w:val="16"/>
          <w:lang w:val="es-CL"/>
        </w:rPr>
        <w:t>comuna</w:t>
      </w:r>
      <w:r w:rsidR="00BE57B1" w:rsidRPr="008F4DD2">
        <w:rPr>
          <w:rFonts w:ascii="Arial" w:hAnsi="Arial" w:cs="Arial"/>
          <w:sz w:val="16"/>
          <w:szCs w:val="16"/>
          <w:lang w:val="es-CL"/>
        </w:rPr>
        <w:t xml:space="preserve"> de la Región Metropolitana.</w:t>
      </w:r>
    </w:p>
    <w:p w:rsidR="00BE57B1" w:rsidRPr="008F4DD2" w:rsidRDefault="00BE57B1" w:rsidP="00A51666">
      <w:pPr>
        <w:pStyle w:val="Prrafodelista"/>
        <w:spacing w:line="360" w:lineRule="auto"/>
        <w:ind w:left="0" w:firstLine="720"/>
        <w:jc w:val="both"/>
        <w:rPr>
          <w:rFonts w:ascii="Arial" w:hAnsi="Arial" w:cs="Arial"/>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La comuna donde se encuentra la mayor concentración de empresas es Providencia; luego la siguen las comunas de Santiago, Las Condes y Ñuñoa, como las más importantes. Estas comunas no se caracterizan por tener plazas industriales, lo que implica que el negocio de estas empresas se aleja de la manufactura.</w:t>
      </w:r>
    </w:p>
    <w:p w:rsidR="00F64971" w:rsidRPr="00A46476" w:rsidRDefault="00F64971" w:rsidP="00A51666">
      <w:pPr>
        <w:pStyle w:val="Prrafodelista"/>
        <w:spacing w:line="360" w:lineRule="auto"/>
        <w:ind w:left="0"/>
        <w:jc w:val="both"/>
        <w:rPr>
          <w:rFonts w:ascii="Arial" w:hAnsi="Arial" w:cs="Arial"/>
          <w:lang w:val="es-CL"/>
        </w:rPr>
      </w:pPr>
    </w:p>
    <w:p w:rsidR="00F64971" w:rsidRPr="008F4DD2" w:rsidRDefault="00DA3247" w:rsidP="00C30A98">
      <w:pPr>
        <w:pStyle w:val="SubseccinTesis"/>
        <w:rPr>
          <w:lang w:val="es-CL"/>
        </w:rPr>
      </w:pPr>
      <w:r w:rsidRPr="008F4DD2">
        <w:rPr>
          <w:lang w:val="es-CL"/>
        </w:rPr>
        <w:t xml:space="preserve">Sexo de </w:t>
      </w:r>
      <w:r w:rsidR="005D0B23" w:rsidRPr="008F4DD2">
        <w:rPr>
          <w:lang w:val="es-CL"/>
        </w:rPr>
        <w:t>G</w:t>
      </w:r>
      <w:r w:rsidRPr="008F4DD2">
        <w:rPr>
          <w:lang w:val="es-CL"/>
        </w:rPr>
        <w:t>erentes</w:t>
      </w: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ntro de las características que se pueden analizar, el sexo del gerente o dueño de las empresas es relevante debido a las diferencias que tienen ambos géneros en la forma de pensar, actuar, relacionarse, etc.</w:t>
      </w:r>
    </w:p>
    <w:p w:rsidR="006B5309" w:rsidRPr="008F4DD2" w:rsidRDefault="006B5309"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el siguiente gráfico se presenta cómo se encuentran distribuidos los gerentes según su sexo.</w:t>
      </w:r>
    </w:p>
    <w:p w:rsidR="00F64971" w:rsidRPr="008F4DD2" w:rsidRDefault="00F64971" w:rsidP="00A51666">
      <w:pPr>
        <w:pStyle w:val="Prrafodelista"/>
        <w:spacing w:line="360" w:lineRule="auto"/>
        <w:ind w:left="66"/>
        <w:jc w:val="both"/>
        <w:rPr>
          <w:rFonts w:ascii="Arial" w:hAnsi="Arial" w:cs="Arial"/>
          <w:lang w:val="es-CL"/>
        </w:rPr>
      </w:pPr>
    </w:p>
    <w:p w:rsidR="00F64971" w:rsidRPr="00A46476" w:rsidRDefault="00A46476" w:rsidP="00A46476">
      <w:pPr>
        <w:pStyle w:val="Prrafodelista"/>
        <w:spacing w:line="360" w:lineRule="auto"/>
        <w:ind w:left="66"/>
        <w:jc w:val="center"/>
        <w:rPr>
          <w:rFonts w:ascii="Arial" w:hAnsi="Arial" w:cs="Arial"/>
          <w:color w:val="C00000"/>
          <w:u w:val="single"/>
          <w:lang w:val="es-CL"/>
        </w:rPr>
      </w:pPr>
      <w:r w:rsidRPr="00A46476">
        <w:rPr>
          <w:rFonts w:ascii="Arial" w:hAnsi="Arial" w:cs="Arial"/>
          <w:noProof/>
          <w:color w:val="C00000"/>
          <w:lang w:val="es-CL" w:eastAsia="es-CL"/>
        </w:rPr>
        <w:lastRenderedPageBreak/>
        <w:drawing>
          <wp:inline distT="0" distB="0" distL="0" distR="0">
            <wp:extent cx="4061884" cy="2643081"/>
            <wp:effectExtent l="19050" t="0" r="14816" b="4869"/>
            <wp:docPr id="22"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6B5309" w:rsidRPr="008F4DD2" w:rsidRDefault="006B5309" w:rsidP="00A46476">
      <w:pPr>
        <w:pStyle w:val="Prrafodelista"/>
        <w:spacing w:line="360" w:lineRule="auto"/>
        <w:ind w:left="66"/>
        <w:jc w:val="center"/>
        <w:rPr>
          <w:rFonts w:ascii="Arial" w:hAnsi="Arial" w:cs="Arial"/>
          <w:color w:val="C00000"/>
          <w:lang w:val="es-CL"/>
        </w:rPr>
      </w:pPr>
      <w:r w:rsidRPr="008F4DD2">
        <w:rPr>
          <w:rFonts w:ascii="Arial" w:hAnsi="Arial" w:cs="Arial"/>
          <w:sz w:val="16"/>
          <w:szCs w:val="16"/>
          <w:lang w:val="es-CL"/>
        </w:rPr>
        <w:t>Gráfico 5.1</w:t>
      </w:r>
      <w:r w:rsidR="00A46476">
        <w:rPr>
          <w:rFonts w:ascii="Arial" w:hAnsi="Arial" w:cs="Arial"/>
          <w:sz w:val="16"/>
          <w:szCs w:val="16"/>
          <w:lang w:val="es-CL"/>
        </w:rPr>
        <w:t>6</w:t>
      </w:r>
      <w:r w:rsidRPr="008F4DD2">
        <w:rPr>
          <w:rFonts w:ascii="Arial" w:hAnsi="Arial" w:cs="Arial"/>
          <w:sz w:val="16"/>
          <w:szCs w:val="16"/>
          <w:lang w:val="es-CL"/>
        </w:rPr>
        <w:t>: Sexo de gerentes de empresas.</w:t>
      </w:r>
    </w:p>
    <w:p w:rsidR="00F64971" w:rsidRPr="00A46476"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Se desprende del gráfico, que la mayoría de los gerentes, quienes por lo general son quienes son dueños e iniciales emprendedores de sus respectivas empresas, son hombres. Esto tiene sentido dentro de un país donde los emprendedore</w:t>
      </w:r>
      <w:r w:rsidR="006B5309" w:rsidRPr="008F4DD2">
        <w:rPr>
          <w:rFonts w:ascii="Arial" w:hAnsi="Arial" w:cs="Arial"/>
          <w:lang w:val="es-CL"/>
        </w:rPr>
        <w:t>s suelen ser del sexo masculino y en donde prima una cultura más bien machista.</w:t>
      </w:r>
    </w:p>
    <w:p w:rsidR="00F64971" w:rsidRPr="00A46476" w:rsidRDefault="00F64971" w:rsidP="00A51666">
      <w:pPr>
        <w:pStyle w:val="Prrafodelista"/>
        <w:spacing w:line="360" w:lineRule="auto"/>
        <w:ind w:left="66"/>
        <w:jc w:val="both"/>
        <w:rPr>
          <w:rFonts w:ascii="Arial" w:hAnsi="Arial" w:cs="Arial"/>
          <w:lang w:val="es-CL"/>
        </w:rPr>
      </w:pPr>
    </w:p>
    <w:p w:rsidR="00F64971" w:rsidRPr="008F4DD2" w:rsidRDefault="00DA3247" w:rsidP="00C30A98">
      <w:pPr>
        <w:pStyle w:val="SubseccinTesis"/>
        <w:rPr>
          <w:lang w:val="es-CL"/>
        </w:rPr>
      </w:pPr>
      <w:r w:rsidRPr="008F4DD2">
        <w:rPr>
          <w:lang w:val="es-CL"/>
        </w:rPr>
        <w:t xml:space="preserve">Volumen </w:t>
      </w:r>
      <w:r w:rsidR="005D0B23" w:rsidRPr="008F4DD2">
        <w:rPr>
          <w:lang w:val="es-CL"/>
        </w:rPr>
        <w:t>de Ventas</w:t>
      </w:r>
    </w:p>
    <w:p w:rsidR="00F64971" w:rsidRPr="00A46476"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Parte del análisis corresponde a identificar los ingresos por venta</w:t>
      </w:r>
      <w:r w:rsidR="002F491F" w:rsidRPr="008F4DD2">
        <w:rPr>
          <w:rFonts w:ascii="Arial" w:hAnsi="Arial" w:cs="Arial"/>
          <w:lang w:val="es-CL"/>
        </w:rPr>
        <w:t>s</w:t>
      </w:r>
      <w:r w:rsidRPr="008F4DD2">
        <w:rPr>
          <w:rFonts w:ascii="Arial" w:hAnsi="Arial" w:cs="Arial"/>
          <w:lang w:val="es-CL"/>
        </w:rPr>
        <w:t xml:space="preserve"> de estas empresas. En este sentido, se establece </w:t>
      </w:r>
      <w:r w:rsidR="002F491F" w:rsidRPr="008F4DD2">
        <w:rPr>
          <w:rFonts w:ascii="Arial" w:hAnsi="Arial" w:cs="Arial"/>
          <w:lang w:val="es-CL"/>
        </w:rPr>
        <w:t>histograma</w:t>
      </w:r>
      <w:r w:rsidRPr="008F4DD2">
        <w:rPr>
          <w:rFonts w:ascii="Arial" w:hAnsi="Arial" w:cs="Arial"/>
          <w:lang w:val="es-CL"/>
        </w:rPr>
        <w:t xml:space="preserve"> de </w:t>
      </w:r>
      <w:r w:rsidR="002F491F" w:rsidRPr="008F4DD2">
        <w:rPr>
          <w:rFonts w:ascii="Arial" w:hAnsi="Arial" w:cs="Arial"/>
          <w:lang w:val="es-CL"/>
        </w:rPr>
        <w:t xml:space="preserve">las </w:t>
      </w:r>
      <w:r w:rsidRPr="008F4DD2">
        <w:rPr>
          <w:rFonts w:ascii="Arial" w:hAnsi="Arial" w:cs="Arial"/>
          <w:lang w:val="es-CL"/>
        </w:rPr>
        <w:t>empresas según rangos de ventas, como se presenta en el siguiente gráfico.</w:t>
      </w:r>
    </w:p>
    <w:p w:rsidR="00F64971" w:rsidRPr="008F4DD2" w:rsidRDefault="00F64971" w:rsidP="00A51666">
      <w:pPr>
        <w:pStyle w:val="Prrafodelista"/>
        <w:spacing w:line="360" w:lineRule="auto"/>
        <w:ind w:left="66"/>
        <w:jc w:val="both"/>
        <w:rPr>
          <w:rFonts w:ascii="Arial" w:hAnsi="Arial" w:cs="Arial"/>
          <w:lang w:val="es-CL"/>
        </w:rPr>
      </w:pPr>
    </w:p>
    <w:p w:rsidR="00F64971" w:rsidRPr="00A46476" w:rsidRDefault="00A46476" w:rsidP="00A46476">
      <w:pPr>
        <w:pStyle w:val="Prrafodelista"/>
        <w:spacing w:line="360" w:lineRule="auto"/>
        <w:ind w:left="0"/>
        <w:jc w:val="center"/>
        <w:rPr>
          <w:rFonts w:ascii="Arial" w:hAnsi="Arial" w:cs="Arial"/>
          <w:lang w:val="es-CL"/>
        </w:rPr>
      </w:pPr>
      <w:r w:rsidRPr="00A46476">
        <w:rPr>
          <w:rFonts w:ascii="Arial" w:hAnsi="Arial" w:cs="Arial"/>
          <w:noProof/>
          <w:color w:val="C00000"/>
          <w:lang w:val="es-CL" w:eastAsia="es-CL"/>
        </w:rPr>
        <w:lastRenderedPageBreak/>
        <w:drawing>
          <wp:inline distT="0" distB="0" distL="0" distR="0">
            <wp:extent cx="5610013" cy="3429000"/>
            <wp:effectExtent l="19050" t="0" r="9737" b="0"/>
            <wp:docPr id="23"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6B5309" w:rsidRPr="00A46476" w:rsidRDefault="006B5309" w:rsidP="00A46476">
      <w:pPr>
        <w:pStyle w:val="Prrafodelista"/>
        <w:spacing w:line="360" w:lineRule="auto"/>
        <w:ind w:left="66"/>
        <w:jc w:val="center"/>
        <w:rPr>
          <w:rFonts w:ascii="Arial" w:hAnsi="Arial" w:cs="Arial"/>
          <w:lang w:val="es-CL"/>
        </w:rPr>
      </w:pPr>
      <w:r w:rsidRPr="00A46476">
        <w:rPr>
          <w:rFonts w:ascii="Arial" w:hAnsi="Arial" w:cs="Arial"/>
          <w:sz w:val="16"/>
          <w:szCs w:val="16"/>
          <w:lang w:val="es-CL"/>
        </w:rPr>
        <w:t>Gráfico 5.1</w:t>
      </w:r>
      <w:r w:rsidR="00A46476">
        <w:rPr>
          <w:rFonts w:ascii="Arial" w:hAnsi="Arial" w:cs="Arial"/>
          <w:sz w:val="16"/>
          <w:szCs w:val="16"/>
          <w:lang w:val="es-CL"/>
        </w:rPr>
        <w:t>7</w:t>
      </w:r>
      <w:r w:rsidRPr="00A46476">
        <w:rPr>
          <w:rFonts w:ascii="Arial" w:hAnsi="Arial" w:cs="Arial"/>
          <w:sz w:val="16"/>
          <w:szCs w:val="16"/>
          <w:lang w:val="es-CL"/>
        </w:rPr>
        <w:t>: Volumen de ventas según rango</w:t>
      </w:r>
      <w:r w:rsidR="00A46476">
        <w:rPr>
          <w:rFonts w:ascii="Arial" w:hAnsi="Arial" w:cs="Arial"/>
          <w:sz w:val="16"/>
          <w:szCs w:val="16"/>
          <w:lang w:val="es-CL"/>
        </w:rPr>
        <w:t xml:space="preserve"> de ventas</w:t>
      </w:r>
      <w:r w:rsidRPr="00A46476">
        <w:rPr>
          <w:rFonts w:ascii="Arial" w:hAnsi="Arial" w:cs="Arial"/>
          <w:sz w:val="16"/>
          <w:szCs w:val="16"/>
          <w:lang w:val="es-CL"/>
        </w:rPr>
        <w:t>.</w:t>
      </w:r>
    </w:p>
    <w:p w:rsidR="006B5309" w:rsidRPr="00A46476" w:rsidRDefault="006B5309" w:rsidP="00A51666">
      <w:pPr>
        <w:pStyle w:val="Prrafodelista"/>
        <w:spacing w:line="360" w:lineRule="auto"/>
        <w:ind w:left="66"/>
        <w:jc w:val="both"/>
        <w:rPr>
          <w:rFonts w:ascii="Arial" w:hAnsi="Arial" w:cs="Arial"/>
          <w:lang w:val="es-CL"/>
        </w:rPr>
      </w:pPr>
    </w:p>
    <w:p w:rsidR="00F64971" w:rsidRPr="00A46476" w:rsidRDefault="00F64971" w:rsidP="00A51666">
      <w:pPr>
        <w:pStyle w:val="Prrafodelista"/>
        <w:spacing w:line="360" w:lineRule="auto"/>
        <w:ind w:left="66" w:firstLine="654"/>
        <w:jc w:val="both"/>
        <w:rPr>
          <w:rFonts w:ascii="Arial" w:hAnsi="Arial" w:cs="Arial"/>
          <w:lang w:val="es-CL"/>
        </w:rPr>
      </w:pPr>
      <w:r w:rsidRPr="00A46476">
        <w:rPr>
          <w:rFonts w:ascii="Arial" w:hAnsi="Arial" w:cs="Arial"/>
          <w:lang w:val="es-CL"/>
        </w:rPr>
        <w:t>La mayor concentración de empresas se ubica en el rango menor a $50,556 millones, y decrece progresivamente al aumentar el ingreso. Este fenómeno se puede explicar, entre otras razones, porque son empresas pequeñas, con moderadas cuotas de participació</w:t>
      </w:r>
      <w:r w:rsidR="002F491F" w:rsidRPr="00A46476">
        <w:rPr>
          <w:rFonts w:ascii="Arial" w:hAnsi="Arial" w:cs="Arial"/>
          <w:lang w:val="es-CL"/>
        </w:rPr>
        <w:t>n en sus respectivos mercados, en su mayoría.</w:t>
      </w:r>
      <w:r w:rsidRPr="00A46476">
        <w:rPr>
          <w:rFonts w:ascii="Arial" w:hAnsi="Arial" w:cs="Arial"/>
          <w:lang w:val="es-CL"/>
        </w:rPr>
        <w:t xml:space="preserve"> </w:t>
      </w:r>
    </w:p>
    <w:p w:rsidR="00F64971" w:rsidRPr="00A46476" w:rsidRDefault="00F64971" w:rsidP="00A51666">
      <w:pPr>
        <w:pStyle w:val="Prrafodelista"/>
        <w:spacing w:line="360" w:lineRule="auto"/>
        <w:ind w:left="66"/>
        <w:jc w:val="both"/>
        <w:rPr>
          <w:rFonts w:ascii="Arial" w:hAnsi="Arial" w:cs="Arial"/>
          <w:lang w:val="es-CL"/>
        </w:rPr>
      </w:pPr>
    </w:p>
    <w:p w:rsidR="00F64971" w:rsidRPr="008F4DD2" w:rsidRDefault="00DA3247" w:rsidP="00C30A98">
      <w:pPr>
        <w:pStyle w:val="SubseccinTesis"/>
        <w:rPr>
          <w:lang w:val="es-CL"/>
        </w:rPr>
      </w:pPr>
      <w:r w:rsidRPr="008F4DD2">
        <w:rPr>
          <w:lang w:val="es-CL"/>
        </w:rPr>
        <w:t xml:space="preserve">Cantidad </w:t>
      </w:r>
      <w:r w:rsidR="005D0B23" w:rsidRPr="008F4DD2">
        <w:rPr>
          <w:lang w:val="es-CL"/>
        </w:rPr>
        <w:t>de Trabajadores</w:t>
      </w:r>
    </w:p>
    <w:p w:rsidR="00F64971" w:rsidRPr="00976D85"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Un fenómeno similar al que pasa con la distribución de empresas por volumen de ventas ocurre al analizar la distribución según la cantidad de trabajadores que tiene cada empresa. Como se ve en la siguiente gráfica, se produce una mayor concentración en los grupos de menor cantidad de empleados, en particular en los dos grupos menores a 50 trabajadores.</w:t>
      </w:r>
    </w:p>
    <w:p w:rsidR="00F64971" w:rsidRPr="008F4DD2" w:rsidRDefault="00F64971" w:rsidP="00A51666">
      <w:pPr>
        <w:pStyle w:val="Prrafodelista"/>
        <w:spacing w:line="360" w:lineRule="auto"/>
        <w:ind w:left="66"/>
        <w:jc w:val="both"/>
        <w:rPr>
          <w:rFonts w:ascii="Arial" w:hAnsi="Arial" w:cs="Arial"/>
          <w:lang w:val="es-CL"/>
        </w:rPr>
      </w:pPr>
    </w:p>
    <w:p w:rsidR="00F64971" w:rsidRPr="00327579" w:rsidRDefault="00327579" w:rsidP="00327579">
      <w:pPr>
        <w:pStyle w:val="Prrafodelista"/>
        <w:spacing w:line="360" w:lineRule="auto"/>
        <w:ind w:left="66"/>
        <w:jc w:val="center"/>
        <w:rPr>
          <w:rFonts w:ascii="Arial" w:hAnsi="Arial" w:cs="Arial"/>
          <w:lang w:val="es-CL"/>
        </w:rPr>
      </w:pPr>
      <w:r w:rsidRPr="00327579">
        <w:rPr>
          <w:rFonts w:ascii="Arial" w:hAnsi="Arial" w:cs="Arial"/>
          <w:noProof/>
          <w:color w:val="C00000"/>
          <w:lang w:val="es-CL" w:eastAsia="es-CL"/>
        </w:rPr>
        <w:lastRenderedPageBreak/>
        <w:drawing>
          <wp:inline distT="0" distB="0" distL="0" distR="0">
            <wp:extent cx="5612130" cy="2654300"/>
            <wp:effectExtent l="19050" t="0" r="26670" b="0"/>
            <wp:docPr id="24"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A46476" w:rsidRPr="00976D85" w:rsidRDefault="00A46476" w:rsidP="00327579">
      <w:pPr>
        <w:pStyle w:val="Prrafodelista"/>
        <w:spacing w:line="360" w:lineRule="auto"/>
        <w:ind w:left="66"/>
        <w:jc w:val="center"/>
        <w:rPr>
          <w:rFonts w:ascii="Arial" w:hAnsi="Arial" w:cs="Arial"/>
          <w:sz w:val="16"/>
          <w:szCs w:val="16"/>
          <w:lang w:val="es-CL"/>
        </w:rPr>
      </w:pPr>
      <w:r w:rsidRPr="00976D85">
        <w:rPr>
          <w:rFonts w:ascii="Arial" w:hAnsi="Arial" w:cs="Arial"/>
          <w:sz w:val="16"/>
          <w:szCs w:val="16"/>
          <w:lang w:val="es-CL"/>
        </w:rPr>
        <w:t>Gráfico 5.18: Distribución de empresas según cantidad de trabajadores.</w:t>
      </w:r>
    </w:p>
    <w:p w:rsidR="00F64971" w:rsidRPr="008F4DD2" w:rsidRDefault="00F64971" w:rsidP="00A51666">
      <w:pPr>
        <w:pStyle w:val="Prrafodelista"/>
        <w:spacing w:line="360" w:lineRule="auto"/>
        <w:ind w:left="66"/>
        <w:jc w:val="both"/>
        <w:rPr>
          <w:rFonts w:ascii="Arial" w:hAnsi="Arial" w:cs="Arial"/>
          <w:color w:val="C00000"/>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ste efecto de escala esta correlacionado con la distribución de empresas según rangos de ingreso, como se mostró en el punto anterior. Como son pequeñas empresas, donde la mayoría tiene ingresos por venta menores a $210 millones, es de esperar que tenga a su vez una pl</w:t>
      </w:r>
      <w:r w:rsidR="000E02D5" w:rsidRPr="008F4DD2">
        <w:rPr>
          <w:rFonts w:ascii="Arial" w:hAnsi="Arial" w:cs="Arial"/>
          <w:lang w:val="es-CL"/>
        </w:rPr>
        <w:t>anilla de trabajadores reducida, dado el nivel de correlación que existe entre ambas variables.</w:t>
      </w:r>
    </w:p>
    <w:p w:rsidR="00F64971" w:rsidRPr="008F4DD2" w:rsidRDefault="00F64971" w:rsidP="00A51666">
      <w:pPr>
        <w:pStyle w:val="Prrafodelista"/>
        <w:spacing w:line="360" w:lineRule="auto"/>
        <w:ind w:left="66"/>
        <w:jc w:val="both"/>
        <w:rPr>
          <w:rFonts w:ascii="Arial" w:hAnsi="Arial" w:cs="Arial"/>
          <w:color w:val="C00000"/>
          <w:lang w:val="es-CL"/>
        </w:rPr>
      </w:pPr>
    </w:p>
    <w:p w:rsidR="00F64971" w:rsidRPr="008F4DD2" w:rsidRDefault="00DA3247" w:rsidP="00C30A98">
      <w:pPr>
        <w:pStyle w:val="SubseccinTesis"/>
        <w:rPr>
          <w:lang w:val="es-CL"/>
        </w:rPr>
      </w:pPr>
      <w:r w:rsidRPr="008F4DD2">
        <w:rPr>
          <w:lang w:val="es-CL"/>
        </w:rPr>
        <w:t xml:space="preserve">Distribución </w:t>
      </w:r>
      <w:r w:rsidR="005D0B23" w:rsidRPr="008F4DD2">
        <w:rPr>
          <w:lang w:val="es-CL"/>
        </w:rPr>
        <w:t>Según Rubro</w:t>
      </w:r>
    </w:p>
    <w:p w:rsidR="00F64971" w:rsidRPr="008F4DD2" w:rsidRDefault="00F64971" w:rsidP="00A51666">
      <w:pPr>
        <w:pStyle w:val="Prrafodelista"/>
        <w:spacing w:line="360" w:lineRule="auto"/>
        <w:ind w:left="0"/>
        <w:jc w:val="both"/>
        <w:rPr>
          <w:rFonts w:ascii="Arial" w:hAnsi="Arial" w:cs="Arial"/>
          <w:lang w:val="es-CL"/>
        </w:rPr>
      </w:pPr>
    </w:p>
    <w:p w:rsidR="00F64971" w:rsidRPr="008F4DD2" w:rsidRDefault="00F64971" w:rsidP="00A51666">
      <w:pPr>
        <w:pStyle w:val="Prrafodelista"/>
        <w:spacing w:line="360" w:lineRule="auto"/>
        <w:ind w:left="0" w:firstLine="426"/>
        <w:jc w:val="both"/>
        <w:rPr>
          <w:rFonts w:ascii="Arial" w:hAnsi="Arial" w:cs="Arial"/>
          <w:lang w:val="es-CL"/>
        </w:rPr>
      </w:pPr>
      <w:r w:rsidRPr="008F4DD2">
        <w:rPr>
          <w:rFonts w:ascii="Arial" w:hAnsi="Arial" w:cs="Arial"/>
          <w:lang w:val="es-CL"/>
        </w:rPr>
        <w:t>El Premio PYME, dentro de la información que adquiere de las empresas participantes, identifica la actividad económica que realizan y las clasifica según una serie de rubros. En la tabla inferior, se presentan estas categorías con su respectiva distribución asociada a las empresas que participan de dicha actividad.</w:t>
      </w:r>
    </w:p>
    <w:p w:rsidR="00327579" w:rsidRDefault="00327579">
      <w:r>
        <w:br w:type="page"/>
      </w:r>
    </w:p>
    <w:tbl>
      <w:tblPr>
        <w:tblW w:w="9084" w:type="dxa"/>
        <w:tblInd w:w="65" w:type="dxa"/>
        <w:tblCellMar>
          <w:left w:w="70" w:type="dxa"/>
          <w:right w:w="70" w:type="dxa"/>
        </w:tblCellMar>
        <w:tblLook w:val="04A0"/>
      </w:tblPr>
      <w:tblGrid>
        <w:gridCol w:w="5848"/>
        <w:gridCol w:w="1348"/>
        <w:gridCol w:w="1888"/>
      </w:tblGrid>
      <w:tr w:rsidR="00327579" w:rsidRPr="00327579" w:rsidTr="00327579">
        <w:trPr>
          <w:trHeight w:val="312"/>
        </w:trPr>
        <w:tc>
          <w:tcPr>
            <w:tcW w:w="5848" w:type="dxa"/>
            <w:tcBorders>
              <w:top w:val="single" w:sz="4" w:space="0" w:color="C2D69A"/>
              <w:left w:val="single" w:sz="4" w:space="0" w:color="C2D69A"/>
              <w:bottom w:val="single" w:sz="4" w:space="0" w:color="C2D69A"/>
              <w:right w:val="nil"/>
            </w:tcBorders>
            <w:shd w:val="clear" w:color="9BBB59" w:fill="9BBB59"/>
            <w:noWrap/>
            <w:vAlign w:val="bottom"/>
            <w:hideMark/>
          </w:tcPr>
          <w:p w:rsidR="00327579" w:rsidRPr="00327579" w:rsidRDefault="00327579" w:rsidP="00327579">
            <w:pPr>
              <w:rPr>
                <w:rFonts w:ascii="Calibri" w:hAnsi="Calibri" w:cs="Calibri"/>
                <w:b/>
                <w:bCs/>
                <w:color w:val="FFFFFF"/>
                <w:lang w:val="es-CL" w:eastAsia="es-CL"/>
              </w:rPr>
            </w:pPr>
            <w:r>
              <w:rPr>
                <w:rFonts w:ascii="Arial" w:hAnsi="Arial" w:cs="Arial"/>
                <w:lang w:val="es-CL"/>
              </w:rPr>
              <w:br w:type="page"/>
            </w:r>
            <w:r w:rsidRPr="00327579">
              <w:rPr>
                <w:rFonts w:ascii="Calibri" w:hAnsi="Calibri" w:cs="Calibri"/>
                <w:b/>
                <w:bCs/>
                <w:color w:val="FFFFFF"/>
                <w:lang w:val="es-CL" w:eastAsia="es-CL"/>
              </w:rPr>
              <w:t>Clasificación</w:t>
            </w:r>
          </w:p>
        </w:tc>
        <w:tc>
          <w:tcPr>
            <w:tcW w:w="1348" w:type="dxa"/>
            <w:tcBorders>
              <w:top w:val="single" w:sz="4" w:space="0" w:color="C2D69A"/>
              <w:left w:val="nil"/>
              <w:bottom w:val="single" w:sz="4" w:space="0" w:color="C2D69A"/>
              <w:right w:val="nil"/>
            </w:tcBorders>
            <w:shd w:val="clear" w:color="9BBB59" w:fill="9BBB59"/>
            <w:noWrap/>
            <w:vAlign w:val="bottom"/>
            <w:hideMark/>
          </w:tcPr>
          <w:p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Cantidad</w:t>
            </w:r>
          </w:p>
        </w:tc>
        <w:tc>
          <w:tcPr>
            <w:tcW w:w="1888" w:type="dxa"/>
            <w:tcBorders>
              <w:top w:val="single" w:sz="4" w:space="0" w:color="C2D69A"/>
              <w:left w:val="nil"/>
              <w:bottom w:val="single" w:sz="4" w:space="0" w:color="C2D69A"/>
              <w:right w:val="single" w:sz="4" w:space="0" w:color="C2D69A"/>
            </w:tcBorders>
            <w:shd w:val="clear" w:color="9BBB59" w:fill="9BBB59"/>
            <w:noWrap/>
            <w:vAlign w:val="bottom"/>
            <w:hideMark/>
          </w:tcPr>
          <w:p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Distribución %</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no considerada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5</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2,75%</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Hoteles y Restaurante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3</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8,55%</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mercio al por Mayor y Menor, Repuestos Automotrices, Enseres doméstico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Enseñanza.</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Actividades de Servicios Comunitarios, Sociales y Personale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9</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06%</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nstrucción.</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4</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5,20%</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Metálica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No Metálica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gricultura, Ganadería, Caza y Silvicultura.</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09%</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Transportes, Almacenamiento y Comunicacione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0</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72%</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ctividades Inmobiliarias, Empresariales y de Alquiler.</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6</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23%</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Suministro de Electricidad, Gas y Agua.</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2%</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de bebida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Pesca.</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bl>
    <w:p w:rsidR="00327579" w:rsidRPr="00327579" w:rsidRDefault="00327579" w:rsidP="00327579">
      <w:pPr>
        <w:pStyle w:val="Prrafodelista"/>
        <w:tabs>
          <w:tab w:val="left" w:pos="1800"/>
        </w:tabs>
        <w:spacing w:line="360" w:lineRule="auto"/>
        <w:ind w:left="66"/>
        <w:jc w:val="center"/>
        <w:rPr>
          <w:rFonts w:ascii="Arial" w:hAnsi="Arial" w:cs="Arial"/>
          <w:sz w:val="16"/>
          <w:szCs w:val="16"/>
          <w:lang w:val="es-CL"/>
        </w:rPr>
      </w:pPr>
      <w:r w:rsidRPr="00327579">
        <w:rPr>
          <w:rFonts w:ascii="Arial" w:hAnsi="Arial" w:cs="Arial"/>
          <w:sz w:val="16"/>
          <w:szCs w:val="16"/>
          <w:lang w:val="es-CL"/>
        </w:rPr>
        <w:t>Tabla 5.4: Distribución de empresas según rubro.</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Como muestra la tabla, gran parte de las empresas se identifica con actividades no consideradas por la clasificación establecida por Chile Calidad. Esto impide identificar cuáles son las actividades principales que realizar las empresas participantes.</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 xml:space="preserve">Pese a esto, se logra concluir que estas empresas realizan, en su mayoría, actividades no convencionales, distintas a las que aparecen en la tabla, donde la innovación es un común denominador. </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C30A98">
      <w:pPr>
        <w:pStyle w:val="SubseccinTesis"/>
        <w:rPr>
          <w:lang w:val="es-CL"/>
        </w:rPr>
      </w:pPr>
      <w:r w:rsidRPr="008F4DD2">
        <w:rPr>
          <w:lang w:val="es-CL"/>
        </w:rPr>
        <w:br w:type="page"/>
      </w:r>
      <w:r w:rsidR="00DA3247" w:rsidRPr="008F4DD2">
        <w:rPr>
          <w:lang w:val="es-CL"/>
        </w:rPr>
        <w:lastRenderedPageBreak/>
        <w:t xml:space="preserve">Certificaciones </w:t>
      </w:r>
      <w:r w:rsidR="005D0B23" w:rsidRPr="008F4DD2">
        <w:rPr>
          <w:lang w:val="es-CL"/>
        </w:rPr>
        <w:t>y Premios</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ntro de este análisis, se debe verificar el interés que han tenido las empresas por obtener certificados que acrediten la calidad de sus procesos o premios que hayan obtenido en alguna oportunidad.</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la siguiente gráfica se presenta el porcentaje de empresas que han obtenido algún tipo de acreditación relacionada con sus actividades, y aquellas que no poseen acreditación alguna.</w:t>
      </w:r>
    </w:p>
    <w:p w:rsidR="00F64971" w:rsidRPr="008F4DD2" w:rsidRDefault="00F64971" w:rsidP="00A51666">
      <w:pPr>
        <w:pStyle w:val="Prrafodelista"/>
        <w:spacing w:line="360" w:lineRule="auto"/>
        <w:ind w:left="66"/>
        <w:jc w:val="both"/>
        <w:rPr>
          <w:rFonts w:ascii="Arial" w:hAnsi="Arial" w:cs="Arial"/>
          <w:lang w:val="es-CL"/>
        </w:rPr>
      </w:pPr>
    </w:p>
    <w:p w:rsidR="00F64971" w:rsidRDefault="00327579" w:rsidP="00327579">
      <w:pPr>
        <w:pStyle w:val="Prrafodelista"/>
        <w:spacing w:line="360" w:lineRule="auto"/>
        <w:ind w:left="66"/>
        <w:jc w:val="center"/>
        <w:rPr>
          <w:rFonts w:ascii="Arial" w:hAnsi="Arial" w:cs="Arial"/>
          <w:lang w:val="es-CL"/>
        </w:rPr>
      </w:pPr>
      <w:r w:rsidRPr="00327579">
        <w:rPr>
          <w:rFonts w:ascii="Arial" w:hAnsi="Arial" w:cs="Arial"/>
          <w:noProof/>
          <w:lang w:val="es-CL" w:eastAsia="es-CL"/>
        </w:rPr>
        <w:drawing>
          <wp:inline distT="0" distB="0" distL="0" distR="0">
            <wp:extent cx="4779433" cy="2323253"/>
            <wp:effectExtent l="19050" t="0" r="21167" b="847"/>
            <wp:docPr id="25"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327579" w:rsidRPr="00327579" w:rsidRDefault="00327579" w:rsidP="00327579">
      <w:pPr>
        <w:pStyle w:val="Prrafodelista"/>
        <w:spacing w:line="360" w:lineRule="auto"/>
        <w:ind w:left="66"/>
        <w:jc w:val="center"/>
        <w:rPr>
          <w:rFonts w:ascii="Arial" w:hAnsi="Arial" w:cs="Arial"/>
          <w:sz w:val="16"/>
          <w:szCs w:val="16"/>
          <w:lang w:val="es-CL"/>
        </w:rPr>
      </w:pPr>
      <w:r w:rsidRPr="00327579">
        <w:rPr>
          <w:rFonts w:ascii="Arial" w:hAnsi="Arial" w:cs="Arial"/>
          <w:sz w:val="16"/>
          <w:szCs w:val="16"/>
          <w:lang w:val="es-CL"/>
        </w:rPr>
        <w:t>Gráfico 5.19: Empresas que tienen o no certificación.</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La mayoría (67%) de las empresas de esta muestra, no tiene acreditación alguna. Según las entrevistas realizadas a gerentes de algunas de estas PYMES, esta carencia de acreditación radica en los costos que conlleva adquirirlas y deben asignar estos recursos a áreas que son más importantes para sus negocios. Esto va en desmedro de la competitividad que puede llegar a tener estas empresas en relación a las que se encuentran acreditadas.</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 xml:space="preserve">Respecto a los premios, en los gerentes de las empresas que fueron entrevistados, postulan que estas instancias les sirven para obtener algún tipo de métrica u opinión profesional que evalúe el desempeño de sus capacidades, de forma gratuita o a bajo costo. Ellos plantean que es importante evaluarse y acreditarse, pero las empresas que ofrecen este tipo de servicios tienen tarifas que no se encuentran a </w:t>
      </w:r>
      <w:r w:rsidRPr="008F4DD2">
        <w:rPr>
          <w:rFonts w:ascii="Arial" w:hAnsi="Arial" w:cs="Arial"/>
          <w:lang w:val="es-CL"/>
        </w:rPr>
        <w:lastRenderedPageBreak/>
        <w:t>su alcance o simplemente le dan prioridad a otros ítems que, a su juicio, son más críticos para el desarrollo de sus negocios.</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la gráfica a continuación, se muestra en formato de torta, cómo se distribuyen las empresas de esta muestra según si han obtenido premio alguno o no.</w:t>
      </w:r>
    </w:p>
    <w:p w:rsidR="00F64971" w:rsidRPr="008F4DD2" w:rsidRDefault="00F64971" w:rsidP="00A51666">
      <w:pPr>
        <w:pStyle w:val="Prrafodelista"/>
        <w:spacing w:line="360" w:lineRule="auto"/>
        <w:ind w:left="66"/>
        <w:jc w:val="both"/>
        <w:rPr>
          <w:rFonts w:ascii="Arial" w:hAnsi="Arial" w:cs="Arial"/>
          <w:lang w:val="es-CL"/>
        </w:rPr>
      </w:pPr>
    </w:p>
    <w:p w:rsidR="00F64971" w:rsidRDefault="00AF1153" w:rsidP="00AF1153">
      <w:pPr>
        <w:pStyle w:val="Prrafodelista"/>
        <w:spacing w:line="360" w:lineRule="auto"/>
        <w:ind w:left="0"/>
        <w:jc w:val="center"/>
        <w:rPr>
          <w:rFonts w:ascii="Arial" w:hAnsi="Arial" w:cs="Arial"/>
          <w:lang w:val="es-CL"/>
        </w:rPr>
      </w:pPr>
      <w:r w:rsidRPr="00AF1153">
        <w:rPr>
          <w:rFonts w:ascii="Arial" w:hAnsi="Arial" w:cs="Arial"/>
          <w:noProof/>
          <w:lang w:val="es-CL" w:eastAsia="es-CL"/>
        </w:rPr>
        <w:drawing>
          <wp:inline distT="0" distB="0" distL="0" distR="0">
            <wp:extent cx="4688417" cy="2108200"/>
            <wp:effectExtent l="19050" t="0" r="16933" b="6350"/>
            <wp:docPr id="26"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AF1153" w:rsidRPr="00AF1153" w:rsidRDefault="00AF1153" w:rsidP="00AF1153">
      <w:pPr>
        <w:pStyle w:val="Prrafodelista"/>
        <w:spacing w:line="360" w:lineRule="auto"/>
        <w:ind w:left="0"/>
        <w:jc w:val="center"/>
        <w:rPr>
          <w:rFonts w:ascii="Arial" w:hAnsi="Arial" w:cs="Arial"/>
          <w:sz w:val="16"/>
          <w:szCs w:val="16"/>
          <w:lang w:val="es-CL"/>
        </w:rPr>
      </w:pPr>
      <w:r w:rsidRPr="00AF1153">
        <w:rPr>
          <w:rFonts w:ascii="Arial" w:hAnsi="Arial" w:cs="Arial"/>
          <w:sz w:val="16"/>
          <w:szCs w:val="16"/>
          <w:lang w:val="es-CL"/>
        </w:rPr>
        <w:t>Gráfico 5.20: Empresas que han obtenido Premio Pyme.</w:t>
      </w:r>
    </w:p>
    <w:p w:rsidR="00F64971" w:rsidRPr="008F4DD2" w:rsidRDefault="00F64971" w:rsidP="00A51666">
      <w:pPr>
        <w:pStyle w:val="Prrafodelista"/>
        <w:spacing w:line="360" w:lineRule="auto"/>
        <w:ind w:left="0"/>
        <w:jc w:val="both"/>
        <w:rPr>
          <w:rFonts w:ascii="Arial" w:hAnsi="Arial" w:cs="Arial"/>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Es evidente que en su gran mayoría, las empresas no han obtenido premios. Pero pese a esto, se nota un entusiasmo, por parte de los gerentes, a participar de en estas instancias. </w:t>
      </w:r>
    </w:p>
    <w:p w:rsidR="00F64971" w:rsidRPr="008F4DD2" w:rsidRDefault="00F64971" w:rsidP="00A51666">
      <w:pPr>
        <w:pStyle w:val="Prrafodelista"/>
        <w:spacing w:line="360" w:lineRule="auto"/>
        <w:ind w:left="0"/>
        <w:jc w:val="both"/>
        <w:rPr>
          <w:rFonts w:ascii="Arial" w:hAnsi="Arial" w:cs="Arial"/>
          <w:lang w:val="es-CL"/>
        </w:rPr>
      </w:pPr>
    </w:p>
    <w:p w:rsidR="00F64971" w:rsidRPr="008F4DD2" w:rsidRDefault="005D0B23" w:rsidP="00C30A98">
      <w:pPr>
        <w:pStyle w:val="SubseccinTesis"/>
        <w:rPr>
          <w:lang w:val="es-CL"/>
        </w:rPr>
      </w:pPr>
      <w:r w:rsidRPr="008F4DD2">
        <w:rPr>
          <w:lang w:val="es-CL"/>
        </w:rPr>
        <w:t>Sitio Web</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ntro de las carencias que se han identificado en el grupo de las MIPES, y que se analizó en las secciones anteriores, tiene relación con el uso de herramientas informáticas, principalmente las TIC. Parte de este análisis incorpora el desarrollo de las páginas web de las empresas, ya sean informativas o transaccionales.</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Hoy, tener sitio en Internet, para una empresa, resulta casi obligatorio, ya que es parte esencial de la imagen corporativa de una organización. El no tener una, muc</w:t>
      </w:r>
      <w:r w:rsidR="005903C2" w:rsidRPr="008F4DD2">
        <w:rPr>
          <w:rFonts w:ascii="Arial" w:hAnsi="Arial" w:cs="Arial"/>
          <w:lang w:val="es-CL"/>
        </w:rPr>
        <w:t>has veces desprestigia y tilda</w:t>
      </w:r>
      <w:r w:rsidRPr="008F4DD2">
        <w:rPr>
          <w:rFonts w:ascii="Arial" w:hAnsi="Arial" w:cs="Arial"/>
          <w:lang w:val="es-CL"/>
        </w:rPr>
        <w:t xml:space="preserve"> a las entidades como “poco seria”. Es por esto que identificar el uso de esta herramienta es importante para entender las necesidades que pueden </w:t>
      </w:r>
      <w:r w:rsidRPr="008F4DD2">
        <w:rPr>
          <w:rFonts w:ascii="Arial" w:hAnsi="Arial" w:cs="Arial"/>
          <w:lang w:val="es-CL"/>
        </w:rPr>
        <w:lastRenderedPageBreak/>
        <w:t>llegar a tener los potenciales clientes, en términos de manejo de imagen y aprovechamiento de recursos que se encuentran a la mano.</w:t>
      </w:r>
    </w:p>
    <w:p w:rsidR="00F64971" w:rsidRPr="008F4DD2" w:rsidRDefault="00F64971" w:rsidP="00A51666">
      <w:pPr>
        <w:pStyle w:val="Prrafodelista"/>
        <w:spacing w:line="360" w:lineRule="auto"/>
        <w:ind w:left="66"/>
        <w:jc w:val="both"/>
        <w:rPr>
          <w:rFonts w:ascii="Arial" w:hAnsi="Arial" w:cs="Arial"/>
          <w:lang w:val="es-CL"/>
        </w:rPr>
      </w:pPr>
    </w:p>
    <w:p w:rsidR="00F64971" w:rsidRDefault="00AF1153" w:rsidP="00AF1153">
      <w:pPr>
        <w:pStyle w:val="Prrafodelista"/>
        <w:spacing w:line="360" w:lineRule="auto"/>
        <w:ind w:left="66"/>
        <w:jc w:val="center"/>
        <w:rPr>
          <w:lang w:val="es-CL"/>
        </w:rPr>
      </w:pPr>
      <w:r w:rsidRPr="00AF1153">
        <w:rPr>
          <w:noProof/>
          <w:lang w:val="es-CL" w:eastAsia="es-CL"/>
        </w:rPr>
        <w:drawing>
          <wp:inline distT="0" distB="0" distL="0" distR="0">
            <wp:extent cx="4999990" cy="2260812"/>
            <wp:effectExtent l="19050" t="0" r="10160" b="6138"/>
            <wp:docPr id="27"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AF1153" w:rsidRPr="00AF1153" w:rsidRDefault="00AF1153" w:rsidP="00AF1153">
      <w:pPr>
        <w:pStyle w:val="Prrafodelista"/>
        <w:spacing w:line="360" w:lineRule="auto"/>
        <w:ind w:left="66"/>
        <w:jc w:val="center"/>
        <w:rPr>
          <w:rFonts w:ascii="Arial" w:hAnsi="Arial" w:cs="Arial"/>
          <w:sz w:val="16"/>
          <w:szCs w:val="16"/>
          <w:lang w:val="es-CL"/>
        </w:rPr>
      </w:pPr>
      <w:r w:rsidRPr="00AF1153">
        <w:rPr>
          <w:rFonts w:ascii="Arial" w:hAnsi="Arial" w:cs="Arial"/>
          <w:sz w:val="16"/>
          <w:szCs w:val="16"/>
          <w:lang w:val="es-CL"/>
        </w:rPr>
        <w:t>Gráfico 5.21: Empresas con sitio web.</w:t>
      </w:r>
    </w:p>
    <w:p w:rsidR="00F64971" w:rsidRPr="008F4DD2" w:rsidRDefault="00F64971" w:rsidP="00A51666">
      <w:pPr>
        <w:pStyle w:val="Prrafodelista"/>
        <w:spacing w:line="360" w:lineRule="auto"/>
        <w:ind w:left="66"/>
        <w:jc w:val="both"/>
        <w:rPr>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Como indica la gráfica anterior, más del 70% de las empresas cuenta con un sitio corporativo. Esta cifra debiese ser incluso más alta, en este tipo de empresas que cuenta con pocas opciones para publicitarse, debido a los altos costos de los espacios publicitarios convencionales. Implementar una página es relativamente barato, considerando un sitio estándar que sirva para presentar a la empresa hacia su público y hacer contacto con sus clientes.</w:t>
      </w:r>
    </w:p>
    <w:p w:rsidR="00F64971" w:rsidRPr="008F4DD2" w:rsidRDefault="00F64971" w:rsidP="00A51666">
      <w:pPr>
        <w:pStyle w:val="Style-2"/>
        <w:spacing w:line="360" w:lineRule="auto"/>
        <w:contextualSpacing/>
        <w:jc w:val="both"/>
        <w:rPr>
          <w:rFonts w:ascii="Arial" w:hAnsi="Arial" w:cs="Arial"/>
          <w:bCs/>
          <w:iCs/>
          <w:color w:val="000000"/>
        </w:rPr>
      </w:pPr>
    </w:p>
    <w:p w:rsidR="00F64971" w:rsidRPr="008F4DD2" w:rsidRDefault="00F64971" w:rsidP="00A51666">
      <w:pPr>
        <w:pStyle w:val="Style-2"/>
        <w:spacing w:line="360" w:lineRule="auto"/>
        <w:contextualSpacing/>
        <w:jc w:val="both"/>
        <w:rPr>
          <w:rFonts w:ascii="Arial" w:hAnsi="Arial" w:cs="Arial"/>
          <w:bCs/>
          <w:iCs/>
          <w:color w:val="000000"/>
        </w:rPr>
      </w:pPr>
    </w:p>
    <w:p w:rsidR="00F64971" w:rsidRPr="008F4DD2" w:rsidRDefault="00F64971" w:rsidP="00C30A98">
      <w:pPr>
        <w:pStyle w:val="3ernivelsubtitulotesis"/>
      </w:pPr>
      <w:bookmarkStart w:id="18" w:name="_Toc320462457"/>
      <w:r w:rsidRPr="008F4DD2">
        <w:t>PERFIL DEL CLIENTE</w:t>
      </w:r>
      <w:bookmarkEnd w:id="18"/>
    </w:p>
    <w:p w:rsidR="00F64971" w:rsidRPr="008F4DD2" w:rsidRDefault="00F64971" w:rsidP="00A51666">
      <w:pPr>
        <w:pStyle w:val="Style-2"/>
        <w:spacing w:line="360" w:lineRule="auto"/>
        <w:contextualSpacing/>
        <w:jc w:val="both"/>
        <w:rPr>
          <w:rFonts w:ascii="Arial" w:hAnsi="Arial" w:cs="Arial"/>
          <w:bCs/>
          <w:iCs/>
          <w:color w:val="000000"/>
        </w:rPr>
      </w:pPr>
    </w:p>
    <w:p w:rsidR="005D0B23" w:rsidRPr="008F4DD2" w:rsidRDefault="005D0B23" w:rsidP="00A51666">
      <w:pPr>
        <w:pStyle w:val="Style-2"/>
        <w:spacing w:line="360" w:lineRule="auto"/>
        <w:ind w:firstLine="426"/>
        <w:contextualSpacing/>
        <w:jc w:val="both"/>
        <w:rPr>
          <w:rFonts w:ascii="Arial" w:hAnsi="Arial" w:cs="Arial"/>
          <w:bCs/>
          <w:iCs/>
          <w:color w:val="000000"/>
        </w:rPr>
      </w:pPr>
      <w:r w:rsidRPr="008F4DD2">
        <w:rPr>
          <w:rFonts w:ascii="Arial" w:hAnsi="Arial" w:cs="Arial"/>
          <w:bCs/>
          <w:iCs/>
          <w:color w:val="000000"/>
        </w:rPr>
        <w:t>Con el objetivo de tener un concepto más acabado de los clientes a los que está orientado el SAIM, se ha decidido, gracias al análisis realizado en las secciones pasadas, establecer un perfil de cliente según una serie de factores, como se detalla a continuación.</w:t>
      </w:r>
    </w:p>
    <w:p w:rsidR="00F64971" w:rsidRPr="008F4DD2" w:rsidRDefault="00F64971" w:rsidP="00A51666">
      <w:pPr>
        <w:pStyle w:val="Style-2"/>
        <w:spacing w:line="360" w:lineRule="auto"/>
        <w:ind w:left="66"/>
        <w:contextualSpacing/>
        <w:jc w:val="both"/>
        <w:rPr>
          <w:rFonts w:ascii="Arial" w:hAnsi="Arial" w:cs="Arial"/>
          <w:bCs/>
          <w:iCs/>
          <w:color w:val="000000"/>
        </w:rPr>
      </w:pPr>
    </w:p>
    <w:p w:rsidR="005903C2" w:rsidRPr="008F4DD2" w:rsidRDefault="005D0B23" w:rsidP="00C30A98">
      <w:pPr>
        <w:pStyle w:val="SubseccinTesis"/>
        <w:rPr>
          <w:lang w:val="es-CL"/>
        </w:rPr>
      </w:pPr>
      <w:r w:rsidRPr="008F4DD2">
        <w:rPr>
          <w:lang w:val="es-CL"/>
        </w:rPr>
        <w:t>Ubicación geográfica</w:t>
      </w:r>
    </w:p>
    <w:p w:rsidR="005903C2" w:rsidRPr="008F4DD2" w:rsidRDefault="005903C2"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r>
      <w:r w:rsidR="005D0B23" w:rsidRPr="008F4DD2">
        <w:rPr>
          <w:rFonts w:ascii="Arial" w:hAnsi="Arial" w:cs="Arial"/>
          <w:bCs/>
          <w:iCs/>
          <w:color w:val="000000"/>
        </w:rPr>
        <w:tab/>
      </w:r>
      <w:r w:rsidR="00200530" w:rsidRPr="008F4DD2">
        <w:rPr>
          <w:rFonts w:ascii="Arial" w:hAnsi="Arial" w:cs="Arial"/>
          <w:bCs/>
          <w:iCs/>
          <w:color w:val="000000"/>
        </w:rPr>
        <w:t>Entre la VIII región y la RM, principalmente la c</w:t>
      </w:r>
      <w:r w:rsidRPr="008F4DD2">
        <w:rPr>
          <w:rFonts w:ascii="Arial" w:hAnsi="Arial" w:cs="Arial"/>
          <w:bCs/>
          <w:iCs/>
          <w:color w:val="000000"/>
        </w:rPr>
        <w:t>iudad de</w:t>
      </w:r>
      <w:r w:rsidR="00200530" w:rsidRPr="008F4DD2">
        <w:rPr>
          <w:rFonts w:ascii="Arial" w:hAnsi="Arial" w:cs="Arial"/>
          <w:bCs/>
          <w:iCs/>
          <w:color w:val="000000"/>
        </w:rPr>
        <w:t xml:space="preserve"> Santiago, Región Metropolitana, es decir, la empresa que se encuentra cercana a las grandes capitales regionales del país.</w:t>
      </w:r>
    </w:p>
    <w:p w:rsidR="005903C2" w:rsidRPr="008F4DD2" w:rsidRDefault="005903C2" w:rsidP="00A51666">
      <w:pPr>
        <w:pStyle w:val="Style-2"/>
        <w:spacing w:line="360" w:lineRule="auto"/>
        <w:contextualSpacing/>
        <w:jc w:val="both"/>
        <w:rPr>
          <w:rFonts w:ascii="Arial" w:hAnsi="Arial" w:cs="Arial"/>
          <w:bCs/>
          <w:iCs/>
          <w:color w:val="000000"/>
        </w:rPr>
      </w:pPr>
    </w:p>
    <w:p w:rsidR="00961EFE" w:rsidRPr="008F4DD2" w:rsidRDefault="005D0B23" w:rsidP="00C30A98">
      <w:pPr>
        <w:pStyle w:val="SubseccinTesis"/>
        <w:rPr>
          <w:lang w:val="es-CL"/>
        </w:rPr>
      </w:pPr>
      <w:r w:rsidRPr="008F4DD2">
        <w:rPr>
          <w:lang w:val="es-CL"/>
        </w:rPr>
        <w:t>Tamaño de empresa</w:t>
      </w:r>
    </w:p>
    <w:p w:rsidR="00961EFE" w:rsidRPr="008F4DD2" w:rsidRDefault="00961EFE"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Pequeña empresa con un volumen de ventas no superior a los 200 mil millones de pesos y con una cantidad de trabajadores que bordea las 10 personas.</w:t>
      </w:r>
    </w:p>
    <w:p w:rsidR="00961EFE" w:rsidRPr="008F4DD2" w:rsidRDefault="00961EFE" w:rsidP="00C30A98">
      <w:pPr>
        <w:pStyle w:val="SubseccinTesis"/>
        <w:rPr>
          <w:lang w:val="es-CL"/>
        </w:rPr>
      </w:pPr>
    </w:p>
    <w:p w:rsidR="00961EFE" w:rsidRPr="008F4DD2" w:rsidRDefault="00961EFE" w:rsidP="00C30A98">
      <w:pPr>
        <w:pStyle w:val="SubseccinTesis"/>
        <w:rPr>
          <w:lang w:val="es-CL"/>
        </w:rPr>
      </w:pPr>
      <w:r w:rsidRPr="008F4DD2">
        <w:rPr>
          <w:lang w:val="es-CL"/>
        </w:rPr>
        <w:t>Tipo de empresa</w:t>
      </w:r>
    </w:p>
    <w:p w:rsidR="005903C2" w:rsidRPr="008F4DD2" w:rsidRDefault="005903C2"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r>
      <w:r w:rsidR="00961EFE" w:rsidRPr="008F4DD2">
        <w:rPr>
          <w:rFonts w:ascii="Arial" w:hAnsi="Arial" w:cs="Arial"/>
          <w:bCs/>
          <w:iCs/>
          <w:color w:val="000000"/>
        </w:rPr>
        <w:t xml:space="preserve">Indiferente del rubro, las empresas ya se encuentran formalizadas y ya pasaron el proceso de incubación de sus negocios. </w:t>
      </w:r>
    </w:p>
    <w:p w:rsidR="00200530" w:rsidRPr="008F4DD2" w:rsidRDefault="00200530" w:rsidP="00A51666">
      <w:pPr>
        <w:pStyle w:val="Style-2"/>
        <w:spacing w:line="360" w:lineRule="auto"/>
        <w:contextualSpacing/>
        <w:jc w:val="both"/>
        <w:rPr>
          <w:rFonts w:ascii="Arial" w:hAnsi="Arial" w:cs="Arial"/>
          <w:bCs/>
          <w:iCs/>
          <w:color w:val="000000"/>
        </w:rPr>
      </w:pPr>
    </w:p>
    <w:p w:rsidR="005903C2" w:rsidRPr="008F4DD2" w:rsidRDefault="00200530" w:rsidP="00C30A98">
      <w:pPr>
        <w:pStyle w:val="SubseccinTesis"/>
        <w:rPr>
          <w:lang w:val="es-CL"/>
        </w:rPr>
      </w:pPr>
      <w:r w:rsidRPr="008F4DD2">
        <w:rPr>
          <w:lang w:val="es-CL"/>
        </w:rPr>
        <w:t>Rubro</w:t>
      </w:r>
    </w:p>
    <w:p w:rsidR="00200530" w:rsidRPr="008F4DD2" w:rsidRDefault="00200530"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t>No existe un rubro en particular que identifique a la empresa objetivo, pero si se puede descartar a aquellas presentes en la agricultura, manufactura, transporte y de servicios básicos.</w:t>
      </w:r>
    </w:p>
    <w:p w:rsidR="00200530" w:rsidRPr="008F4DD2" w:rsidRDefault="00200530" w:rsidP="00A51666">
      <w:pPr>
        <w:pStyle w:val="Style-2"/>
        <w:spacing w:line="360" w:lineRule="auto"/>
        <w:contextualSpacing/>
        <w:jc w:val="both"/>
        <w:rPr>
          <w:rFonts w:ascii="Arial" w:hAnsi="Arial" w:cs="Arial"/>
          <w:bCs/>
          <w:iCs/>
          <w:color w:val="000000"/>
        </w:rPr>
      </w:pPr>
    </w:p>
    <w:p w:rsidR="00200530" w:rsidRPr="008F4DD2" w:rsidRDefault="00E63C01" w:rsidP="00C30A98">
      <w:pPr>
        <w:pStyle w:val="SubseccinTesis"/>
        <w:rPr>
          <w:lang w:val="es-CL"/>
        </w:rPr>
      </w:pPr>
      <w:r w:rsidRPr="008F4DD2">
        <w:rPr>
          <w:lang w:val="es-CL"/>
        </w:rPr>
        <w:t>Intereses</w:t>
      </w:r>
    </w:p>
    <w:p w:rsidR="00200530" w:rsidRPr="008F4DD2" w:rsidRDefault="001D575C"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t xml:space="preserve">La empresa objetivo es aquella que </w:t>
      </w:r>
      <w:r w:rsidR="00E3645F" w:rsidRPr="008F4DD2">
        <w:rPr>
          <w:rFonts w:ascii="Arial" w:hAnsi="Arial" w:cs="Arial"/>
          <w:bCs/>
          <w:iCs/>
          <w:color w:val="000000"/>
        </w:rPr>
        <w:t>está</w:t>
      </w:r>
      <w:r w:rsidRPr="008F4DD2">
        <w:rPr>
          <w:rFonts w:ascii="Arial" w:hAnsi="Arial" w:cs="Arial"/>
          <w:bCs/>
          <w:iCs/>
          <w:color w:val="000000"/>
        </w:rPr>
        <w:t xml:space="preserve"> interesada en la mejora continua, queriendo superarse </w:t>
      </w:r>
      <w:r w:rsidR="00E3645F" w:rsidRPr="008F4DD2">
        <w:rPr>
          <w:rFonts w:ascii="Arial" w:hAnsi="Arial" w:cs="Arial"/>
          <w:bCs/>
          <w:iCs/>
          <w:color w:val="000000"/>
        </w:rPr>
        <w:t>día</w:t>
      </w:r>
      <w:r w:rsidRPr="008F4DD2">
        <w:rPr>
          <w:rFonts w:ascii="Arial" w:hAnsi="Arial" w:cs="Arial"/>
          <w:bCs/>
          <w:iCs/>
          <w:color w:val="000000"/>
        </w:rPr>
        <w:t xml:space="preserve"> a día, ya sea obteniendo premios para ser reconocida, logrando certificaciones </w:t>
      </w:r>
      <w:r w:rsidR="00E63C01" w:rsidRPr="008F4DD2">
        <w:rPr>
          <w:rFonts w:ascii="Arial" w:hAnsi="Arial" w:cs="Arial"/>
          <w:bCs/>
          <w:iCs/>
          <w:color w:val="000000"/>
        </w:rPr>
        <w:t>para aumentar la competitividad, utilizando  herramientas para la gestión y manteniendo el interés en aprender cosas nuevas, asociadas a sus negocios.</w:t>
      </w:r>
    </w:p>
    <w:p w:rsidR="005903C2" w:rsidRPr="008F4DD2" w:rsidRDefault="005903C2" w:rsidP="00A51666">
      <w:pPr>
        <w:pStyle w:val="Style-2"/>
        <w:spacing w:line="360" w:lineRule="auto"/>
        <w:ind w:left="66"/>
        <w:contextualSpacing/>
        <w:jc w:val="both"/>
        <w:rPr>
          <w:rFonts w:ascii="Arial" w:hAnsi="Arial" w:cs="Arial"/>
          <w:bCs/>
          <w:iCs/>
          <w:color w:val="000000"/>
        </w:rPr>
      </w:pPr>
    </w:p>
    <w:p w:rsidR="005903C2" w:rsidRPr="008F4DD2" w:rsidRDefault="001D575C" w:rsidP="00A51666">
      <w:pPr>
        <w:pStyle w:val="Style-2"/>
        <w:spacing w:line="360" w:lineRule="auto"/>
        <w:ind w:firstLine="426"/>
        <w:contextualSpacing/>
        <w:jc w:val="both"/>
        <w:rPr>
          <w:rFonts w:ascii="Arial" w:hAnsi="Arial" w:cs="Arial"/>
          <w:bCs/>
          <w:iCs/>
          <w:color w:val="000000"/>
        </w:rPr>
      </w:pPr>
      <w:r w:rsidRPr="008F4DD2">
        <w:rPr>
          <w:rFonts w:ascii="Arial" w:hAnsi="Arial" w:cs="Arial"/>
          <w:bCs/>
          <w:iCs/>
          <w:color w:val="000000"/>
        </w:rPr>
        <w:t>Además, de las entrevistas realizadas</w:t>
      </w:r>
      <w:r w:rsidR="00E63C01" w:rsidRPr="008F4DD2">
        <w:rPr>
          <w:rFonts w:ascii="Arial" w:hAnsi="Arial" w:cs="Arial"/>
          <w:bCs/>
          <w:iCs/>
          <w:color w:val="000000"/>
        </w:rPr>
        <w:t xml:space="preserve"> a empresas postulantes al Premio Pyme 2010</w:t>
      </w:r>
      <w:r w:rsidRPr="008F4DD2">
        <w:rPr>
          <w:rFonts w:ascii="Arial" w:hAnsi="Arial" w:cs="Arial"/>
          <w:bCs/>
          <w:iCs/>
          <w:color w:val="000000"/>
        </w:rPr>
        <w:t xml:space="preserve">, se pudo </w:t>
      </w:r>
      <w:r w:rsidR="00F509DC" w:rsidRPr="008F4DD2">
        <w:rPr>
          <w:rFonts w:ascii="Arial" w:hAnsi="Arial" w:cs="Arial"/>
          <w:bCs/>
          <w:iCs/>
          <w:color w:val="000000"/>
        </w:rPr>
        <w:t>recoger otras características</w:t>
      </w:r>
      <w:r w:rsidRPr="008F4DD2">
        <w:rPr>
          <w:rFonts w:ascii="Arial" w:hAnsi="Arial" w:cs="Arial"/>
          <w:bCs/>
          <w:iCs/>
          <w:color w:val="000000"/>
        </w:rPr>
        <w:t xml:space="preserve"> comunes que presenta nuestro cliente objetivo, estas son:</w:t>
      </w:r>
    </w:p>
    <w:p w:rsidR="001D575C" w:rsidRPr="008F4DD2" w:rsidRDefault="001D575C" w:rsidP="00A51666">
      <w:pPr>
        <w:pStyle w:val="Style-2"/>
        <w:spacing w:line="360" w:lineRule="auto"/>
        <w:ind w:left="66"/>
        <w:contextualSpacing/>
        <w:jc w:val="both"/>
        <w:rPr>
          <w:rFonts w:ascii="Arial" w:hAnsi="Arial" w:cs="Arial"/>
          <w:bCs/>
          <w:iCs/>
          <w:color w:val="000000"/>
        </w:rPr>
      </w:pPr>
    </w:p>
    <w:p w:rsidR="001D575C" w:rsidRPr="008F4DD2" w:rsidRDefault="001D575C" w:rsidP="00C30A98">
      <w:pPr>
        <w:pStyle w:val="SubseccinTesis"/>
        <w:rPr>
          <w:lang w:val="es-CL"/>
        </w:rPr>
      </w:pPr>
      <w:r w:rsidRPr="008F4DD2">
        <w:rPr>
          <w:lang w:val="es-CL"/>
        </w:rPr>
        <w:t xml:space="preserve">Acceso </w:t>
      </w:r>
      <w:r w:rsidR="00E3645F" w:rsidRPr="008F4DD2">
        <w:rPr>
          <w:lang w:val="es-CL"/>
        </w:rPr>
        <w:t>al</w:t>
      </w:r>
      <w:r w:rsidRPr="008F4DD2">
        <w:rPr>
          <w:lang w:val="es-CL"/>
        </w:rPr>
        <w:t xml:space="preserve"> financiamiento</w:t>
      </w:r>
      <w:r w:rsidR="00E63C01" w:rsidRPr="008F4DD2">
        <w:rPr>
          <w:lang w:val="es-CL"/>
        </w:rPr>
        <w:t xml:space="preserve"> y condiciones de pago</w:t>
      </w:r>
    </w:p>
    <w:p w:rsidR="001D575C" w:rsidRPr="008F4DD2" w:rsidRDefault="001D575C"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ab/>
        <w:t xml:space="preserve">Lograr que las entidades financieras </w:t>
      </w:r>
      <w:r w:rsidR="00212CB5" w:rsidRPr="008F4DD2">
        <w:rPr>
          <w:rFonts w:ascii="Arial" w:hAnsi="Arial" w:cs="Arial"/>
          <w:bCs/>
          <w:iCs/>
          <w:color w:val="000000"/>
        </w:rPr>
        <w:t>confíen</w:t>
      </w:r>
      <w:r w:rsidRPr="008F4DD2">
        <w:rPr>
          <w:rFonts w:ascii="Arial" w:hAnsi="Arial" w:cs="Arial"/>
          <w:bCs/>
          <w:iCs/>
          <w:color w:val="000000"/>
        </w:rPr>
        <w:t xml:space="preserve"> en la empresa y sean capaces de brindarles </w:t>
      </w:r>
      <w:r w:rsidR="00212CB5" w:rsidRPr="008F4DD2">
        <w:rPr>
          <w:rFonts w:ascii="Arial" w:hAnsi="Arial" w:cs="Arial"/>
          <w:bCs/>
          <w:iCs/>
          <w:color w:val="000000"/>
        </w:rPr>
        <w:t>préstamos</w:t>
      </w:r>
      <w:r w:rsidRPr="008F4DD2">
        <w:rPr>
          <w:rFonts w:ascii="Arial" w:hAnsi="Arial" w:cs="Arial"/>
          <w:bCs/>
          <w:iCs/>
          <w:color w:val="000000"/>
        </w:rPr>
        <w:t xml:space="preserve"> con intereses no excesivos.</w:t>
      </w:r>
      <w:r w:rsidR="004025F9" w:rsidRPr="008F4DD2">
        <w:rPr>
          <w:rFonts w:ascii="Arial" w:hAnsi="Arial" w:cs="Arial"/>
          <w:bCs/>
          <w:iCs/>
          <w:color w:val="000000"/>
        </w:rPr>
        <w:t xml:space="preserve"> Además de tener clientes que pagan a 90 días o más, considerando las empresas públicas.</w:t>
      </w:r>
    </w:p>
    <w:p w:rsidR="001D575C" w:rsidRPr="008F4DD2" w:rsidRDefault="001D575C" w:rsidP="00A51666">
      <w:pPr>
        <w:pStyle w:val="Style-2"/>
        <w:spacing w:line="360" w:lineRule="auto"/>
        <w:contextualSpacing/>
        <w:jc w:val="both"/>
        <w:rPr>
          <w:rFonts w:ascii="Arial" w:hAnsi="Arial" w:cs="Arial"/>
          <w:bCs/>
          <w:iCs/>
          <w:color w:val="000000"/>
        </w:rPr>
      </w:pPr>
    </w:p>
    <w:p w:rsidR="001D575C" w:rsidRPr="008F4DD2" w:rsidRDefault="005D0B23" w:rsidP="00C30A98">
      <w:pPr>
        <w:pStyle w:val="SubseccinTesis"/>
        <w:rPr>
          <w:lang w:val="es-CL"/>
        </w:rPr>
      </w:pPr>
      <w:r w:rsidRPr="008F4DD2">
        <w:rPr>
          <w:lang w:val="es-CL"/>
        </w:rPr>
        <w:t>Gestión de las personas</w:t>
      </w:r>
    </w:p>
    <w:p w:rsidR="00DE1145" w:rsidRPr="008F4DD2" w:rsidRDefault="00DE1145"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ab/>
        <w:t>Mejorar la capacidad para seleccionar personal y prácticas que mejoren la calidad de este y la eficiencia productiva.</w:t>
      </w:r>
    </w:p>
    <w:p w:rsidR="00F509DC" w:rsidRPr="008F4DD2" w:rsidRDefault="00F509DC" w:rsidP="00A51666">
      <w:pPr>
        <w:pStyle w:val="Style-2"/>
        <w:spacing w:line="360" w:lineRule="auto"/>
        <w:ind w:left="709"/>
        <w:contextualSpacing/>
        <w:jc w:val="both"/>
        <w:rPr>
          <w:rFonts w:ascii="Arial" w:hAnsi="Arial" w:cs="Arial"/>
          <w:bCs/>
          <w:iCs/>
          <w:color w:val="000000"/>
        </w:rPr>
      </w:pPr>
    </w:p>
    <w:p w:rsidR="00DE1145" w:rsidRPr="008F4DD2" w:rsidRDefault="00DE1145" w:rsidP="00C30A98">
      <w:pPr>
        <w:pStyle w:val="SubseccinTesis"/>
        <w:rPr>
          <w:lang w:val="es-CL"/>
        </w:rPr>
      </w:pPr>
      <w:r w:rsidRPr="008F4DD2">
        <w:rPr>
          <w:lang w:val="es-CL"/>
        </w:rPr>
        <w:t>Administración del negocio</w:t>
      </w:r>
    </w:p>
    <w:p w:rsidR="00DE1145" w:rsidRPr="008F4DD2" w:rsidRDefault="00DE1145" w:rsidP="00A51666">
      <w:pPr>
        <w:pStyle w:val="Style-2"/>
        <w:spacing w:line="360" w:lineRule="auto"/>
        <w:ind w:left="720"/>
        <w:contextualSpacing/>
        <w:jc w:val="both"/>
        <w:rPr>
          <w:rFonts w:ascii="Arial" w:hAnsi="Arial" w:cs="Arial"/>
          <w:bCs/>
          <w:iCs/>
          <w:color w:val="000000"/>
        </w:rPr>
      </w:pPr>
      <w:r w:rsidRPr="008F4DD2">
        <w:rPr>
          <w:rFonts w:ascii="Arial" w:hAnsi="Arial" w:cs="Arial"/>
          <w:bCs/>
          <w:iCs/>
          <w:color w:val="000000"/>
        </w:rPr>
        <w:t xml:space="preserve">Se trata de empresas en las que los dueños </w:t>
      </w:r>
      <w:r w:rsidR="00961EFE" w:rsidRPr="008F4DD2">
        <w:rPr>
          <w:rFonts w:ascii="Arial" w:hAnsi="Arial" w:cs="Arial"/>
          <w:bCs/>
          <w:iCs/>
          <w:color w:val="000000"/>
        </w:rPr>
        <w:t>acaparan roles de gerencia y administración que sobrepasan sus capacidades.</w:t>
      </w:r>
    </w:p>
    <w:p w:rsidR="00DE1145" w:rsidRPr="008F4DD2" w:rsidRDefault="00DE1145" w:rsidP="00A51666">
      <w:pPr>
        <w:pStyle w:val="Style-2"/>
        <w:spacing w:line="360" w:lineRule="auto"/>
        <w:contextualSpacing/>
        <w:jc w:val="both"/>
        <w:rPr>
          <w:rFonts w:ascii="Arial" w:hAnsi="Arial" w:cs="Arial"/>
          <w:bCs/>
          <w:iCs/>
          <w:color w:val="000000"/>
        </w:rPr>
      </w:pPr>
    </w:p>
    <w:p w:rsidR="004F6828" w:rsidRPr="008F4DD2" w:rsidRDefault="00F64971" w:rsidP="00C30A98">
      <w:pPr>
        <w:pStyle w:val="TITULOTESIS"/>
      </w:pPr>
      <w:r w:rsidRPr="008F4DD2">
        <w:rPr>
          <w:i/>
          <w:iCs/>
        </w:rPr>
        <w:br w:type="page"/>
      </w:r>
      <w:bookmarkStart w:id="19" w:name="_Toc320462458"/>
      <w:r w:rsidR="004F6828" w:rsidRPr="008F4DD2">
        <w:lastRenderedPageBreak/>
        <w:t>ANÁLISIS DE MERCADO</w:t>
      </w:r>
      <w:bookmarkEnd w:id="19"/>
    </w:p>
    <w:p w:rsidR="004F6828" w:rsidRPr="008F4DD2" w:rsidRDefault="004F6828" w:rsidP="00A51666">
      <w:pPr>
        <w:pStyle w:val="Style-2"/>
        <w:spacing w:line="360" w:lineRule="auto"/>
        <w:contextualSpacing/>
        <w:jc w:val="both"/>
        <w:rPr>
          <w:rFonts w:ascii="Arial" w:hAnsi="Arial" w:cs="Arial"/>
          <w:color w:val="000000"/>
        </w:rPr>
      </w:pPr>
    </w:p>
    <w:p w:rsidR="00630B7E" w:rsidRPr="008F4DD2" w:rsidRDefault="00630B7E"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 xml:space="preserve">Habiendo ya realizado </w:t>
      </w:r>
      <w:proofErr w:type="gramStart"/>
      <w:r w:rsidRPr="008F4DD2">
        <w:rPr>
          <w:rFonts w:ascii="Arial" w:hAnsi="Arial" w:cs="Arial"/>
          <w:color w:val="000000"/>
        </w:rPr>
        <w:t>una</w:t>
      </w:r>
      <w:proofErr w:type="gramEnd"/>
      <w:r w:rsidRPr="008F4DD2">
        <w:rPr>
          <w:rFonts w:ascii="Arial" w:hAnsi="Arial" w:cs="Arial"/>
          <w:color w:val="000000"/>
        </w:rPr>
        <w:t xml:space="preserve"> análisis exploratorio de los potenciales clientes a los que apunta el SAIM, y luego de crear un perfil de clientes, en este capítulo se presenta cómo se comporta en la actualidad el mercado de productos y servicios orientados al apoyo de las MIPES, en su conjuntos.</w:t>
      </w:r>
    </w:p>
    <w:p w:rsidR="00630B7E" w:rsidRPr="008F4DD2" w:rsidRDefault="00630B7E" w:rsidP="00A51666">
      <w:pPr>
        <w:pStyle w:val="Style-2"/>
        <w:spacing w:line="360" w:lineRule="auto"/>
        <w:contextualSpacing/>
        <w:jc w:val="both"/>
        <w:rPr>
          <w:rFonts w:ascii="Arial" w:hAnsi="Arial" w:cs="Arial"/>
          <w:color w:val="000000"/>
        </w:rPr>
      </w:pPr>
    </w:p>
    <w:p w:rsidR="00630B7E" w:rsidRPr="008F4DD2" w:rsidRDefault="00630B7E"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 xml:space="preserve">Para esto, se ha considerado como mercado a todas las entidades que de forma directa o indirecta ofrecen o promueven servicios, ya sea de capacitación, financiamiento, gestión, etc., al grupo d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existente en Chile.  </w:t>
      </w:r>
    </w:p>
    <w:p w:rsidR="00630B7E" w:rsidRPr="008F4DD2" w:rsidRDefault="00630B7E" w:rsidP="00A51666">
      <w:pPr>
        <w:pStyle w:val="Style-2"/>
        <w:spacing w:line="360" w:lineRule="auto"/>
        <w:contextualSpacing/>
        <w:jc w:val="both"/>
        <w:rPr>
          <w:rFonts w:ascii="Arial" w:hAnsi="Arial" w:cs="Arial"/>
          <w:color w:val="000000"/>
        </w:rPr>
      </w:pPr>
    </w:p>
    <w:p w:rsidR="00630B7E" w:rsidRPr="008F4DD2" w:rsidRDefault="00630B7E" w:rsidP="00A51666">
      <w:pPr>
        <w:pStyle w:val="Style-2"/>
        <w:spacing w:line="360" w:lineRule="auto"/>
        <w:contextualSpacing/>
        <w:jc w:val="both"/>
        <w:rPr>
          <w:rFonts w:ascii="Arial" w:hAnsi="Arial" w:cs="Arial"/>
          <w:color w:val="000000"/>
        </w:rPr>
      </w:pPr>
    </w:p>
    <w:p w:rsidR="004F6828" w:rsidRPr="008F4DD2" w:rsidRDefault="00C30A98" w:rsidP="00556A77">
      <w:pPr>
        <w:pStyle w:val="Subttulotesis"/>
        <w:rPr>
          <w:lang w:val="es-CL"/>
        </w:rPr>
      </w:pPr>
      <w:bookmarkStart w:id="20" w:name="_Toc320462459"/>
      <w:r w:rsidRPr="008F4DD2">
        <w:rPr>
          <w:lang w:val="es-CL"/>
        </w:rPr>
        <w:t>Tamaño de mercado</w:t>
      </w:r>
      <w:bookmarkEnd w:id="20"/>
    </w:p>
    <w:p w:rsidR="004F6828" w:rsidRPr="008F4DD2" w:rsidRDefault="004F6828" w:rsidP="00A51666">
      <w:pPr>
        <w:pStyle w:val="Style-2"/>
        <w:spacing w:line="360" w:lineRule="auto"/>
        <w:contextualSpacing/>
        <w:jc w:val="both"/>
        <w:rPr>
          <w:rFonts w:ascii="Arial" w:hAnsi="Arial" w:cs="Arial"/>
          <w:bCs/>
          <w:iCs/>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mercado objetivo está compuesto por empresas pertenecientes a las MIPES, es decir que tienen ventas anuales inferiores a UF2.500 y un máximo de 49 trabajadores. Además, estas empresas deben tener acceso a Internet, debido a que es un recurso primordial para el acceso al sistema.</w:t>
      </w:r>
    </w:p>
    <w:p w:rsidR="00E3645F" w:rsidRPr="008F4DD2" w:rsidRDefault="00E3645F" w:rsidP="00A51666">
      <w:pPr>
        <w:pStyle w:val="Style-2"/>
        <w:spacing w:line="360" w:lineRule="auto"/>
        <w:ind w:firstLine="720"/>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á última característica es relevante sólo al comienzo de la vida del negocio y a modo de estimación, ya que en el futuro el acceso a conexión será superior y se pueden plantear estrategias para brindar acceso a la red como parte de un servicio complementario, para ampliar la cuota de mercado.</w:t>
      </w:r>
    </w:p>
    <w:p w:rsidR="004F6828" w:rsidRPr="008F4DD2" w:rsidRDefault="004F6828" w:rsidP="00A51666">
      <w:pPr>
        <w:pStyle w:val="Style-6"/>
        <w:spacing w:line="360" w:lineRule="auto"/>
        <w:ind w:left="720"/>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lo largo de todo el país existen cerca de 1,5 millones de empresas MIPE. De estas sólo el 31% cuenta con acceso a Internet (considerando el uso de computadora) lo que se traduce en un mercado potencial de 465.000 empresas, considerando las formales y no formale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556A77" w:rsidP="00556A77">
      <w:pPr>
        <w:pStyle w:val="Subttulotesis"/>
        <w:rPr>
          <w:lang w:val="es-CL"/>
        </w:rPr>
      </w:pPr>
      <w:bookmarkStart w:id="21" w:name="_Toc320462460"/>
      <w:r w:rsidRPr="008F4DD2">
        <w:rPr>
          <w:lang w:val="es-CL"/>
        </w:rPr>
        <w:t>Situación actual</w:t>
      </w:r>
      <w:bookmarkEnd w:id="21"/>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la actualidad, en Chile, existe una batería de instituciones orientadas al apoyo de empresas nacionales y sus trabajadores, en particular a aquellos más desvalidos y con mayores necesidades. Dentro de este análisis sólo serán relevantes los instrumentos de ayuda a las empresas pertenecientes a las MIPES y todos los actores involucrados en ellas, ya sean empleados, gerentes, dueños o administradores.</w:t>
      </w: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el país existen principalmente cinco instituciones, pertenecientes a la Red de Fomento Productivo, que potencian el desempeño de las MIPES a través de una serie de programas. Estas son:</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SENCE</w:t>
      </w:r>
    </w:p>
    <w:p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FOSIS</w:t>
      </w:r>
    </w:p>
    <w:p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CORFO</w:t>
      </w:r>
    </w:p>
    <w:p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SERCOTEC</w:t>
      </w:r>
    </w:p>
    <w:p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INDAP</w:t>
      </w:r>
    </w:p>
    <w:p w:rsidR="004F6828" w:rsidRPr="008F4DD2" w:rsidRDefault="004F6828" w:rsidP="00A51666">
      <w:pPr>
        <w:pStyle w:val="Style-2"/>
        <w:spacing w:line="360" w:lineRule="auto"/>
        <w:ind w:left="720"/>
        <w:contextualSpacing/>
        <w:jc w:val="both"/>
        <w:rPr>
          <w:rFonts w:ascii="Arial" w:hAnsi="Arial" w:cs="Arial"/>
          <w:color w:val="000000"/>
        </w:rPr>
      </w:pPr>
    </w:p>
    <w:p w:rsidR="004F6828" w:rsidRPr="008F4DD2" w:rsidRDefault="004F6828"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La Red de Fomento Productivo está formada por las diferentes instituciones públicas que disponen de  servicios e instrumentos para fomentar y apoyar la creación y el desarrollo de las empresas del país, especialmente aquellas de menor tamaño. La Red de Fomento Productivo es coordinada por el Ministerio de Economía y está integrada por 22 instituciones públicas que ofrecen</w:t>
      </w:r>
      <w:r w:rsidR="0038782B" w:rsidRPr="008F4DD2">
        <w:rPr>
          <w:rFonts w:ascii="Arial" w:hAnsi="Arial" w:cs="Arial"/>
          <w:color w:val="000000"/>
        </w:rPr>
        <w:t xml:space="preserve"> </w:t>
      </w:r>
      <w:r w:rsidRPr="008F4DD2">
        <w:rPr>
          <w:rFonts w:ascii="Arial" w:hAnsi="Arial" w:cs="Arial"/>
          <w:color w:val="000000"/>
        </w:rPr>
        <w:t>servicios e instrumentos de apoyo para</w:t>
      </w:r>
      <w:r w:rsidR="0038782B" w:rsidRPr="008F4DD2">
        <w:rPr>
          <w:rFonts w:ascii="Arial" w:hAnsi="Arial" w:cs="Arial"/>
          <w:color w:val="000000"/>
        </w:rPr>
        <w:t xml:space="preserve"> </w:t>
      </w:r>
      <w:r w:rsidRPr="008F4DD2">
        <w:rPr>
          <w:rFonts w:ascii="Arial" w:hAnsi="Arial" w:cs="Arial"/>
          <w:color w:val="000000"/>
        </w:rPr>
        <w:t>todas las áreas productivas a lo largo del país.</w:t>
      </w:r>
    </w:p>
    <w:p w:rsidR="00630B7E" w:rsidRPr="008F4DD2" w:rsidRDefault="00630B7E" w:rsidP="00A51666">
      <w:pPr>
        <w:pStyle w:val="Style-2"/>
        <w:spacing w:line="360" w:lineRule="auto"/>
        <w:ind w:firstLine="360"/>
        <w:contextualSpacing/>
        <w:jc w:val="both"/>
        <w:rPr>
          <w:rFonts w:ascii="Arial" w:hAnsi="Arial" w:cs="Arial"/>
          <w:color w:val="000000"/>
        </w:rPr>
      </w:pP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noProof/>
          <w:color w:val="000000"/>
        </w:rPr>
        <w:lastRenderedPageBreak/>
        <w:drawing>
          <wp:inline distT="0" distB="0" distL="0" distR="0">
            <wp:extent cx="5136582" cy="2783858"/>
            <wp:effectExtent l="19050" t="0" r="6918" b="0"/>
            <wp:docPr id="4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3"/>
                    <a:srcRect/>
                    <a:stretch>
                      <a:fillRect/>
                    </a:stretch>
                  </pic:blipFill>
                  <pic:spPr bwMode="auto">
                    <a:xfrm>
                      <a:off x="0" y="0"/>
                      <a:ext cx="5149057" cy="2790619"/>
                    </a:xfrm>
                    <a:prstGeom prst="rect">
                      <a:avLst/>
                    </a:prstGeom>
                    <a:noFill/>
                    <a:ln w="9525">
                      <a:noFill/>
                      <a:miter lim="800000"/>
                      <a:headEnd/>
                      <a:tailEnd/>
                    </a:ln>
                  </pic:spPr>
                </pic:pic>
              </a:graphicData>
            </a:graphic>
          </wp:inline>
        </w:drawing>
      </w:r>
    </w:p>
    <w:p w:rsidR="00E3645F" w:rsidRPr="008F4DD2" w:rsidRDefault="00E3645F"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Gráfico 6.1: Instituciones oferentes de instrumentos de apoyo MIPES.</w:t>
      </w:r>
    </w:p>
    <w:p w:rsidR="004F6828" w:rsidRPr="008F4DD2" w:rsidRDefault="004F6828" w:rsidP="00A51666">
      <w:pPr>
        <w:pStyle w:val="Style-2"/>
        <w:spacing w:line="360" w:lineRule="auto"/>
        <w:contextualSpacing/>
        <w:jc w:val="both"/>
        <w:rPr>
          <w:rFonts w:ascii="Arial" w:hAnsi="Arial" w:cs="Arial"/>
          <w:color w:val="000000"/>
        </w:rPr>
      </w:pPr>
    </w:p>
    <w:p w:rsidR="00630B7E" w:rsidRPr="008F4DD2" w:rsidRDefault="00630B7E"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ada una de estas organizaciones cuenta con distintas herramientas y marcos legales, como se detalla a continuación.</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556A77">
      <w:pPr>
        <w:pStyle w:val="SubseccinTesis"/>
        <w:rPr>
          <w:lang w:val="es-CL"/>
        </w:rPr>
      </w:pPr>
      <w:r w:rsidRPr="008F4DD2">
        <w:rPr>
          <w:lang w:val="es-CL"/>
        </w:rPr>
        <w:t>SENCE</w:t>
      </w:r>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A través del Servicio Nacional de Capacitación y Empleo, SENCE, se busca de alguna forma a contribuir mediante la utilización de políticas públicas a mejorar la competitividad de las empresas y a poder aumentar el grado de </w:t>
      </w:r>
      <w:proofErr w:type="spellStart"/>
      <w:r w:rsidRPr="008F4DD2">
        <w:rPr>
          <w:rFonts w:ascii="Arial" w:hAnsi="Arial" w:cs="Arial"/>
          <w:color w:val="000000"/>
        </w:rPr>
        <w:t>empleabilidad</w:t>
      </w:r>
      <w:proofErr w:type="spellEnd"/>
      <w:r w:rsidRPr="008F4DD2">
        <w:rPr>
          <w:rFonts w:ascii="Arial" w:hAnsi="Arial" w:cs="Arial"/>
          <w:color w:val="000000"/>
        </w:rPr>
        <w:t xml:space="preserve"> de  los trabajadores a través de un  proceso continuo en el tiempo. Esto se lleva a cabo mediante la utilización de un beneficio tributario que consiste en permitir a las empresas que puedan rebajar un monto</w:t>
      </w:r>
      <w:r w:rsidR="0038782B" w:rsidRPr="008F4DD2">
        <w:rPr>
          <w:rFonts w:ascii="Arial" w:hAnsi="Arial" w:cs="Arial"/>
          <w:color w:val="000000"/>
        </w:rPr>
        <w:t xml:space="preserve"> </w:t>
      </w:r>
      <w:r w:rsidRPr="008F4DD2">
        <w:rPr>
          <w:rFonts w:ascii="Arial" w:hAnsi="Arial" w:cs="Arial"/>
          <w:color w:val="000000"/>
        </w:rPr>
        <w:t xml:space="preserve">equivalente al  1% del total de las  planillas anuales de remuneración, al momento de realizar el pago de los impuestos, siempre y cuando esa misma cifra se haya destinado a realizar acciones capacitación.  </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 importante destacar que  los objetivos del SENCE  están orientados a: </w:t>
      </w:r>
    </w:p>
    <w:p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Entregar transparencia y calidad al mercado de la capacitación laboral.</w:t>
      </w:r>
    </w:p>
    <w:p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Administrar los beneficios de la franquicia tributaria.</w:t>
      </w:r>
    </w:p>
    <w:p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 xml:space="preserve">Aumentar la </w:t>
      </w:r>
      <w:proofErr w:type="spellStart"/>
      <w:r w:rsidRPr="008F4DD2">
        <w:rPr>
          <w:rFonts w:ascii="Arial" w:hAnsi="Arial" w:cs="Arial"/>
          <w:color w:val="000000"/>
        </w:rPr>
        <w:t>empleabilidad</w:t>
      </w:r>
      <w:proofErr w:type="spellEnd"/>
      <w:r w:rsidRPr="008F4DD2">
        <w:rPr>
          <w:rFonts w:ascii="Arial" w:hAnsi="Arial" w:cs="Arial"/>
          <w:color w:val="000000"/>
        </w:rPr>
        <w:t xml:space="preserve"> de las personas permitiendo que estas tengan más y mejores oportunidades de trabajo.</w:t>
      </w:r>
    </w:p>
    <w:p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lastRenderedPageBreak/>
        <w:t>Implementar instrumentos  de política activa que faciliten la inserción laboral.</w:t>
      </w:r>
    </w:p>
    <w:p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 xml:space="preserve">Realizar fiscalizaciones periódicas a los diferentes actores involucrados en el sistema. </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os diferentes actores involucrados  en el sistema son las empresas, los Organismos Técnicos Intermediarios de Capacitación (OTIC) y los Organismos Técnicos de Capacitación (OTEC). </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OTIC son personas jurídicas sin fines de  lucro, cuyo objetivo es otorgar apoyo técnico a las empresas adheridas al sistema de capacitación y están distribuidas a lo largo de  Chile. Su función la efectúan a través de la promoción, organización y supervisión de programas de capacitación y de asistencia técnica para el desarrollo de los recursos humanos. </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OTEC son personas jurídicas cuyo único objeto social es realizar actividades de capacitación y pueden ser contratadas  directamente por las empresas para ejercer dicha acción.</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actualidad el SENCE cuenta con los siguientes programas de capacitación: </w:t>
      </w:r>
    </w:p>
    <w:p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Franquicia Tributaria para la Capacitación.</w:t>
      </w:r>
    </w:p>
    <w:p w:rsidR="004F6828" w:rsidRPr="008F4DD2" w:rsidRDefault="004F6828" w:rsidP="00A51666">
      <w:pPr>
        <w:pStyle w:val="Style-2"/>
        <w:numPr>
          <w:ilvl w:val="0"/>
          <w:numId w:val="3"/>
        </w:numPr>
        <w:spacing w:line="360" w:lineRule="auto"/>
        <w:contextualSpacing/>
        <w:jc w:val="both"/>
        <w:rPr>
          <w:rFonts w:ascii="Arial" w:hAnsi="Arial" w:cs="Arial"/>
          <w:color w:val="000000"/>
        </w:rPr>
      </w:pPr>
      <w:proofErr w:type="spellStart"/>
      <w:r w:rsidRPr="008F4DD2">
        <w:rPr>
          <w:rFonts w:ascii="Arial" w:hAnsi="Arial" w:cs="Arial"/>
          <w:color w:val="000000"/>
        </w:rPr>
        <w:t>Foncap</w:t>
      </w:r>
      <w:proofErr w:type="spellEnd"/>
      <w:r w:rsidRPr="008F4DD2">
        <w:rPr>
          <w:rFonts w:ascii="Arial" w:hAnsi="Arial" w:cs="Arial"/>
          <w:color w:val="000000"/>
        </w:rPr>
        <w:t xml:space="preserve"> Microempresa</w:t>
      </w:r>
    </w:p>
    <w:p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Emprende.</w:t>
      </w:r>
    </w:p>
    <w:p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Califica Línea MIPE.</w:t>
      </w:r>
    </w:p>
    <w:p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Califica Línea NTIC.</w:t>
      </w:r>
    </w:p>
    <w:p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Becas  Franquicia Tributaria.</w:t>
      </w:r>
    </w:p>
    <w:p w:rsidR="004F6828" w:rsidRPr="008F4DD2" w:rsidRDefault="004F6828" w:rsidP="00A51666">
      <w:pPr>
        <w:pStyle w:val="Style-2"/>
        <w:spacing w:line="360" w:lineRule="auto"/>
        <w:contextualSpacing/>
        <w:jc w:val="both"/>
        <w:rPr>
          <w:rFonts w:ascii="Arial" w:hAnsi="Arial" w:cs="Arial"/>
          <w:color w:val="000000"/>
        </w:rPr>
      </w:pPr>
    </w:p>
    <w:p w:rsidR="00630B7E" w:rsidRPr="008F4DD2" w:rsidRDefault="00630B7E" w:rsidP="00A51666">
      <w:pPr>
        <w:pStyle w:val="Style-2"/>
        <w:spacing w:line="360" w:lineRule="auto"/>
        <w:contextualSpacing/>
        <w:jc w:val="both"/>
        <w:rPr>
          <w:rFonts w:ascii="Arial" w:hAnsi="Arial" w:cs="Arial"/>
          <w:color w:val="000000"/>
        </w:rPr>
      </w:pPr>
    </w:p>
    <w:p w:rsidR="008B3A94" w:rsidRPr="008F4DD2" w:rsidRDefault="008B3A94" w:rsidP="00556A77">
      <w:pPr>
        <w:pStyle w:val="SubseccinTesis"/>
        <w:rPr>
          <w:lang w:val="es-CL"/>
        </w:rPr>
      </w:pPr>
      <w:r w:rsidRPr="008F4DD2">
        <w:rPr>
          <w:lang w:val="es-CL"/>
        </w:rPr>
        <w:t>SENSE y Franquicia Tributaria</w:t>
      </w:r>
    </w:p>
    <w:p w:rsidR="008B3A94" w:rsidRPr="008F4DD2" w:rsidRDefault="008B3A94" w:rsidP="00A51666">
      <w:pPr>
        <w:spacing w:line="360" w:lineRule="auto"/>
        <w:jc w:val="both"/>
        <w:rPr>
          <w:rFonts w:ascii="Arial" w:hAnsi="Arial" w:cs="Arial"/>
          <w:color w:val="000000"/>
          <w:lang w:val="es-CL"/>
        </w:rPr>
      </w:pPr>
    </w:p>
    <w:p w:rsidR="0049503B" w:rsidRPr="008F4DD2" w:rsidRDefault="008B3A94" w:rsidP="00A51666">
      <w:pPr>
        <w:spacing w:line="360" w:lineRule="auto"/>
        <w:jc w:val="both"/>
        <w:rPr>
          <w:rFonts w:ascii="Arial" w:hAnsi="Arial" w:cs="Arial"/>
          <w:color w:val="000000"/>
          <w:lang w:val="es-CL"/>
        </w:rPr>
      </w:pPr>
      <w:r w:rsidRPr="008F4DD2">
        <w:rPr>
          <w:rFonts w:ascii="Arial" w:hAnsi="Arial" w:cs="Arial"/>
          <w:color w:val="000000"/>
          <w:lang w:val="es-CL"/>
        </w:rPr>
        <w:tab/>
        <w:t>En la actualidad, SENSE, con el estímulo del actual Gobierno, prepara una serie de modificaciones orientadas al uso de la franquicia tributaria por parte de las MI</w:t>
      </w:r>
      <w:r w:rsidR="0049503B" w:rsidRPr="008F4DD2">
        <w:rPr>
          <w:rFonts w:ascii="Arial" w:hAnsi="Arial" w:cs="Arial"/>
          <w:color w:val="000000"/>
          <w:lang w:val="es-CL"/>
        </w:rPr>
        <w:t>PES, en vista del poco uso de este beneficio.</w:t>
      </w:r>
    </w:p>
    <w:p w:rsidR="0049503B" w:rsidRPr="008F4DD2" w:rsidRDefault="0049503B" w:rsidP="00A51666">
      <w:pPr>
        <w:spacing w:line="360" w:lineRule="auto"/>
        <w:jc w:val="both"/>
        <w:rPr>
          <w:rFonts w:ascii="Arial" w:hAnsi="Arial" w:cs="Arial"/>
          <w:color w:val="000000"/>
          <w:lang w:val="es-CL"/>
        </w:rPr>
      </w:pPr>
    </w:p>
    <w:p w:rsidR="0049503B" w:rsidRPr="008F4DD2" w:rsidRDefault="0049503B" w:rsidP="00A51666">
      <w:pPr>
        <w:spacing w:line="360" w:lineRule="auto"/>
        <w:jc w:val="both"/>
        <w:rPr>
          <w:rFonts w:ascii="Arial" w:hAnsi="Arial" w:cs="Arial"/>
          <w:color w:val="000000"/>
          <w:lang w:val="es-CL"/>
        </w:rPr>
      </w:pPr>
      <w:r w:rsidRPr="008F4DD2">
        <w:rPr>
          <w:rFonts w:ascii="Arial" w:hAnsi="Arial" w:cs="Arial"/>
          <w:color w:val="000000"/>
          <w:lang w:val="es-CL"/>
        </w:rPr>
        <w:lastRenderedPageBreak/>
        <w:tab/>
        <w:t xml:space="preserve">El actual director del SENCE, José Miguel </w:t>
      </w:r>
      <w:proofErr w:type="spellStart"/>
      <w:r w:rsidRPr="008F4DD2">
        <w:rPr>
          <w:rFonts w:ascii="Arial" w:hAnsi="Arial" w:cs="Arial"/>
          <w:color w:val="000000"/>
          <w:lang w:val="es-CL"/>
        </w:rPr>
        <w:t>Berguño</w:t>
      </w:r>
      <w:proofErr w:type="spellEnd"/>
      <w:r w:rsidRPr="008F4DD2">
        <w:rPr>
          <w:rFonts w:ascii="Arial" w:hAnsi="Arial" w:cs="Arial"/>
          <w:color w:val="000000"/>
          <w:lang w:val="es-CL"/>
        </w:rPr>
        <w:t xml:space="preserve">, ha establecido como meta, capacitar a 5 millones de personas durante los 4 años correspondientes al mandato de </w:t>
      </w:r>
      <w:proofErr w:type="spellStart"/>
      <w:r w:rsidRPr="008F4DD2">
        <w:rPr>
          <w:rFonts w:ascii="Arial" w:hAnsi="Arial" w:cs="Arial"/>
          <w:color w:val="000000"/>
          <w:lang w:val="es-CL"/>
        </w:rPr>
        <w:t>Sebastian</w:t>
      </w:r>
      <w:proofErr w:type="spellEnd"/>
      <w:r w:rsidRPr="008F4DD2">
        <w:rPr>
          <w:rFonts w:ascii="Arial" w:hAnsi="Arial" w:cs="Arial"/>
          <w:color w:val="000000"/>
          <w:lang w:val="es-CL"/>
        </w:rPr>
        <w:t xml:space="preserve"> </w:t>
      </w:r>
      <w:proofErr w:type="spellStart"/>
      <w:r w:rsidRPr="008F4DD2">
        <w:rPr>
          <w:rFonts w:ascii="Arial" w:hAnsi="Arial" w:cs="Arial"/>
          <w:color w:val="000000"/>
          <w:lang w:val="es-CL"/>
        </w:rPr>
        <w:t>Piñera</w:t>
      </w:r>
      <w:proofErr w:type="spellEnd"/>
      <w:r w:rsidRPr="008F4DD2">
        <w:rPr>
          <w:rFonts w:ascii="Arial" w:hAnsi="Arial" w:cs="Arial"/>
          <w:color w:val="000000"/>
          <w:lang w:val="es-CL"/>
        </w:rPr>
        <w:t>. Cifra que dista de los 930 mil capacitados en 2009.</w:t>
      </w:r>
    </w:p>
    <w:p w:rsidR="0049503B" w:rsidRPr="008F4DD2" w:rsidRDefault="0049503B" w:rsidP="00A51666">
      <w:pPr>
        <w:spacing w:line="360" w:lineRule="auto"/>
        <w:jc w:val="both"/>
        <w:rPr>
          <w:rFonts w:ascii="Arial" w:hAnsi="Arial" w:cs="Arial"/>
          <w:color w:val="000000"/>
          <w:lang w:val="es-CL"/>
        </w:rPr>
      </w:pPr>
    </w:p>
    <w:p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Aparte de los cambios en la franquicia, se está trabajando bonos de capacitación, los cuales están dirigidos a los dueños de MIPES y sus trabajadores. Hoy, se están desarrollando planes piloto en cuatro regiones para los trabajadores activos (Antofagasta, Metropolitana, Maule y </w:t>
      </w:r>
      <w:proofErr w:type="spellStart"/>
      <w:r w:rsidRPr="008F4DD2">
        <w:rPr>
          <w:rFonts w:ascii="Arial" w:hAnsi="Arial" w:cs="Arial"/>
          <w:color w:val="000000"/>
          <w:lang w:val="es-CL"/>
        </w:rPr>
        <w:t>Bío</w:t>
      </w:r>
      <w:proofErr w:type="spellEnd"/>
      <w:r w:rsidRPr="008F4DD2">
        <w:rPr>
          <w:rFonts w:ascii="Arial" w:hAnsi="Arial" w:cs="Arial"/>
          <w:color w:val="000000"/>
          <w:lang w:val="es-CL"/>
        </w:rPr>
        <w:t xml:space="preserve"> </w:t>
      </w:r>
      <w:proofErr w:type="spellStart"/>
      <w:r w:rsidRPr="008F4DD2">
        <w:rPr>
          <w:rFonts w:ascii="Arial" w:hAnsi="Arial" w:cs="Arial"/>
          <w:color w:val="000000"/>
          <w:lang w:val="es-CL"/>
        </w:rPr>
        <w:t>Bío</w:t>
      </w:r>
      <w:proofErr w:type="spellEnd"/>
      <w:r w:rsidRPr="008F4DD2">
        <w:rPr>
          <w:rFonts w:ascii="Arial" w:hAnsi="Arial" w:cs="Arial"/>
          <w:color w:val="000000"/>
          <w:lang w:val="es-CL"/>
        </w:rPr>
        <w:t>) y para los dueños de empresas de menor tamaño en las regiones de Atacama, Valparaíso, Metropolitana y Punta Arenas.</w:t>
      </w:r>
    </w:p>
    <w:p w:rsidR="00630B7E" w:rsidRPr="008F4DD2" w:rsidRDefault="00630B7E" w:rsidP="00A51666">
      <w:pPr>
        <w:spacing w:line="360" w:lineRule="auto"/>
        <w:ind w:firstLine="720"/>
        <w:jc w:val="both"/>
        <w:rPr>
          <w:rFonts w:ascii="Arial" w:hAnsi="Arial" w:cs="Arial"/>
          <w:color w:val="000000"/>
          <w:lang w:val="es-CL"/>
        </w:rPr>
      </w:pPr>
    </w:p>
    <w:p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El bono opera como un </w:t>
      </w:r>
      <w:proofErr w:type="spellStart"/>
      <w:r w:rsidRPr="008F4DD2">
        <w:rPr>
          <w:rFonts w:ascii="Arial" w:hAnsi="Arial" w:cs="Arial"/>
          <w:color w:val="000000"/>
          <w:lang w:val="es-CL"/>
        </w:rPr>
        <w:t>voucher</w:t>
      </w:r>
      <w:proofErr w:type="spellEnd"/>
      <w:r w:rsidRPr="008F4DD2">
        <w:rPr>
          <w:rFonts w:ascii="Arial" w:hAnsi="Arial" w:cs="Arial"/>
          <w:color w:val="000000"/>
          <w:lang w:val="es-CL"/>
        </w:rPr>
        <w:t xml:space="preserve"> de capacitación que los trabajadores pueden comprar dentro de una red cerr</w:t>
      </w:r>
      <w:r w:rsidR="00630B7E" w:rsidRPr="008F4DD2">
        <w:rPr>
          <w:rFonts w:ascii="Arial" w:hAnsi="Arial" w:cs="Arial"/>
          <w:color w:val="000000"/>
          <w:lang w:val="es-CL"/>
        </w:rPr>
        <w:t>ada de prestadores, definida por</w:t>
      </w:r>
      <w:r w:rsidRPr="008F4DD2">
        <w:rPr>
          <w:rFonts w:ascii="Arial" w:hAnsi="Arial" w:cs="Arial"/>
          <w:color w:val="000000"/>
          <w:lang w:val="es-CL"/>
        </w:rPr>
        <w:t xml:space="preserve"> </w:t>
      </w:r>
      <w:r w:rsidR="00630B7E" w:rsidRPr="008F4DD2">
        <w:rPr>
          <w:rFonts w:ascii="Arial" w:hAnsi="Arial" w:cs="Arial"/>
          <w:color w:val="000000"/>
          <w:lang w:val="es-CL"/>
        </w:rPr>
        <w:t>SENCE,</w:t>
      </w:r>
      <w:r w:rsidRPr="008F4DD2">
        <w:rPr>
          <w:rFonts w:ascii="Arial" w:hAnsi="Arial" w:cs="Arial"/>
          <w:color w:val="000000"/>
          <w:lang w:val="es-CL"/>
        </w:rPr>
        <w:t xml:space="preserve"> a través de un proceso de licitación. En ese proceso, las OTEC y otras instituciones deben presentar sus propuestas metodológicas y </w:t>
      </w:r>
      <w:r w:rsidR="00630B7E" w:rsidRPr="008F4DD2">
        <w:rPr>
          <w:rFonts w:ascii="Arial" w:hAnsi="Arial" w:cs="Arial"/>
          <w:color w:val="000000"/>
          <w:lang w:val="es-CL"/>
        </w:rPr>
        <w:t xml:space="preserve">SENCE </w:t>
      </w:r>
      <w:r w:rsidRPr="008F4DD2">
        <w:rPr>
          <w:rFonts w:ascii="Arial" w:hAnsi="Arial" w:cs="Arial"/>
          <w:color w:val="000000"/>
          <w:lang w:val="es-CL"/>
        </w:rPr>
        <w:t xml:space="preserve">hace una selección por la calidad de la propuesta, en lugar de que prevalezca el valor/hora, como </w:t>
      </w:r>
      <w:r w:rsidR="00630B7E" w:rsidRPr="008F4DD2">
        <w:rPr>
          <w:rFonts w:ascii="Arial" w:hAnsi="Arial" w:cs="Arial"/>
          <w:color w:val="000000"/>
          <w:lang w:val="es-CL"/>
        </w:rPr>
        <w:t>se realiza en la</w:t>
      </w:r>
      <w:r w:rsidRPr="008F4DD2">
        <w:rPr>
          <w:rFonts w:ascii="Arial" w:hAnsi="Arial" w:cs="Arial"/>
          <w:color w:val="000000"/>
          <w:lang w:val="es-CL"/>
        </w:rPr>
        <w:t xml:space="preserve"> actualidad. Luego se levanta cierta oferta de cursos y las personas determinan en qué se quieren capacitar.</w:t>
      </w:r>
    </w:p>
    <w:p w:rsidR="00630B7E" w:rsidRPr="008F4DD2" w:rsidRDefault="00630B7E" w:rsidP="00A51666">
      <w:pPr>
        <w:spacing w:line="360" w:lineRule="auto"/>
        <w:ind w:firstLine="720"/>
        <w:jc w:val="both"/>
        <w:rPr>
          <w:rFonts w:ascii="Arial" w:hAnsi="Arial" w:cs="Arial"/>
          <w:color w:val="000000"/>
          <w:lang w:val="es-CL"/>
        </w:rPr>
      </w:pPr>
    </w:p>
    <w:p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Posteriormente viene un proceso de seguimiento y evaluación para ver cuántos de los trabajadores que pasaron por estos cursos acceden a un mejor empleo dentro de seis y doce meses, lo que contribuye a que en las siguientes licitaciones se incorpore esa información.</w:t>
      </w:r>
    </w:p>
    <w:p w:rsidR="00630B7E" w:rsidRPr="008F4DD2" w:rsidRDefault="00630B7E" w:rsidP="00A51666">
      <w:pPr>
        <w:spacing w:line="360" w:lineRule="auto"/>
        <w:ind w:firstLine="720"/>
        <w:jc w:val="both"/>
        <w:rPr>
          <w:rFonts w:ascii="Arial" w:hAnsi="Arial" w:cs="Arial"/>
          <w:color w:val="000000"/>
          <w:lang w:val="es-CL"/>
        </w:rPr>
      </w:pPr>
    </w:p>
    <w:p w:rsidR="0049503B" w:rsidRPr="008F4DD2" w:rsidRDefault="00630B7E"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José Miguel </w:t>
      </w:r>
      <w:proofErr w:type="spellStart"/>
      <w:r w:rsidRPr="008F4DD2">
        <w:rPr>
          <w:rFonts w:ascii="Arial" w:hAnsi="Arial" w:cs="Arial"/>
          <w:color w:val="000000"/>
          <w:lang w:val="es-CL"/>
        </w:rPr>
        <w:t>Berguño</w:t>
      </w:r>
      <w:proofErr w:type="spellEnd"/>
      <w:r w:rsidRPr="008F4DD2">
        <w:rPr>
          <w:rFonts w:ascii="Arial" w:hAnsi="Arial" w:cs="Arial"/>
          <w:color w:val="000000"/>
          <w:lang w:val="es-CL"/>
        </w:rPr>
        <w:t xml:space="preserve"> ha </w:t>
      </w:r>
      <w:r w:rsidR="0049503B" w:rsidRPr="008F4DD2">
        <w:rPr>
          <w:rFonts w:ascii="Arial" w:hAnsi="Arial" w:cs="Arial"/>
          <w:color w:val="000000"/>
          <w:lang w:val="es-CL"/>
        </w:rPr>
        <w:t>señala</w:t>
      </w:r>
      <w:r w:rsidRPr="008F4DD2">
        <w:rPr>
          <w:rFonts w:ascii="Arial" w:hAnsi="Arial" w:cs="Arial"/>
          <w:color w:val="000000"/>
          <w:lang w:val="es-CL"/>
        </w:rPr>
        <w:t>do</w:t>
      </w:r>
      <w:r w:rsidR="0049503B" w:rsidRPr="008F4DD2">
        <w:rPr>
          <w:rFonts w:ascii="Arial" w:hAnsi="Arial" w:cs="Arial"/>
          <w:color w:val="000000"/>
          <w:lang w:val="es-CL"/>
        </w:rPr>
        <w:t xml:space="preserve"> que lo que se busca es hacer crecer la industria de capacitación y no hay ningún proyecto que apunte a desarmar las OTEC.</w:t>
      </w:r>
    </w:p>
    <w:p w:rsidR="004F6828" w:rsidRPr="008F4DD2" w:rsidRDefault="004F6828" w:rsidP="00A51666">
      <w:pPr>
        <w:spacing w:line="360" w:lineRule="auto"/>
        <w:jc w:val="both"/>
        <w:rPr>
          <w:rFonts w:ascii="Arial" w:hAnsi="Arial" w:cs="Arial"/>
          <w:b/>
          <w:color w:val="000000"/>
          <w:sz w:val="20"/>
          <w:szCs w:val="20"/>
          <w:lang w:val="es-CL" w:eastAsia="es-CL"/>
        </w:rPr>
      </w:pPr>
    </w:p>
    <w:p w:rsidR="00556A77" w:rsidRPr="008F4DD2" w:rsidRDefault="00556A77" w:rsidP="00556A77">
      <w:pPr>
        <w:pStyle w:val="SubseccinTesis"/>
        <w:rPr>
          <w:lang w:val="es-CL"/>
        </w:rPr>
      </w:pPr>
    </w:p>
    <w:p w:rsidR="004F6828" w:rsidRPr="008F4DD2" w:rsidRDefault="004F6828" w:rsidP="00556A77">
      <w:pPr>
        <w:pStyle w:val="SubseccinTesis"/>
        <w:rPr>
          <w:lang w:val="es-CL"/>
        </w:rPr>
      </w:pPr>
      <w:r w:rsidRPr="008F4DD2">
        <w:rPr>
          <w:lang w:val="es-CL"/>
        </w:rPr>
        <w:t>FOSI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i/>
          <w:iCs/>
          <w:color w:val="000000"/>
        </w:rPr>
      </w:pPr>
      <w:r w:rsidRPr="008F4DD2">
        <w:rPr>
          <w:rFonts w:ascii="Arial" w:hAnsi="Arial" w:cs="Arial"/>
          <w:color w:val="000000"/>
        </w:rPr>
        <w:t>El Fondo de Solidaridad e Inversión Social, FOSIS, es un servicio creado por el Gobierno nacional que se encuentra bajo la dirección del Ministerio de Planificación, con la misión de “c</w:t>
      </w:r>
      <w:r w:rsidRPr="008F4DD2">
        <w:rPr>
          <w:rFonts w:ascii="Arial" w:hAnsi="Arial" w:cs="Arial"/>
          <w:i/>
          <w:iCs/>
          <w:color w:val="000000"/>
        </w:rPr>
        <w:t xml:space="preserve">ontribuir en el esfuerzo del país por la superación de la pobreza y disminución de la vulnerabilidad social de las personas y familias, aportando respuestas </w:t>
      </w:r>
      <w:r w:rsidRPr="008F4DD2">
        <w:rPr>
          <w:rFonts w:ascii="Arial" w:hAnsi="Arial" w:cs="Arial"/>
          <w:i/>
          <w:iCs/>
          <w:color w:val="000000"/>
        </w:rPr>
        <w:lastRenderedPageBreak/>
        <w:t>originales en temas, áreas y enfoques de trabajo complementarios a los que abordan otros servicios del Estado"</w:t>
      </w:r>
      <w:r w:rsidRPr="008F4DD2">
        <w:rPr>
          <w:rStyle w:val="Refdenotaalpie"/>
          <w:rFonts w:ascii="Arial" w:hAnsi="Arial" w:cs="Arial"/>
          <w:i/>
          <w:iCs/>
          <w:color w:val="000000"/>
        </w:rPr>
        <w:footnoteReference w:id="5"/>
      </w:r>
      <w:r w:rsidRPr="008F4DD2">
        <w:rPr>
          <w:rFonts w:ascii="Arial" w:hAnsi="Arial" w:cs="Arial"/>
          <w:i/>
          <w:iCs/>
          <w:color w:val="000000"/>
        </w:rPr>
        <w:t>.</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ctualmente, este servicio trabaja con cerca de 120 mil usuarios por año, contando con un presupuesto anual de 50 mil millones de peso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En la práctica, el FOSIS ofrece programas de ayuda social a la comunidad abarcando los siguientes ámbito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Apoyo a Actividades Económicas</w:t>
      </w: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PAME + Empleo Extraordinario</w:t>
      </w: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Nivelación Competencias Laborales</w:t>
      </w: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Promoción</w:t>
      </w: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Desarrollo Social</w:t>
      </w: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Apoyo a la Producción Familiar para Autoconsumo</w:t>
      </w: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proofErr w:type="spellStart"/>
      <w:r w:rsidRPr="008F4DD2">
        <w:rPr>
          <w:rFonts w:ascii="Arial" w:hAnsi="Arial" w:cs="Arial"/>
          <w:color w:val="000000"/>
        </w:rPr>
        <w:t>Empleabilidad</w:t>
      </w:r>
      <w:proofErr w:type="spellEnd"/>
      <w:r w:rsidRPr="008F4DD2">
        <w:rPr>
          <w:rFonts w:ascii="Arial" w:hAnsi="Arial" w:cs="Arial"/>
          <w:color w:val="000000"/>
        </w:rPr>
        <w:t xml:space="preserve"> Juvenil</w:t>
      </w: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 xml:space="preserve">Fondo de Iniciativas </w:t>
      </w:r>
      <w:proofErr w:type="spellStart"/>
      <w:r w:rsidRPr="008F4DD2">
        <w:rPr>
          <w:rFonts w:ascii="Arial" w:hAnsi="Arial" w:cs="Arial"/>
          <w:color w:val="000000"/>
        </w:rPr>
        <w:t>Microempresariales</w:t>
      </w:r>
      <w:proofErr w:type="spellEnd"/>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Emprendimientos Sociale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556A77">
      <w:pPr>
        <w:pStyle w:val="SubseccinTesis"/>
        <w:rPr>
          <w:lang w:val="es-CL"/>
        </w:rPr>
      </w:pPr>
      <w:r w:rsidRPr="008F4DD2">
        <w:rPr>
          <w:lang w:val="es-CL"/>
        </w:rPr>
        <w:t>SERCOTEC</w:t>
      </w:r>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 de Cooperación Técnica, es una corporación privada filial de la Corporación de Fomento de la Producción (CORFO) que está orientada principalmente al apoyo al sector de las MIPES. Esta tarea la realiza ofreciendo una serie de servicios  que buscan potenciar estas unidades productivas, los cuales se exhibe a continuación:</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Obtener financiamiento</w:t>
      </w:r>
    </w:p>
    <w:p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Obtener asesoría</w:t>
      </w:r>
    </w:p>
    <w:p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Mejorar la gestión y prácticas empresariales</w:t>
      </w:r>
    </w:p>
    <w:p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Acceder a capacitación y formación empresarial</w:t>
      </w:r>
    </w:p>
    <w:p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lastRenderedPageBreak/>
        <w:t>Promocionar productos y servicio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SERCOTEC, en la práctica funciona como lugar de encuentro entre oferentes y demandantes. Es decir, ofrece un espacio donde los empresarios MIPES pueden concursar para obtener cada uno de los beneficios que ofrecen instituciones financieras, capacitadores, empresas de asesoría, etc., pero no ofrece soluciones integrales perdurables en el tiempo.</w:t>
      </w:r>
    </w:p>
    <w:p w:rsidR="004F6828" w:rsidRPr="008F4DD2" w:rsidRDefault="004F6828" w:rsidP="00A51666">
      <w:pPr>
        <w:spacing w:line="360" w:lineRule="auto"/>
        <w:jc w:val="both"/>
        <w:rPr>
          <w:rFonts w:ascii="Arial" w:hAnsi="Arial" w:cs="Arial"/>
          <w:b/>
          <w:color w:val="000000"/>
          <w:sz w:val="20"/>
          <w:szCs w:val="20"/>
          <w:lang w:val="es-CL" w:eastAsia="es-CL"/>
        </w:rPr>
      </w:pPr>
    </w:p>
    <w:p w:rsidR="004F6828" w:rsidRPr="008F4DD2" w:rsidRDefault="004F6828" w:rsidP="00A51666">
      <w:pPr>
        <w:spacing w:line="360" w:lineRule="auto"/>
        <w:jc w:val="both"/>
        <w:rPr>
          <w:rFonts w:ascii="Arial" w:hAnsi="Arial" w:cs="Arial"/>
          <w:b/>
          <w:color w:val="000000"/>
          <w:sz w:val="20"/>
          <w:szCs w:val="20"/>
          <w:lang w:val="es-CL" w:eastAsia="es-CL"/>
        </w:rPr>
      </w:pPr>
    </w:p>
    <w:p w:rsidR="004F6828" w:rsidRPr="008F4DD2" w:rsidRDefault="004F6828" w:rsidP="00556A77">
      <w:pPr>
        <w:pStyle w:val="SubseccinTesis"/>
        <w:rPr>
          <w:lang w:val="es-CL"/>
        </w:rPr>
      </w:pPr>
      <w:r w:rsidRPr="008F4DD2">
        <w:rPr>
          <w:lang w:val="es-CL"/>
        </w:rPr>
        <w:t>INDAP</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Instituto de Desarrollo Agropecuarios es la principal institución del Estado enfocada al apoyo de MIPES que realizan actividades de agricultura. Su principal objetivo es desarrollar de manera sustentable la competitividad de la pequeña agricultura proporcionando servicios de asistencia técnica e inversión productiva.</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Su aporte se dirige específicamente a agricultores que cumplan con:</w:t>
      </w:r>
    </w:p>
    <w:p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Explotar una superficie inferior a 12 hectáreas de riego básico.</w:t>
      </w:r>
    </w:p>
    <w:p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Tener activos por un valor menor a 3.500 UF.</w:t>
      </w:r>
    </w:p>
    <w:p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Obtener ingresos principalmente de la explotación agrícola, trabajando directamente la tierra, independientemente del régimen de tenencia.</w:t>
      </w:r>
    </w:p>
    <w:p w:rsidR="004F6828" w:rsidRPr="008F4DD2" w:rsidRDefault="004F6828" w:rsidP="00A51666">
      <w:pPr>
        <w:pStyle w:val="Style-2"/>
        <w:numPr>
          <w:ilvl w:val="0"/>
          <w:numId w:val="15"/>
        </w:numPr>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la actualidad esta institución ayuda a más de 100 mil beneficiarios a lo largo del país.</w:t>
      </w:r>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INDAP se enfoca principalmente al sector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de carácter familiar, y su objetivo está más bien orientado al desarrollo social y superación de la pobreza a través de la actividad agrícola. </w:t>
      </w:r>
    </w:p>
    <w:p w:rsidR="00556A77" w:rsidRPr="008F4DD2" w:rsidRDefault="00556A77" w:rsidP="00A51666">
      <w:pPr>
        <w:pStyle w:val="Style-2"/>
        <w:spacing w:line="360" w:lineRule="auto"/>
        <w:ind w:firstLine="720"/>
        <w:contextualSpacing/>
        <w:jc w:val="both"/>
        <w:rPr>
          <w:rFonts w:ascii="Arial" w:hAnsi="Arial" w:cs="Arial"/>
          <w:color w:val="000000"/>
        </w:rPr>
      </w:pPr>
    </w:p>
    <w:p w:rsidR="004F6828" w:rsidRPr="008F4DD2" w:rsidRDefault="00556A77" w:rsidP="00556A77">
      <w:pPr>
        <w:pStyle w:val="Subttulotesis"/>
        <w:rPr>
          <w:lang w:val="es-CL"/>
        </w:rPr>
      </w:pPr>
      <w:bookmarkStart w:id="22" w:name="_Toc320462461"/>
      <w:r w:rsidRPr="008F4DD2">
        <w:rPr>
          <w:lang w:val="es-CL"/>
        </w:rPr>
        <w:t>Instrumentos de fomento a la producción</w:t>
      </w:r>
      <w:bookmarkEnd w:id="22"/>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Estado, mediante de las instituciones pertinentes, sumado a algunas entidades privadas, pone a disposición los denominados Instrumentos de Fomento a la </w:t>
      </w:r>
      <w:r w:rsidRPr="008F4DD2">
        <w:rPr>
          <w:rFonts w:ascii="Arial" w:hAnsi="Arial" w:cs="Arial"/>
          <w:color w:val="000000"/>
        </w:rPr>
        <w:lastRenderedPageBreak/>
        <w:t>Producción, que son herramientas que buscan apoyar a las empresas y personas más necesitadas de la sociedad.</w:t>
      </w: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Para el país los fondos destinados a este tipo de instrumento no son considerados como un gasto social, sino una inversión en las personas, ya que mejora la calidad de vida, ofrece nuevas fuentes de trabajo y estimula la economía nacional.</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la siguiente tabla</w:t>
      </w:r>
      <w:r w:rsidRPr="008F4DD2">
        <w:rPr>
          <w:rStyle w:val="Refdenotaalpie"/>
          <w:rFonts w:ascii="Arial" w:hAnsi="Arial" w:cs="Arial"/>
          <w:color w:val="000000"/>
        </w:rPr>
        <w:footnoteReference w:id="6"/>
      </w:r>
      <w:r w:rsidRPr="008F4DD2">
        <w:rPr>
          <w:rFonts w:ascii="Arial" w:hAnsi="Arial" w:cs="Arial"/>
          <w:color w:val="000000"/>
        </w:rPr>
        <w:t xml:space="preserve"> se presentan algunos de estos instrumentos, organizados según el enfoque que te tienen, e identificando la institución que ofrece el beneficio.</w:t>
      </w: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br w:type="page"/>
      </w: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object w:dxaOrig="11692" w:dyaOrig="12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35pt;height:461.35pt" o:ole="">
            <v:imagedata r:id="rId34" o:title=""/>
          </v:shape>
          <o:OLEObject Type="Embed" ProgID="Excel.Sheet.12" ShapeID="_x0000_i1025" DrawAspect="Content" ObjectID="_1396815394" r:id="rId35"/>
        </w:object>
      </w:r>
    </w:p>
    <w:p w:rsidR="004F6828" w:rsidRPr="008F4DD2" w:rsidRDefault="004F6828"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Tabla</w:t>
      </w:r>
      <w:r w:rsidR="00E3645F" w:rsidRPr="008F4DD2">
        <w:rPr>
          <w:rFonts w:ascii="Arial" w:hAnsi="Arial" w:cs="Arial"/>
          <w:color w:val="000000"/>
          <w:sz w:val="16"/>
          <w:szCs w:val="16"/>
        </w:rPr>
        <w:t xml:space="preserve"> 6.1</w:t>
      </w:r>
      <w:r w:rsidRPr="008F4DD2">
        <w:rPr>
          <w:rFonts w:ascii="Arial" w:hAnsi="Arial" w:cs="Arial"/>
          <w:color w:val="000000"/>
          <w:sz w:val="16"/>
          <w:szCs w:val="16"/>
        </w:rPr>
        <w:t>: Instrumentos de Fomento a la Producción</w:t>
      </w:r>
    </w:p>
    <w:p w:rsidR="004F6828" w:rsidRPr="008F4DD2" w:rsidRDefault="004F6828" w:rsidP="00556A77">
      <w:pPr>
        <w:pStyle w:val="Subttulotesis"/>
        <w:rPr>
          <w:lang w:val="es-CL"/>
        </w:rPr>
      </w:pPr>
      <w:r w:rsidRPr="008F4DD2">
        <w:rPr>
          <w:lang w:val="es-CL"/>
        </w:rPr>
        <w:br w:type="page"/>
      </w:r>
      <w:bookmarkStart w:id="23" w:name="_Toc320462462"/>
      <w:r w:rsidR="00556A77" w:rsidRPr="008F4DD2">
        <w:rPr>
          <w:lang w:val="es-CL"/>
        </w:rPr>
        <w:lastRenderedPageBreak/>
        <w:t xml:space="preserve">Participación de </w:t>
      </w:r>
      <w:proofErr w:type="spellStart"/>
      <w:r w:rsidR="00556A77" w:rsidRPr="008F4DD2">
        <w:rPr>
          <w:lang w:val="es-CL"/>
        </w:rPr>
        <w:t>mipes</w:t>
      </w:r>
      <w:proofErr w:type="spellEnd"/>
      <w:r w:rsidR="00556A77" w:rsidRPr="008F4DD2">
        <w:rPr>
          <w:lang w:val="es-CL"/>
        </w:rPr>
        <w:t xml:space="preserve"> en el mercado público</w:t>
      </w:r>
      <w:bookmarkEnd w:id="23"/>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ste análisis se utilizo como referencia la participación de las MIPES en Chile Compra.</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cantidad de MIPES que estaban inscritas en </w:t>
      </w:r>
      <w:proofErr w:type="spellStart"/>
      <w:r w:rsidRPr="008F4DD2">
        <w:rPr>
          <w:rFonts w:ascii="Arial" w:hAnsi="Arial" w:cs="Arial"/>
          <w:color w:val="000000"/>
        </w:rPr>
        <w:t>ChileCompra</w:t>
      </w:r>
      <w:proofErr w:type="spellEnd"/>
      <w:r w:rsidRPr="008F4DD2">
        <w:rPr>
          <w:rFonts w:ascii="Arial" w:hAnsi="Arial" w:cs="Arial"/>
          <w:color w:val="000000"/>
        </w:rPr>
        <w:t xml:space="preserve"> el año 2007 era de 243.756, equivalente al 90% de empresas activas inscritas en este portal (es decir, empresas que han ofertado o recibido órdenes de compra en los últimos 12 meses). Cifra que contrasta con las 39.273 empresas de este sector que efectivamente realizaron negocios utilizando este medio.</w:t>
      </w:r>
    </w:p>
    <w:p w:rsidR="004F6828" w:rsidRPr="008F4DD2" w:rsidRDefault="004F6828" w:rsidP="00A51666">
      <w:pPr>
        <w:pStyle w:val="Style-2"/>
        <w:spacing w:line="360" w:lineRule="auto"/>
        <w:ind w:firstLine="720"/>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ese a este fenómeno, la participación d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ha ido en aumento a lo largo del tiempo. En 2005 la participación porcentual era de un 19%, el 2007 de 34% y en 2008 de 39%. Lo que significó ventas por 1.860 millones de dólare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siguiente imagen se muestra las distribución porcentual de empresas adjudicarías durante el año 2007, según tamaño de empresa.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son las que tienen una mayor cantidad de adjudicaciones, pero esto no coincide con la participación en venta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AF1153" w:rsidP="00AF1153">
      <w:pPr>
        <w:pStyle w:val="Style-2"/>
        <w:spacing w:line="360" w:lineRule="auto"/>
        <w:contextualSpacing/>
        <w:jc w:val="center"/>
        <w:rPr>
          <w:rFonts w:ascii="Arial" w:hAnsi="Arial" w:cs="Arial"/>
          <w:color w:val="000000"/>
        </w:rPr>
      </w:pPr>
      <w:r w:rsidRPr="00AF1153">
        <w:rPr>
          <w:rFonts w:ascii="Arial" w:hAnsi="Arial" w:cs="Arial"/>
          <w:noProof/>
          <w:color w:val="000000"/>
        </w:rPr>
        <w:lastRenderedPageBreak/>
        <w:drawing>
          <wp:inline distT="0" distB="0" distL="0" distR="0">
            <wp:extent cx="4879340" cy="3376930"/>
            <wp:effectExtent l="19050" t="0" r="16510" b="0"/>
            <wp:docPr id="29"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E3645F" w:rsidRPr="008F4DD2" w:rsidRDefault="00E3645F"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2: Empresas adjudicarías, según tamaño.</w:t>
      </w:r>
    </w:p>
    <w:p w:rsidR="004F6828" w:rsidRPr="008F4DD2" w:rsidRDefault="004F6828"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 xml:space="preserve">Fuente: </w:t>
      </w:r>
      <w:proofErr w:type="spellStart"/>
      <w:r w:rsidRPr="008F4DD2">
        <w:rPr>
          <w:rFonts w:ascii="Arial" w:hAnsi="Arial" w:cs="Arial"/>
          <w:color w:val="000000"/>
          <w:sz w:val="16"/>
          <w:szCs w:val="16"/>
        </w:rPr>
        <w:t>ChileCompra</w:t>
      </w:r>
      <w:proofErr w:type="spellEnd"/>
    </w:p>
    <w:p w:rsidR="004F6828" w:rsidRPr="008F4DD2" w:rsidRDefault="004F6828" w:rsidP="00A51666">
      <w:pPr>
        <w:pStyle w:val="Style-2"/>
        <w:spacing w:line="360" w:lineRule="auto"/>
        <w:contextualSpacing/>
        <w:jc w:val="both"/>
        <w:rPr>
          <w:rFonts w:ascii="Arial" w:hAnsi="Arial" w:cs="Arial"/>
          <w:color w:val="000000"/>
          <w:highlight w:val="yellow"/>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De los montos transados a través de </w:t>
      </w:r>
      <w:proofErr w:type="spellStart"/>
      <w:r w:rsidRPr="008F4DD2">
        <w:rPr>
          <w:rFonts w:ascii="Arial" w:hAnsi="Arial" w:cs="Arial"/>
          <w:color w:val="000000"/>
        </w:rPr>
        <w:t>ChileCompra</w:t>
      </w:r>
      <w:proofErr w:type="spellEnd"/>
      <w:r w:rsidRPr="008F4DD2">
        <w:rPr>
          <w:rFonts w:ascii="Arial" w:hAnsi="Arial" w:cs="Arial"/>
          <w:color w:val="000000"/>
        </w:rPr>
        <w:t xml:space="preserve"> entre enero de 2006 y Septiembre de 2007, las MIPES participaron sólo del 34%, dato que dista del 88,6% de adjudicaciones por parte del mismo grupo. En la siguiente gráfica se muestra cómo las empresas Grandes son las que más participan de las ventas realizadas en el mercado público.</w:t>
      </w: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noProof/>
          <w:color w:val="000000"/>
        </w:rPr>
        <w:drawing>
          <wp:inline distT="0" distB="0" distL="0" distR="0">
            <wp:extent cx="3392805" cy="2106930"/>
            <wp:effectExtent l="1905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7"/>
                    <a:srcRect/>
                    <a:stretch>
                      <a:fillRect/>
                    </a:stretch>
                  </pic:blipFill>
                  <pic:spPr bwMode="auto">
                    <a:xfrm>
                      <a:off x="0" y="0"/>
                      <a:ext cx="3392805" cy="2106930"/>
                    </a:xfrm>
                    <a:prstGeom prst="rect">
                      <a:avLst/>
                    </a:prstGeom>
                    <a:noFill/>
                    <a:ln w="9525">
                      <a:noFill/>
                      <a:miter lim="800000"/>
                      <a:headEnd/>
                      <a:tailEnd/>
                    </a:ln>
                  </pic:spPr>
                </pic:pic>
              </a:graphicData>
            </a:graphic>
          </wp:inline>
        </w:drawing>
      </w:r>
    </w:p>
    <w:p w:rsidR="002024B5" w:rsidRPr="008F4DD2" w:rsidRDefault="002024B5"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Gráfico 6.3: Participación de proveedores según montos transado y tamaño de empresa.</w:t>
      </w:r>
    </w:p>
    <w:p w:rsidR="004F6828" w:rsidRPr="008F4DD2" w:rsidRDefault="004F6828"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 xml:space="preserve">Fuente: </w:t>
      </w:r>
      <w:proofErr w:type="spellStart"/>
      <w:r w:rsidRPr="008F4DD2">
        <w:rPr>
          <w:rFonts w:ascii="Arial" w:hAnsi="Arial" w:cs="Arial"/>
          <w:color w:val="000000"/>
          <w:sz w:val="16"/>
          <w:szCs w:val="16"/>
        </w:rPr>
        <w:t>ChileCompra</w:t>
      </w:r>
      <w:proofErr w:type="spellEnd"/>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En definitiva, las MIPES no son las grandes beneficiadas del mercado público, principalmente por su falta de competitividad. Las medianas y grandes empresas son las que tienen un mejor rendimiento en cuanto a ventas por adjudicaciones realizadas.</w:t>
      </w:r>
    </w:p>
    <w:p w:rsidR="00556A77" w:rsidRPr="008F4DD2" w:rsidRDefault="00556A77" w:rsidP="00A51666">
      <w:pPr>
        <w:pStyle w:val="Style-2"/>
        <w:spacing w:line="360" w:lineRule="auto"/>
        <w:ind w:firstLine="720"/>
        <w:contextualSpacing/>
        <w:jc w:val="both"/>
        <w:rPr>
          <w:rFonts w:ascii="Arial" w:hAnsi="Arial" w:cs="Arial"/>
          <w:color w:val="000000"/>
        </w:rPr>
      </w:pPr>
    </w:p>
    <w:p w:rsidR="004F6828" w:rsidRPr="008F4DD2" w:rsidRDefault="00556A77" w:rsidP="00556A77">
      <w:pPr>
        <w:pStyle w:val="Subttulotesis"/>
        <w:rPr>
          <w:lang w:val="es-CL"/>
        </w:rPr>
      </w:pPr>
      <w:bookmarkStart w:id="24" w:name="_Toc320462463"/>
      <w:r w:rsidRPr="008F4DD2">
        <w:rPr>
          <w:lang w:val="es-CL"/>
        </w:rPr>
        <w:t>Demanda</w:t>
      </w:r>
      <w:bookmarkEnd w:id="24"/>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la caracterización de la demanda se utilizará como referencia la utilización de instrumentos de fomento productivo que se encuentran a disposición en la actualidad. Este análisis permite identificar la disposición que tienen las MIPES al uso de recursos orientados a el desarrollo del el área.</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Como fuente de información se utilizó el estudio realizado por SENCE denominado </w:t>
      </w:r>
      <w:r w:rsidRPr="008F4DD2">
        <w:rPr>
          <w:rFonts w:ascii="Arial" w:hAnsi="Arial" w:cs="Arial"/>
          <w:i/>
          <w:color w:val="000000"/>
        </w:rPr>
        <w:t>“DEMANDAS DE CAPACITACIÓN DE MICRO Y PEQUEÑAS EMPRESAS USUARIAS DE LA RED PÚBLICA DE INSTRUMENTOS DE FOMENTO PRODUCTIVO”</w:t>
      </w:r>
      <w:r w:rsidRPr="008F4DD2">
        <w:rPr>
          <w:rFonts w:ascii="Arial" w:hAnsi="Arial" w:cs="Arial"/>
          <w:color w:val="000000"/>
        </w:rPr>
        <w:t xml:space="preserve"> el cual describe cualitativa y cuantitativamente el desempeño del mercado de la capacitación enfocada a las MIPE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a misma fuente se empleará para caracterizar la oferta de instrumentos de apoyo para micro y pequeñas empresas. </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556A77" w:rsidP="00556A77">
      <w:pPr>
        <w:pStyle w:val="3ernivelsubtitulotesis"/>
      </w:pPr>
      <w:bookmarkStart w:id="25" w:name="_Toc320462464"/>
      <w:r w:rsidRPr="008F4DD2">
        <w:t>Características cualitativas</w:t>
      </w:r>
      <w:bookmarkEnd w:id="25"/>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No existe un alto grado de conocimiento de los instrumentos públicos de fomento a la producción, ni las instituciones que lo administran. Esto ocurre no sólo en las MIPES que no usan estos recursos, sino que también en las unidades beneficiarias de esta red de foment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 xml:space="preserve">Los empresarios comparten la opinión respecto a que debiesen existir instancias que les informen sobre las ofertas disponibles. Esto se suma a una actitud pasiva por parte de ellos frente a la obtención de información. Finalmente, lo que ocurre generalmente es que los mismas OTEC son quienes difunden este tipo de </w:t>
      </w:r>
      <w:r w:rsidRPr="008F4DD2">
        <w:rPr>
          <w:rFonts w:ascii="Arial" w:hAnsi="Arial" w:cs="Arial"/>
          <w:color w:val="000000"/>
        </w:rPr>
        <w:lastRenderedPageBreak/>
        <w:t>información, lo que implica un sesgo al momento de comparar y elegir servicios de capacitación.</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Se produce una ambivalencia respecto a cómo los empresarios valoran el aporte de las capacitaciones realizadas a sus trabajadores. Por un lado se evalúa positivamente al considerar el aporte concreto a la eficiencia y competitividad para sus empresas; pero por otro, se le da una connotación negativa al aumento de costo del personal, sumado a la competitividad que se genera dentro del ambiente laboral.</w:t>
      </w:r>
    </w:p>
    <w:p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Esto conlleva a que algunos empresarios prefieran contratar personal previamente capacitado, antes que invertir en capacitación cuando ya están trabajando en sus empresa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El costo de oportunidad en el que incurren las empresas al capacitar a sus trabajadores es un tema que los empresarios consideran relevante. El tiempo que invierten sus empleados al realizar cursos u otras actividades asociadas a su capacitación, se traduce en pérdidas, bajo la mirada de los empleadores.</w:t>
      </w:r>
    </w:p>
    <w:p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 xml:space="preserve">Este factor plante el desafío a los </w:t>
      </w:r>
      <w:proofErr w:type="spellStart"/>
      <w:r w:rsidRPr="008F4DD2">
        <w:rPr>
          <w:rFonts w:ascii="Arial" w:hAnsi="Arial" w:cs="Arial"/>
          <w:color w:val="000000"/>
        </w:rPr>
        <w:t>OTECs</w:t>
      </w:r>
      <w:proofErr w:type="spellEnd"/>
      <w:r w:rsidRPr="008F4DD2">
        <w:rPr>
          <w:rFonts w:ascii="Arial" w:hAnsi="Arial" w:cs="Arial"/>
          <w:color w:val="000000"/>
        </w:rPr>
        <w:t xml:space="preserve"> de buscar alternativas que impliquen un menor gasto de tiempo o que se utilice de mejora manera, sin perjuicio a las empresas.</w:t>
      </w:r>
    </w:p>
    <w:p w:rsidR="004F6828" w:rsidRPr="008F4DD2" w:rsidRDefault="004F6828" w:rsidP="00A51666">
      <w:pPr>
        <w:pStyle w:val="Style-2"/>
        <w:spacing w:line="360" w:lineRule="auto"/>
        <w:ind w:left="720"/>
        <w:contextualSpacing/>
        <w:jc w:val="both"/>
        <w:rPr>
          <w:rFonts w:ascii="Arial" w:hAnsi="Arial" w:cs="Arial"/>
          <w:color w:val="000000"/>
        </w:rPr>
      </w:pPr>
    </w:p>
    <w:p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Las MIPES no son capaces de cumplir con la demanda por si solas. La gestión de agregación sólo la realizan intermediarios o empresas de mayor tamaño, en condiciones poco favorables para las unidades productivas más pequeña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556A77" w:rsidP="00556A77">
      <w:pPr>
        <w:pStyle w:val="3ernivelsubtitulotesis"/>
      </w:pPr>
      <w:bookmarkStart w:id="26" w:name="_Toc320462465"/>
      <w:r w:rsidRPr="008F4DD2">
        <w:t>Características cuantitativas</w:t>
      </w:r>
      <w:bookmarkEnd w:id="26"/>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 xml:space="preserve">Un 13% de los usuarios de instrumentos de fomento no han capacitado a alguno de sus miembros en los últimos 3 años. De estos, destacan las empresas pertenecientes al rubro comercio, con un 26%, y las empresas cuyos dueños son </w:t>
      </w:r>
      <w:r w:rsidRPr="008F4DD2">
        <w:rPr>
          <w:rFonts w:ascii="Arial" w:hAnsi="Arial" w:cs="Arial"/>
          <w:color w:val="000000"/>
        </w:rPr>
        <w:lastRenderedPageBreak/>
        <w:t>menores de 30 años, que equivalen al 4% de las unidades que no capacitan a sus empleado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De los cursos demandados, el área de Administración, Ciencias básicas y Aplicadas y Computación, equivalen al 56%, 28% y 19%, respectivamente, siendo los más significativos dentro del universo. Este dato se segrega de la siguiente forma según organismo capacitador:</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FOSIS</w:t>
      </w:r>
    </w:p>
    <w:p w:rsidR="004F6828" w:rsidRPr="008F4DD2" w:rsidRDefault="004F6828" w:rsidP="00A51666">
      <w:pPr>
        <w:pStyle w:val="Style-2"/>
        <w:numPr>
          <w:ilvl w:val="0"/>
          <w:numId w:val="11"/>
        </w:numPr>
        <w:spacing w:line="360" w:lineRule="auto"/>
        <w:contextualSpacing/>
        <w:jc w:val="both"/>
        <w:rPr>
          <w:rFonts w:ascii="Arial" w:hAnsi="Arial" w:cs="Arial"/>
          <w:color w:val="000000"/>
        </w:rPr>
      </w:pPr>
      <w:r w:rsidRPr="008F4DD2">
        <w:rPr>
          <w:rFonts w:ascii="Arial" w:hAnsi="Arial" w:cs="Arial"/>
          <w:color w:val="000000"/>
        </w:rPr>
        <w:t>Administración General, 29%</w:t>
      </w:r>
    </w:p>
    <w:p w:rsidR="004F6828" w:rsidRPr="008F4DD2" w:rsidRDefault="004F6828" w:rsidP="00A51666">
      <w:pPr>
        <w:pStyle w:val="Style-2"/>
        <w:numPr>
          <w:ilvl w:val="0"/>
          <w:numId w:val="11"/>
        </w:numPr>
        <w:spacing w:line="360" w:lineRule="auto"/>
        <w:contextualSpacing/>
        <w:jc w:val="both"/>
        <w:rPr>
          <w:rFonts w:ascii="Arial" w:hAnsi="Arial" w:cs="Arial"/>
          <w:color w:val="000000"/>
        </w:rPr>
      </w:pPr>
      <w:r w:rsidRPr="008F4DD2">
        <w:rPr>
          <w:rFonts w:ascii="Arial" w:hAnsi="Arial" w:cs="Arial"/>
          <w:color w:val="000000"/>
        </w:rPr>
        <w:t>Administración de Microempresas, 15%</w:t>
      </w:r>
    </w:p>
    <w:p w:rsidR="00187C18" w:rsidRPr="008F4DD2" w:rsidRDefault="00187C18" w:rsidP="00A51666">
      <w:pPr>
        <w:pStyle w:val="Style-2"/>
        <w:spacing w:line="360" w:lineRule="auto"/>
        <w:ind w:left="1440"/>
        <w:contextualSpacing/>
        <w:jc w:val="both"/>
        <w:rPr>
          <w:rFonts w:ascii="Arial" w:hAnsi="Arial" w:cs="Arial"/>
          <w:color w:val="000000"/>
        </w:rPr>
      </w:pPr>
    </w:p>
    <w:p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SENCE</w:t>
      </w:r>
    </w:p>
    <w:p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Computación, 18%</w:t>
      </w:r>
    </w:p>
    <w:p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Administración General, 9%</w:t>
      </w:r>
    </w:p>
    <w:p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Inglés, 8%</w:t>
      </w:r>
    </w:p>
    <w:p w:rsidR="00187C18" w:rsidRPr="008F4DD2" w:rsidRDefault="00187C1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SERCOTEC</w:t>
      </w:r>
    </w:p>
    <w:p w:rsidR="004F6828" w:rsidRPr="008F4DD2" w:rsidRDefault="004F6828" w:rsidP="00A51666">
      <w:pPr>
        <w:pStyle w:val="Style-2"/>
        <w:numPr>
          <w:ilvl w:val="0"/>
          <w:numId w:val="13"/>
        </w:numPr>
        <w:spacing w:line="360" w:lineRule="auto"/>
        <w:contextualSpacing/>
        <w:jc w:val="both"/>
        <w:rPr>
          <w:rFonts w:ascii="Arial" w:hAnsi="Arial" w:cs="Arial"/>
          <w:color w:val="000000"/>
        </w:rPr>
      </w:pPr>
      <w:r w:rsidRPr="008F4DD2">
        <w:rPr>
          <w:rFonts w:ascii="Arial" w:hAnsi="Arial" w:cs="Arial"/>
          <w:color w:val="000000"/>
        </w:rPr>
        <w:t>Administración General 19%</w:t>
      </w:r>
    </w:p>
    <w:p w:rsidR="004F6828" w:rsidRPr="008F4DD2" w:rsidRDefault="004F6828" w:rsidP="00A51666">
      <w:pPr>
        <w:pStyle w:val="Style-2"/>
        <w:numPr>
          <w:ilvl w:val="0"/>
          <w:numId w:val="13"/>
        </w:numPr>
        <w:spacing w:line="360" w:lineRule="auto"/>
        <w:contextualSpacing/>
        <w:jc w:val="both"/>
        <w:rPr>
          <w:rFonts w:ascii="Arial" w:hAnsi="Arial" w:cs="Arial"/>
          <w:color w:val="000000"/>
        </w:rPr>
      </w:pPr>
      <w:r w:rsidRPr="008F4DD2">
        <w:rPr>
          <w:rFonts w:ascii="Arial" w:hAnsi="Arial" w:cs="Arial"/>
          <w:color w:val="000000"/>
        </w:rPr>
        <w:t>Computación 13%</w:t>
      </w:r>
    </w:p>
    <w:p w:rsidR="004F6828" w:rsidRPr="008F4DD2" w:rsidRDefault="004F6828" w:rsidP="00A51666">
      <w:pPr>
        <w:pStyle w:val="Style-2"/>
        <w:spacing w:line="360" w:lineRule="auto"/>
        <w:contextualSpacing/>
        <w:jc w:val="both"/>
        <w:rPr>
          <w:rFonts w:ascii="Arial" w:hAnsi="Arial" w:cs="Arial"/>
          <w:color w:val="000000"/>
        </w:rPr>
      </w:pPr>
    </w:p>
    <w:p w:rsidR="00072E23" w:rsidRPr="008F4DD2" w:rsidRDefault="00FF2AAF" w:rsidP="00556A77">
      <w:pPr>
        <w:pStyle w:val="3ernivelsubtitulotesis"/>
      </w:pPr>
      <w:bookmarkStart w:id="27" w:name="_Toc320462466"/>
      <w:r w:rsidRPr="008F4DD2">
        <w:t xml:space="preserve">Actual gobierno y las </w:t>
      </w:r>
      <w:bookmarkEnd w:id="27"/>
      <w:r w:rsidRPr="008F4DD2">
        <w:t>EMT</w:t>
      </w:r>
    </w:p>
    <w:p w:rsidR="00072E23" w:rsidRPr="008F4DD2" w:rsidRDefault="00072E23" w:rsidP="00A51666">
      <w:pPr>
        <w:pStyle w:val="Style-2"/>
        <w:spacing w:line="360" w:lineRule="auto"/>
        <w:ind w:firstLine="360"/>
        <w:contextualSpacing/>
        <w:jc w:val="both"/>
        <w:rPr>
          <w:rFonts w:ascii="Arial" w:hAnsi="Arial" w:cs="Arial"/>
          <w:b/>
          <w:color w:val="000000"/>
        </w:rPr>
      </w:pPr>
    </w:p>
    <w:p w:rsidR="00072E23" w:rsidRPr="008F4DD2" w:rsidRDefault="00072E23"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actual gobierno de Sebastián </w:t>
      </w:r>
      <w:proofErr w:type="spellStart"/>
      <w:r w:rsidRPr="008F4DD2">
        <w:rPr>
          <w:rFonts w:ascii="Arial" w:hAnsi="Arial" w:cs="Arial"/>
          <w:color w:val="000000"/>
        </w:rPr>
        <w:t>Piñera</w:t>
      </w:r>
      <w:proofErr w:type="spellEnd"/>
      <w:r w:rsidRPr="008F4DD2">
        <w:rPr>
          <w:rFonts w:ascii="Arial" w:hAnsi="Arial" w:cs="Arial"/>
          <w:color w:val="000000"/>
        </w:rPr>
        <w:t xml:space="preserve">, ha puesto énfasis a la elaboración de programas que tengan como objetivo el beneficio directo al emprendimiento, buscando generar un ambiente competitivo, no solo mara las grandes empresas, sino que también a las empresas de </w:t>
      </w:r>
      <w:proofErr w:type="gramStart"/>
      <w:r w:rsidRPr="008F4DD2">
        <w:rPr>
          <w:rFonts w:ascii="Arial" w:hAnsi="Arial" w:cs="Arial"/>
          <w:color w:val="000000"/>
        </w:rPr>
        <w:t>menor tamaños</w:t>
      </w:r>
      <w:proofErr w:type="gramEnd"/>
      <w:r w:rsidRPr="008F4DD2">
        <w:rPr>
          <w:rFonts w:ascii="Arial" w:hAnsi="Arial" w:cs="Arial"/>
          <w:color w:val="000000"/>
        </w:rPr>
        <w:t>, también denominadas EMT.</w:t>
      </w:r>
    </w:p>
    <w:p w:rsidR="00072E23" w:rsidRPr="008F4DD2" w:rsidRDefault="00072E23" w:rsidP="00A51666">
      <w:pPr>
        <w:pStyle w:val="Style-2"/>
        <w:spacing w:line="360" w:lineRule="auto"/>
        <w:contextualSpacing/>
        <w:jc w:val="both"/>
        <w:rPr>
          <w:rFonts w:ascii="Arial" w:hAnsi="Arial" w:cs="Arial"/>
          <w:color w:val="000000"/>
        </w:rPr>
      </w:pPr>
    </w:p>
    <w:p w:rsidR="00E164B6" w:rsidRPr="008F4DD2" w:rsidRDefault="004219E2" w:rsidP="00A51666">
      <w:pPr>
        <w:pStyle w:val="Style-2"/>
        <w:spacing w:line="360" w:lineRule="auto"/>
        <w:ind w:firstLine="567"/>
        <w:contextualSpacing/>
        <w:jc w:val="both"/>
        <w:rPr>
          <w:rFonts w:ascii="Arial" w:hAnsi="Arial" w:cs="Arial"/>
          <w:color w:val="000000"/>
        </w:rPr>
      </w:pPr>
      <w:r w:rsidRPr="008F4DD2">
        <w:rPr>
          <w:rFonts w:ascii="Arial" w:hAnsi="Arial" w:cs="Arial"/>
          <w:color w:val="000000"/>
        </w:rPr>
        <w:t xml:space="preserve">El Ministerio de Economía </w:t>
      </w:r>
      <w:r w:rsidR="00D96209" w:rsidRPr="008F4DD2">
        <w:rPr>
          <w:rFonts w:ascii="Arial" w:hAnsi="Arial" w:cs="Arial"/>
          <w:color w:val="000000"/>
        </w:rPr>
        <w:t xml:space="preserve">busca potenciar a este grupo empresarial atacando tres ejes principales: </w:t>
      </w:r>
    </w:p>
    <w:p w:rsidR="00D96209"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t>Ámbito Regulador</w:t>
      </w:r>
    </w:p>
    <w:p w:rsidR="00D96209"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t>Instrumentos de Fomento</w:t>
      </w:r>
    </w:p>
    <w:p w:rsidR="004219E2"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lastRenderedPageBreak/>
        <w:t>Simplificación de Trámites</w:t>
      </w:r>
    </w:p>
    <w:p w:rsidR="00D96209" w:rsidRPr="008F4DD2" w:rsidRDefault="00D96209" w:rsidP="00A51666">
      <w:pPr>
        <w:pStyle w:val="Style-2"/>
        <w:spacing w:line="360" w:lineRule="auto"/>
        <w:ind w:left="720"/>
        <w:contextualSpacing/>
        <w:jc w:val="both"/>
        <w:rPr>
          <w:rFonts w:ascii="Arial" w:hAnsi="Arial" w:cs="Arial"/>
          <w:color w:val="000000"/>
        </w:rPr>
      </w:pPr>
    </w:p>
    <w:p w:rsidR="001B75E6" w:rsidRPr="008F4DD2" w:rsidRDefault="00D96209" w:rsidP="00A51666">
      <w:pPr>
        <w:pStyle w:val="Style-2"/>
        <w:spacing w:line="360" w:lineRule="auto"/>
        <w:ind w:firstLine="567"/>
        <w:contextualSpacing/>
        <w:jc w:val="both"/>
        <w:rPr>
          <w:rFonts w:ascii="Arial" w:hAnsi="Arial" w:cs="Arial"/>
          <w:color w:val="000000"/>
        </w:rPr>
      </w:pPr>
      <w:r w:rsidRPr="008F4DD2">
        <w:rPr>
          <w:rFonts w:ascii="Arial" w:hAnsi="Arial" w:cs="Arial"/>
          <w:color w:val="000000"/>
        </w:rPr>
        <w:t>Respecto al último punto de los mencionados recién</w:t>
      </w:r>
      <w:r w:rsidR="00072E23" w:rsidRPr="008F4DD2">
        <w:rPr>
          <w:rFonts w:ascii="Arial" w:hAnsi="Arial" w:cs="Arial"/>
          <w:color w:val="000000"/>
        </w:rPr>
        <w:t xml:space="preserve">, </w:t>
      </w:r>
      <w:r w:rsidR="001B75E6" w:rsidRPr="008F4DD2">
        <w:rPr>
          <w:rFonts w:ascii="Arial" w:hAnsi="Arial" w:cs="Arial"/>
          <w:color w:val="000000"/>
        </w:rPr>
        <w:t xml:space="preserve">ya </w:t>
      </w:r>
      <w:r w:rsidR="00072E23" w:rsidRPr="008F4DD2">
        <w:rPr>
          <w:rFonts w:ascii="Arial" w:hAnsi="Arial" w:cs="Arial"/>
          <w:color w:val="000000"/>
        </w:rPr>
        <w:t xml:space="preserve">se </w:t>
      </w:r>
      <w:r w:rsidR="001B75E6" w:rsidRPr="008F4DD2">
        <w:rPr>
          <w:rFonts w:ascii="Arial" w:hAnsi="Arial" w:cs="Arial"/>
          <w:color w:val="000000"/>
        </w:rPr>
        <w:t>han presentado avances</w:t>
      </w:r>
      <w:r w:rsidRPr="008F4DD2">
        <w:rPr>
          <w:rFonts w:ascii="Arial" w:hAnsi="Arial" w:cs="Arial"/>
          <w:color w:val="000000"/>
        </w:rPr>
        <w:t xml:space="preserve"> expuestos</w:t>
      </w:r>
      <w:r w:rsidR="001B75E6" w:rsidRPr="008F4DD2">
        <w:rPr>
          <w:rFonts w:ascii="Arial" w:hAnsi="Arial" w:cs="Arial"/>
          <w:color w:val="000000"/>
        </w:rPr>
        <w:t xml:space="preserve"> en la Ley 20.416, la cual busca agilizar los trámites de inicio de actividades para nuevas empresas. En resumen, </w:t>
      </w:r>
      <w:r w:rsidR="00D006B9" w:rsidRPr="008F4DD2">
        <w:rPr>
          <w:rFonts w:ascii="Arial" w:hAnsi="Arial" w:cs="Arial"/>
          <w:color w:val="000000"/>
        </w:rPr>
        <w:t xml:space="preserve">en este documento </w:t>
      </w:r>
      <w:r w:rsidR="001B75E6" w:rsidRPr="008F4DD2">
        <w:rPr>
          <w:rFonts w:ascii="Arial" w:hAnsi="Arial" w:cs="Arial"/>
          <w:color w:val="000000"/>
        </w:rPr>
        <w:t>se plantea lo siguiente:</w:t>
      </w:r>
    </w:p>
    <w:p w:rsidR="001B75E6" w:rsidRPr="008F4DD2" w:rsidRDefault="001B75E6" w:rsidP="00A51666">
      <w:pPr>
        <w:pStyle w:val="Style-2"/>
        <w:spacing w:line="360" w:lineRule="auto"/>
        <w:contextualSpacing/>
        <w:jc w:val="both"/>
        <w:rPr>
          <w:rFonts w:ascii="Arial" w:hAnsi="Arial" w:cs="Arial"/>
          <w:color w:val="000000"/>
        </w:rPr>
      </w:pPr>
    </w:p>
    <w:p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Publicación en Diario Oficial: las publicaciones obligatorias en el Diario Oficial se podrá realizar en un sitio Web destinado para ello. Lo que va de la mano con la gratuidad de este trámite para empresas con capital social inicial menor a 5.000. Además, para las empresas con capital inicial superior a esta cota, deberán pagar sólo una Unidad de Fomento.</w:t>
      </w:r>
    </w:p>
    <w:p w:rsidR="0004052C" w:rsidRPr="008F4DD2" w:rsidRDefault="0004052C" w:rsidP="00A51666">
      <w:pPr>
        <w:pStyle w:val="Style-2"/>
        <w:spacing w:line="360" w:lineRule="auto"/>
        <w:ind w:left="567"/>
        <w:contextualSpacing/>
        <w:jc w:val="both"/>
        <w:rPr>
          <w:rFonts w:ascii="Arial" w:hAnsi="Arial" w:cs="Arial"/>
          <w:color w:val="000000"/>
        </w:rPr>
      </w:pPr>
    </w:p>
    <w:p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l Código Tributario: </w:t>
      </w:r>
      <w:r w:rsidR="00B668E7" w:rsidRPr="008F4DD2">
        <w:rPr>
          <w:rFonts w:ascii="Arial" w:hAnsi="Arial" w:cs="Arial"/>
          <w:color w:val="000000"/>
        </w:rPr>
        <w:t>los contribuyentes que inician actividades tendrán derecho a que:</w:t>
      </w:r>
    </w:p>
    <w:p w:rsidR="00B668E7" w:rsidRPr="008F4DD2" w:rsidRDefault="00B668E7"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 xml:space="preserve">Se les autorice en </w:t>
      </w:r>
      <w:proofErr w:type="gramStart"/>
      <w:r w:rsidRPr="008F4DD2">
        <w:rPr>
          <w:rFonts w:ascii="Arial" w:hAnsi="Arial" w:cs="Arial"/>
          <w:color w:val="000000"/>
        </w:rPr>
        <w:t>forma inmediata la emisión de los documentos tributarios electrónicos</w:t>
      </w:r>
      <w:proofErr w:type="gramEnd"/>
      <w:r w:rsidRPr="008F4DD2">
        <w:rPr>
          <w:rFonts w:ascii="Arial" w:hAnsi="Arial" w:cs="Arial"/>
          <w:color w:val="000000"/>
        </w:rPr>
        <w:t>, si entregan una declaración jurada simple, respeto al domicilio y efectividad de las instalaciones para el giro solicitado; y si cumplen con los requisitos de certificado digital y otros.</w:t>
      </w:r>
    </w:p>
    <w:p w:rsidR="00E164B6" w:rsidRPr="008F4DD2" w:rsidRDefault="00B668E7"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 xml:space="preserve">Se les autorice en forma inmediata el </w:t>
      </w:r>
      <w:proofErr w:type="spellStart"/>
      <w:r w:rsidRPr="008F4DD2">
        <w:rPr>
          <w:rFonts w:ascii="Arial" w:hAnsi="Arial" w:cs="Arial"/>
          <w:color w:val="000000"/>
        </w:rPr>
        <w:t>timbraje</w:t>
      </w:r>
      <w:proofErr w:type="spellEnd"/>
      <w:r w:rsidRPr="008F4DD2">
        <w:rPr>
          <w:rFonts w:ascii="Arial" w:hAnsi="Arial" w:cs="Arial"/>
          <w:color w:val="000000"/>
        </w:rPr>
        <w:t xml:space="preserve"> </w:t>
      </w:r>
      <w:r w:rsidR="00815F8D" w:rsidRPr="008F4DD2">
        <w:rPr>
          <w:rFonts w:ascii="Arial" w:hAnsi="Arial" w:cs="Arial"/>
          <w:color w:val="000000"/>
        </w:rPr>
        <w:t xml:space="preserve">de boletas de venta, guías de despacho, facturas que no dan derecho a crédito fiscal y facturas de inicio. </w:t>
      </w:r>
    </w:p>
    <w:p w:rsidR="00E164B6" w:rsidRPr="008F4DD2" w:rsidRDefault="00E164B6" w:rsidP="00A51666">
      <w:pPr>
        <w:pStyle w:val="Style-2"/>
        <w:spacing w:line="360" w:lineRule="auto"/>
        <w:ind w:left="1985"/>
        <w:contextualSpacing/>
        <w:jc w:val="both"/>
        <w:rPr>
          <w:rFonts w:ascii="Arial" w:hAnsi="Arial" w:cs="Arial"/>
          <w:color w:val="000000"/>
        </w:rPr>
      </w:pPr>
    </w:p>
    <w:p w:rsidR="0004052C" w:rsidRPr="008F4DD2" w:rsidRDefault="00BC6DBE"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 la Ley de Rentas Municipales: </w:t>
      </w:r>
      <w:r w:rsidR="00C8492D" w:rsidRPr="008F4DD2">
        <w:rPr>
          <w:rFonts w:ascii="Arial" w:hAnsi="Arial" w:cs="Arial"/>
          <w:color w:val="000000"/>
        </w:rPr>
        <w:t>las municipalidades estarán obligadas a:</w:t>
      </w:r>
    </w:p>
    <w:p w:rsidR="00C8492D" w:rsidRPr="008F4DD2" w:rsidRDefault="00C8492D"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Otorgar la patente definitiva de forma inmediata</w:t>
      </w:r>
      <w:r w:rsidR="00D944DF" w:rsidRPr="008F4DD2">
        <w:rPr>
          <w:rFonts w:ascii="Arial" w:hAnsi="Arial" w:cs="Arial"/>
          <w:color w:val="000000"/>
        </w:rPr>
        <w:t>, si el contribuyente cuenta con los permisos necesarios, o si se trata de patentes profesionales y patentes de sociedades de profesionales.</w:t>
      </w:r>
    </w:p>
    <w:p w:rsidR="00D944DF" w:rsidRPr="008F4DD2" w:rsidRDefault="00D944DF"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Otorgar patente provisoria en forma inmediata si:</w:t>
      </w:r>
    </w:p>
    <w:p w:rsidR="00D944DF"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t>El contribuyente cuenta con los permisos requeridos, manteniéndose pendiente la verificación de la Dirección de Obras Municipales.</w:t>
      </w:r>
    </w:p>
    <w:p w:rsidR="00C13201"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lastRenderedPageBreak/>
        <w:t>La actividad no requiere de autorización sanitaria expresa y ya se han solicitado los permisos sanitarios que corresponden.</w:t>
      </w:r>
    </w:p>
    <w:p w:rsidR="00C13201"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t>Luego de 30 días, la patente provisoria se convierte en definitiva. Si hubiera observaciones, se define un período provisorio, de máximo un año. Si las observaciones no son subsanables o se rechazare la autorización sanitaria pendiente, la patente provisoria caducará de forma inmediata.</w:t>
      </w:r>
    </w:p>
    <w:p w:rsidR="00E164B6" w:rsidRPr="008F4DD2" w:rsidRDefault="00E164B6" w:rsidP="00A51666">
      <w:pPr>
        <w:pStyle w:val="Style-2"/>
        <w:spacing w:line="360" w:lineRule="auto"/>
        <w:contextualSpacing/>
        <w:jc w:val="both"/>
        <w:rPr>
          <w:rFonts w:ascii="Arial" w:hAnsi="Arial" w:cs="Arial"/>
          <w:b/>
          <w:color w:val="000000"/>
        </w:rPr>
      </w:pPr>
    </w:p>
    <w:p w:rsidR="004F6828" w:rsidRPr="008F4DD2" w:rsidRDefault="00556A77" w:rsidP="00556A77">
      <w:pPr>
        <w:pStyle w:val="3ernivelsubtitulotesis"/>
      </w:pPr>
      <w:bookmarkStart w:id="28" w:name="_Toc320462467"/>
      <w:r w:rsidRPr="008F4DD2">
        <w:t>Conclusiones</w:t>
      </w:r>
      <w:bookmarkEnd w:id="28"/>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a demanda de servicios de capacitación está enfocada principalmente a contenidos relacionados con la administración y herramientas tecnológicas asociadas a la computación. Esto es importante para saber qué contenidos deben ser desarrollados en el comienzo de la vida del proyecto con el fin de abarcar una porción de mercado suficientemente grande para sustentar el SAIM.</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El grupo de clientes objetivo establecido, considera que su principal falencia está relacionada con la gestión de sus respectivos negocios. El servicio de </w:t>
      </w:r>
      <w:r w:rsidR="00E3645F" w:rsidRPr="008F4DD2">
        <w:rPr>
          <w:rFonts w:ascii="Arial" w:hAnsi="Arial" w:cs="Arial"/>
          <w:color w:val="000000"/>
        </w:rPr>
        <w:t>Gestión</w:t>
      </w:r>
      <w:r w:rsidRPr="008F4DD2">
        <w:rPr>
          <w:rFonts w:ascii="Arial" w:hAnsi="Arial" w:cs="Arial"/>
          <w:color w:val="000000"/>
        </w:rPr>
        <w:t xml:space="preserve"> del SAIM se ve como una solución para este problema. Pese a que existen otras alternativas en el mercado para suplir esta necesidad, estas no tienen un formato </w:t>
      </w:r>
      <w:proofErr w:type="spellStart"/>
      <w:r w:rsidRPr="008F4DD2">
        <w:rPr>
          <w:rFonts w:ascii="Arial" w:hAnsi="Arial" w:cs="Arial"/>
          <w:color w:val="000000"/>
        </w:rPr>
        <w:t>autoaprendible</w:t>
      </w:r>
      <w:proofErr w:type="spellEnd"/>
      <w:r w:rsidRPr="008F4DD2">
        <w:rPr>
          <w:rFonts w:ascii="Arial" w:hAnsi="Arial" w:cs="Arial"/>
          <w:color w:val="000000"/>
        </w:rPr>
        <w:t xml:space="preserve"> y guiado, solo funcionan como herramienta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Existe una carencia de información y falta de inquietud en conseguirla por parte de las MIPES, en particular en el sector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Este factor conlleva a establecer la promoción de SAIM como un punto crítico. Por otro lado, este mismo factor es una necesidad que el sistema busca satisfacer, debido a que será una instancia informativa.</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La demanda de los mercados en los cuales están inmersas las MIPES no puede llegar a ser cubiertas por estas empresas por si solas, como se postuló </w:t>
      </w:r>
      <w:r w:rsidRPr="008F4DD2">
        <w:rPr>
          <w:rFonts w:ascii="Arial" w:hAnsi="Arial" w:cs="Arial"/>
          <w:color w:val="000000"/>
        </w:rPr>
        <w:lastRenderedPageBreak/>
        <w:t xml:space="preserve">anteriormente. Este problema de </w:t>
      </w:r>
      <w:proofErr w:type="spellStart"/>
      <w:r w:rsidRPr="008F4DD2">
        <w:rPr>
          <w:rFonts w:ascii="Arial" w:hAnsi="Arial" w:cs="Arial"/>
          <w:color w:val="000000"/>
        </w:rPr>
        <w:t>asociatividad</w:t>
      </w:r>
      <w:proofErr w:type="spellEnd"/>
      <w:r w:rsidRPr="008F4DD2">
        <w:rPr>
          <w:rFonts w:ascii="Arial" w:hAnsi="Arial" w:cs="Arial"/>
          <w:color w:val="000000"/>
        </w:rPr>
        <w:t xml:space="preserve"> no ha podido ser solucionado por el Estado hasta el día de hoy. EL SAIM, mediante su servicio de red social, busca crear lazos entre los participantes de su comunidad para ampliar los beneficios de las economías de escala y, en conjunto, tener una mayor participación de mercado.</w:t>
      </w:r>
    </w:p>
    <w:p w:rsidR="00E164B6" w:rsidRPr="008F4DD2" w:rsidRDefault="00E164B6"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a participación de las MIPES en el mercado público aun es deficiente. Los actores que tienen la mayor participación en este mercado son las empresas medianas y grandes. Este factor demuestra la diferencia competitiva que existe entre las unidades de negocio más pequeñas y las de mayor tamañ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os instrumentos de fomento a la producción se encuentran a cargo de diferentes órganos, los cuales no siempre son promulgados por el Estado. Es difícil que un potencial beneficiario pueda llegar a tener conocimiento de cada uno de ellos, o cuáles son los más adecuados a sus respectivas necesidades.</w:t>
      </w:r>
    </w:p>
    <w:p w:rsidR="00F84817" w:rsidRPr="008F4DD2" w:rsidRDefault="00F84817" w:rsidP="00A51666">
      <w:pPr>
        <w:pStyle w:val="Prrafodelista"/>
        <w:spacing w:line="360" w:lineRule="auto"/>
        <w:jc w:val="both"/>
        <w:rPr>
          <w:rFonts w:ascii="Arial" w:hAnsi="Arial" w:cs="Arial"/>
          <w:color w:val="000000"/>
          <w:lang w:val="es-CL"/>
        </w:rPr>
      </w:pPr>
    </w:p>
    <w:p w:rsidR="00F84817" w:rsidRPr="008F4DD2" w:rsidRDefault="00F84817"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En la actualidad, se han dado muestras de interés, por parte de las autoridades gubernamentales, de potenciar a las EMT, con el objetivo de aumentar su competitividad y buscando la aparición de nuevos emprendedores. Este hecho permite proyectar un crecimiento auspicioso en el grupo de potenciales clientes para el SAIM.</w:t>
      </w:r>
    </w:p>
    <w:p w:rsidR="004F6828" w:rsidRPr="008F4DD2" w:rsidRDefault="004F6828" w:rsidP="00556A77">
      <w:pPr>
        <w:pStyle w:val="TITULOTESIS"/>
      </w:pPr>
      <w:r w:rsidRPr="008F4DD2">
        <w:br w:type="page"/>
      </w:r>
      <w:bookmarkStart w:id="29" w:name="_Toc320462468"/>
      <w:r w:rsidR="00556A77" w:rsidRPr="008F4DD2">
        <w:lastRenderedPageBreak/>
        <w:t>PRODUCTO Y SERVICIOS</w:t>
      </w:r>
      <w:bookmarkEnd w:id="29"/>
    </w:p>
    <w:p w:rsidR="004F6828" w:rsidRPr="008F4DD2" w:rsidRDefault="004F6828" w:rsidP="00A51666">
      <w:pPr>
        <w:pStyle w:val="Style-2"/>
        <w:spacing w:line="360" w:lineRule="auto"/>
        <w:contextualSpacing/>
        <w:jc w:val="both"/>
        <w:rPr>
          <w:rFonts w:ascii="Arial" w:hAnsi="Arial" w:cs="Arial"/>
          <w:color w:val="000000"/>
        </w:rPr>
      </w:pPr>
    </w:p>
    <w:p w:rsidR="008F6F2B" w:rsidRPr="008F4DD2" w:rsidRDefault="00556A77" w:rsidP="00556A77">
      <w:pPr>
        <w:pStyle w:val="Subttulotesis"/>
        <w:rPr>
          <w:lang w:val="es-CL"/>
        </w:rPr>
      </w:pPr>
      <w:bookmarkStart w:id="30" w:name="_Toc320462469"/>
      <w:r w:rsidRPr="008F4DD2">
        <w:rPr>
          <w:lang w:val="es-CL"/>
        </w:rPr>
        <w:t>Definiciones técnicas</w:t>
      </w:r>
      <w:bookmarkEnd w:id="30"/>
    </w:p>
    <w:p w:rsidR="008F6F2B" w:rsidRPr="008F4DD2" w:rsidRDefault="008F6F2B" w:rsidP="00A51666">
      <w:pPr>
        <w:pStyle w:val="Style-2"/>
        <w:spacing w:line="360" w:lineRule="auto"/>
        <w:ind w:firstLine="720"/>
        <w:contextualSpacing/>
        <w:jc w:val="both"/>
        <w:rPr>
          <w:rFonts w:ascii="Arial" w:hAnsi="Arial" w:cs="Arial"/>
          <w:color w:val="000000"/>
        </w:rPr>
      </w:pPr>
    </w:p>
    <w:p w:rsidR="0015498B" w:rsidRPr="008F4DD2" w:rsidRDefault="008F6F2B"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AIM se sostendrá en la plataforma LMS </w:t>
      </w:r>
      <w:proofErr w:type="spellStart"/>
      <w:r w:rsidRPr="008F4DD2">
        <w:rPr>
          <w:rFonts w:ascii="Arial" w:hAnsi="Arial" w:cs="Arial"/>
          <w:color w:val="000000"/>
        </w:rPr>
        <w:t>Moodle</w:t>
      </w:r>
      <w:proofErr w:type="spellEnd"/>
      <w:r w:rsidRPr="008F4DD2">
        <w:rPr>
          <w:rFonts w:ascii="Arial" w:hAnsi="Arial" w:cs="Arial"/>
          <w:color w:val="000000"/>
        </w:rPr>
        <w:t xml:space="preserve">, cual se hospedará en servidor Linux Apache, PHP 5.x, </w:t>
      </w:r>
      <w:proofErr w:type="spellStart"/>
      <w:r w:rsidRPr="008F4DD2">
        <w:rPr>
          <w:rFonts w:ascii="Arial" w:hAnsi="Arial" w:cs="Arial"/>
          <w:color w:val="000000"/>
        </w:rPr>
        <w:t>MySQL</w:t>
      </w:r>
      <w:proofErr w:type="spellEnd"/>
      <w:r w:rsidRPr="008F4DD2">
        <w:rPr>
          <w:rFonts w:ascii="Arial" w:hAnsi="Arial" w:cs="Arial"/>
          <w:color w:val="000000"/>
        </w:rPr>
        <w:t xml:space="preserve"> 5.x.</w:t>
      </w:r>
      <w:r w:rsidR="0015498B" w:rsidRPr="008F4DD2">
        <w:rPr>
          <w:rFonts w:ascii="Arial" w:hAnsi="Arial" w:cs="Arial"/>
          <w:color w:val="000000"/>
        </w:rPr>
        <w:t xml:space="preserve"> El </w:t>
      </w:r>
      <w:proofErr w:type="spellStart"/>
      <w:r w:rsidR="0015498B" w:rsidRPr="008F4DD2">
        <w:rPr>
          <w:rFonts w:ascii="Arial" w:hAnsi="Arial" w:cs="Arial"/>
          <w:color w:val="000000"/>
        </w:rPr>
        <w:t>hosting</w:t>
      </w:r>
      <w:proofErr w:type="spellEnd"/>
      <w:r w:rsidR="0015498B" w:rsidRPr="008F4DD2">
        <w:rPr>
          <w:rFonts w:ascii="Arial" w:hAnsi="Arial" w:cs="Arial"/>
          <w:color w:val="000000"/>
        </w:rPr>
        <w:t xml:space="preserve"> se </w:t>
      </w:r>
      <w:proofErr w:type="spellStart"/>
      <w:r w:rsidR="0015498B" w:rsidRPr="008F4DD2">
        <w:rPr>
          <w:rFonts w:ascii="Arial" w:hAnsi="Arial" w:cs="Arial"/>
          <w:color w:val="000000"/>
        </w:rPr>
        <w:t>tercerizará</w:t>
      </w:r>
      <w:proofErr w:type="spellEnd"/>
      <w:r w:rsidR="0015498B" w:rsidRPr="008F4DD2">
        <w:rPr>
          <w:rFonts w:ascii="Arial" w:hAnsi="Arial" w:cs="Arial"/>
          <w:color w:val="000000"/>
        </w:rPr>
        <w:t xml:space="preserve"> con la empresa </w:t>
      </w:r>
      <w:proofErr w:type="spellStart"/>
      <w:r w:rsidR="0015498B" w:rsidRPr="008F4DD2">
        <w:rPr>
          <w:rFonts w:ascii="Arial" w:hAnsi="Arial" w:cs="Arial"/>
          <w:color w:val="000000"/>
        </w:rPr>
        <w:t>Uplink</w:t>
      </w:r>
      <w:proofErr w:type="spellEnd"/>
      <w:r w:rsidR="0015498B" w:rsidRPr="008F4DD2">
        <w:rPr>
          <w:rStyle w:val="Refdenotaalpie"/>
          <w:rFonts w:ascii="Arial" w:hAnsi="Arial"/>
          <w:color w:val="000000"/>
        </w:rPr>
        <w:footnoteReference w:id="7"/>
      </w:r>
      <w:r w:rsidR="0015498B" w:rsidRPr="008F4DD2">
        <w:rPr>
          <w:rFonts w:ascii="Arial" w:hAnsi="Arial" w:cs="Arial"/>
          <w:color w:val="000000"/>
        </w:rPr>
        <w:t>, debido a que ofrece un servicio adecuado a las exigencias de el proyecto, ya sea en tiempo de respuesta ante consultas, servicios ofrecidos y tarifas.</w:t>
      </w:r>
    </w:p>
    <w:p w:rsidR="0015498B" w:rsidRPr="008F4DD2" w:rsidRDefault="0015498B" w:rsidP="00A51666">
      <w:pPr>
        <w:pStyle w:val="Style-2"/>
        <w:spacing w:line="360" w:lineRule="auto"/>
        <w:ind w:firstLine="720"/>
        <w:contextualSpacing/>
        <w:jc w:val="both"/>
        <w:rPr>
          <w:rFonts w:ascii="Arial" w:hAnsi="Arial" w:cs="Arial"/>
          <w:color w:val="000000"/>
        </w:rPr>
      </w:pPr>
    </w:p>
    <w:p w:rsidR="008F6F2B" w:rsidRPr="008F4DD2" w:rsidRDefault="0015498B"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LMS </w:t>
      </w:r>
      <w:proofErr w:type="spellStart"/>
      <w:r w:rsidRPr="008F4DD2">
        <w:rPr>
          <w:rFonts w:ascii="Arial" w:hAnsi="Arial" w:cs="Arial"/>
          <w:color w:val="000000"/>
        </w:rPr>
        <w:t>Moodle</w:t>
      </w:r>
      <w:proofErr w:type="spellEnd"/>
      <w:r w:rsidRPr="008F4DD2">
        <w:rPr>
          <w:rFonts w:ascii="Arial" w:hAnsi="Arial" w:cs="Arial"/>
          <w:color w:val="000000"/>
        </w:rPr>
        <w:t xml:space="preserve">, es una plataforma </w:t>
      </w:r>
      <w:r w:rsidR="001F4D8F" w:rsidRPr="008F4DD2">
        <w:rPr>
          <w:rFonts w:ascii="Arial" w:hAnsi="Arial" w:cs="Arial"/>
          <w:color w:val="000000"/>
        </w:rPr>
        <w:t xml:space="preserve">“open </w:t>
      </w:r>
      <w:proofErr w:type="spellStart"/>
      <w:r w:rsidR="001F4D8F" w:rsidRPr="008F4DD2">
        <w:rPr>
          <w:rFonts w:ascii="Arial" w:hAnsi="Arial" w:cs="Arial"/>
          <w:color w:val="000000"/>
        </w:rPr>
        <w:t>source</w:t>
      </w:r>
      <w:proofErr w:type="spellEnd"/>
      <w:r w:rsidR="001F4D8F" w:rsidRPr="008F4DD2">
        <w:rPr>
          <w:rFonts w:ascii="Arial" w:hAnsi="Arial" w:cs="Arial"/>
          <w:color w:val="000000"/>
        </w:rPr>
        <w:t xml:space="preserve">” </w:t>
      </w:r>
      <w:r w:rsidRPr="008F4DD2">
        <w:rPr>
          <w:rFonts w:ascii="Arial" w:hAnsi="Arial" w:cs="Arial"/>
          <w:color w:val="000000"/>
        </w:rPr>
        <w:t>que ha logrado convertirse en una de las más populares en aprendizaje de conten</w:t>
      </w:r>
      <w:r w:rsidR="003D4CB2" w:rsidRPr="008F4DD2">
        <w:rPr>
          <w:rFonts w:ascii="Arial" w:hAnsi="Arial" w:cs="Arial"/>
          <w:color w:val="000000"/>
        </w:rPr>
        <w:t xml:space="preserve">idos vía web, tanto en Chile como el resto del mundo. Prestigiosas instituciones </w:t>
      </w:r>
      <w:r w:rsidR="00543612" w:rsidRPr="008F4DD2">
        <w:rPr>
          <w:rFonts w:ascii="Arial" w:hAnsi="Arial" w:cs="Arial"/>
          <w:color w:val="000000"/>
        </w:rPr>
        <w:t xml:space="preserve">en Chile </w:t>
      </w:r>
      <w:r w:rsidR="003D4CB2" w:rsidRPr="008F4DD2">
        <w:rPr>
          <w:rFonts w:ascii="Arial" w:hAnsi="Arial" w:cs="Arial"/>
          <w:color w:val="000000"/>
        </w:rPr>
        <w:t xml:space="preserve">(como la Universidad Adolfo </w:t>
      </w:r>
      <w:r w:rsidR="00543612" w:rsidRPr="008F4DD2">
        <w:rPr>
          <w:rFonts w:ascii="Arial" w:hAnsi="Arial" w:cs="Arial"/>
          <w:color w:val="000000"/>
        </w:rPr>
        <w:t>Ibáñez</w:t>
      </w:r>
      <w:r w:rsidR="003D4CB2" w:rsidRPr="008F4DD2">
        <w:rPr>
          <w:rFonts w:ascii="Arial" w:hAnsi="Arial" w:cs="Arial"/>
          <w:color w:val="000000"/>
        </w:rPr>
        <w:t>) han utilizado este LMS para impartir conocimiento a sus respectivas comunidades.</w:t>
      </w:r>
    </w:p>
    <w:p w:rsidR="003D4CB2" w:rsidRPr="008F4DD2" w:rsidRDefault="003D4CB2" w:rsidP="00A51666">
      <w:pPr>
        <w:pStyle w:val="Style-2"/>
        <w:spacing w:line="360" w:lineRule="auto"/>
        <w:ind w:firstLine="720"/>
        <w:contextualSpacing/>
        <w:jc w:val="both"/>
        <w:rPr>
          <w:rFonts w:ascii="Arial" w:hAnsi="Arial" w:cs="Arial"/>
          <w:color w:val="000000"/>
        </w:rPr>
      </w:pPr>
    </w:p>
    <w:p w:rsidR="00543612" w:rsidRPr="008F4DD2" w:rsidRDefault="003D4CB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Se ha seleccionado </w:t>
      </w:r>
      <w:proofErr w:type="spellStart"/>
      <w:r w:rsidRPr="008F4DD2">
        <w:rPr>
          <w:rFonts w:ascii="Arial" w:hAnsi="Arial" w:cs="Arial"/>
          <w:color w:val="000000"/>
        </w:rPr>
        <w:t>Moodle</w:t>
      </w:r>
      <w:proofErr w:type="spellEnd"/>
      <w:r w:rsidRPr="008F4DD2">
        <w:rPr>
          <w:rFonts w:ascii="Arial" w:hAnsi="Arial" w:cs="Arial"/>
          <w:color w:val="000000"/>
        </w:rPr>
        <w:t>, principalmente porque es muy editable y adaptable a los particulares propósitos del SAIM</w:t>
      </w:r>
      <w:r w:rsidR="008F4E83" w:rsidRPr="008F4DD2">
        <w:rPr>
          <w:rFonts w:ascii="Arial" w:hAnsi="Arial" w:cs="Arial"/>
          <w:color w:val="000000"/>
        </w:rPr>
        <w:t>, gracias a que se basa en programación PHP</w:t>
      </w:r>
      <w:r w:rsidRPr="008F4DD2">
        <w:rPr>
          <w:rFonts w:ascii="Arial" w:hAnsi="Arial" w:cs="Arial"/>
          <w:color w:val="000000"/>
        </w:rPr>
        <w:t>.</w:t>
      </w:r>
      <w:r w:rsidR="00543612" w:rsidRPr="008F4DD2">
        <w:rPr>
          <w:rFonts w:ascii="Arial" w:hAnsi="Arial" w:cs="Arial"/>
          <w:color w:val="000000"/>
        </w:rPr>
        <w:t xml:space="preserve"> Es sencillo de instalar y cuenta con una gran comunidad de usuarios, lo que permite que exista mucha documentación sobre este popular LMS. Además consta de una estructura modular, donde sus principales módulos calzan perfecto con las necesidades de este proyecto.</w:t>
      </w:r>
    </w:p>
    <w:p w:rsidR="001F4D8F" w:rsidRPr="008F4DD2" w:rsidRDefault="001F4D8F" w:rsidP="00A51666">
      <w:pPr>
        <w:pStyle w:val="Style-2"/>
        <w:spacing w:line="360" w:lineRule="auto"/>
        <w:contextualSpacing/>
        <w:jc w:val="both"/>
        <w:rPr>
          <w:rFonts w:ascii="Arial" w:hAnsi="Arial" w:cs="Arial"/>
          <w:color w:val="000000"/>
        </w:rPr>
      </w:pPr>
    </w:p>
    <w:p w:rsidR="008F4E83" w:rsidRPr="008F4DD2" w:rsidRDefault="008F4E83"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Puede soportar incrustación de </w:t>
      </w:r>
      <w:r w:rsidR="001F4D8F" w:rsidRPr="008F4DD2">
        <w:rPr>
          <w:rFonts w:ascii="Arial" w:hAnsi="Arial" w:cs="Arial"/>
          <w:color w:val="000000"/>
        </w:rPr>
        <w:t>archivos</w:t>
      </w:r>
      <w:r w:rsidRPr="008F4DD2">
        <w:rPr>
          <w:rFonts w:ascii="Arial" w:hAnsi="Arial" w:cs="Arial"/>
          <w:color w:val="000000"/>
        </w:rPr>
        <w:t xml:space="preserve"> digitales en diferentes formatos, como Flash, Word, PowerPoint y formatos de audio y video, mediante los cuales se entregarán los contenidos relacionados </w:t>
      </w:r>
      <w:r w:rsidR="001F4D8F" w:rsidRPr="008F4DD2">
        <w:rPr>
          <w:rFonts w:ascii="Arial" w:hAnsi="Arial" w:cs="Arial"/>
          <w:color w:val="000000"/>
        </w:rPr>
        <w:t xml:space="preserve">a la </w:t>
      </w:r>
      <w:r w:rsidRPr="008F4DD2">
        <w:rPr>
          <w:rFonts w:ascii="Arial" w:hAnsi="Arial" w:cs="Arial"/>
          <w:color w:val="000000"/>
        </w:rPr>
        <w:t xml:space="preserve">gestión y </w:t>
      </w:r>
      <w:r w:rsidR="001F4D8F" w:rsidRPr="008F4DD2">
        <w:rPr>
          <w:rFonts w:ascii="Arial" w:hAnsi="Arial" w:cs="Arial"/>
          <w:color w:val="000000"/>
        </w:rPr>
        <w:t>capacitación. Permite crear foros, donde la comunidad de clientes podrá interactuar. Esta característica es de plena importancia para el módulo de Red de Negocios con el que contará el SAIM.</w:t>
      </w:r>
    </w:p>
    <w:p w:rsidR="001F4D8F" w:rsidRPr="008F4DD2" w:rsidRDefault="001F4D8F" w:rsidP="00A51666">
      <w:pPr>
        <w:pStyle w:val="Style-2"/>
        <w:spacing w:line="360" w:lineRule="auto"/>
        <w:contextualSpacing/>
        <w:jc w:val="both"/>
        <w:rPr>
          <w:rFonts w:ascii="Arial" w:hAnsi="Arial" w:cs="Arial"/>
          <w:color w:val="000000"/>
        </w:rPr>
      </w:pPr>
    </w:p>
    <w:p w:rsidR="00543612" w:rsidRPr="008F4DD2" w:rsidRDefault="0054361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Todo lo anterior permite </w:t>
      </w:r>
      <w:r w:rsidR="0071523C" w:rsidRPr="008F4DD2">
        <w:rPr>
          <w:rFonts w:ascii="Arial" w:hAnsi="Arial" w:cs="Arial"/>
          <w:color w:val="000000"/>
        </w:rPr>
        <w:t>prescindir</w:t>
      </w:r>
      <w:r w:rsidRPr="008F4DD2">
        <w:rPr>
          <w:rFonts w:ascii="Arial" w:hAnsi="Arial" w:cs="Arial"/>
          <w:color w:val="000000"/>
        </w:rPr>
        <w:t xml:space="preserve"> de la creación de una plataforma exclusiva para el SAIM, lo que implicaría un mayor costo de tiempo y dinero.</w:t>
      </w:r>
    </w:p>
    <w:p w:rsidR="001F4D8F" w:rsidRPr="008F4DD2" w:rsidRDefault="001F4D8F" w:rsidP="00A51666">
      <w:pPr>
        <w:pStyle w:val="Style-2"/>
        <w:spacing w:line="360" w:lineRule="auto"/>
        <w:contextualSpacing/>
        <w:jc w:val="both"/>
        <w:rPr>
          <w:rFonts w:ascii="Arial" w:hAnsi="Arial" w:cs="Arial"/>
          <w:color w:val="000000"/>
        </w:rPr>
      </w:pPr>
      <w:r w:rsidRPr="008F4DD2">
        <w:rPr>
          <w:rFonts w:ascii="Arial" w:hAnsi="Arial" w:cs="Arial"/>
          <w:color w:val="000000"/>
        </w:rPr>
        <w:tab/>
      </w:r>
    </w:p>
    <w:p w:rsidR="000B3429" w:rsidRPr="008F4DD2" w:rsidRDefault="008C60CB" w:rsidP="00556A77">
      <w:pPr>
        <w:pStyle w:val="Subttulotesis"/>
        <w:rPr>
          <w:lang w:val="es-CL"/>
        </w:rPr>
      </w:pPr>
      <w:bookmarkStart w:id="31" w:name="_Toc320462470"/>
      <w:r w:rsidRPr="008F4DD2">
        <w:rPr>
          <w:lang w:val="es-CL"/>
        </w:rPr>
        <w:br w:type="page"/>
      </w:r>
      <w:proofErr w:type="spellStart"/>
      <w:r w:rsidR="00556A77" w:rsidRPr="008F4DD2">
        <w:rPr>
          <w:lang w:val="es-CL"/>
        </w:rPr>
        <w:lastRenderedPageBreak/>
        <w:t>Modulos</w:t>
      </w:r>
      <w:proofErr w:type="spellEnd"/>
      <w:r w:rsidR="00556A77" w:rsidRPr="008F4DD2">
        <w:rPr>
          <w:lang w:val="es-CL"/>
        </w:rPr>
        <w:t xml:space="preserve"> del </w:t>
      </w:r>
      <w:proofErr w:type="spellStart"/>
      <w:r w:rsidR="00556A77" w:rsidRPr="008F4DD2">
        <w:rPr>
          <w:lang w:val="es-CL"/>
        </w:rPr>
        <w:t>saim</w:t>
      </w:r>
      <w:bookmarkEnd w:id="31"/>
      <w:proofErr w:type="spellEnd"/>
    </w:p>
    <w:p w:rsidR="000B3429" w:rsidRPr="008F4DD2" w:rsidRDefault="000B3429" w:rsidP="00A51666">
      <w:pPr>
        <w:spacing w:line="360" w:lineRule="auto"/>
        <w:ind w:firstLine="720"/>
        <w:jc w:val="both"/>
        <w:rPr>
          <w:rFonts w:ascii="Arial" w:hAnsi="Arial"/>
          <w:lang w:val="es-CL"/>
        </w:rPr>
      </w:pPr>
    </w:p>
    <w:p w:rsidR="004F6828" w:rsidRPr="008F4DD2" w:rsidRDefault="004F6828" w:rsidP="00A51666">
      <w:pPr>
        <w:spacing w:line="360" w:lineRule="auto"/>
        <w:ind w:firstLine="720"/>
        <w:jc w:val="both"/>
        <w:rPr>
          <w:rFonts w:ascii="Arial" w:hAnsi="Arial"/>
          <w:lang w:val="es-CL"/>
        </w:rPr>
      </w:pPr>
      <w:r w:rsidRPr="008F4DD2">
        <w:rPr>
          <w:rFonts w:ascii="Arial" w:hAnsi="Arial"/>
          <w:lang w:val="es-CL"/>
        </w:rPr>
        <w:t>El sistema se dividirá en forma conceptual, para su desarrollo, en secciones, las que se asocian a cada uno de los servicios que el producto ofrece, como se muestra en la siguiente imagen.</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F1153">
      <w:pPr>
        <w:pStyle w:val="Style-2"/>
        <w:spacing w:line="360" w:lineRule="auto"/>
        <w:contextualSpacing/>
        <w:jc w:val="center"/>
        <w:rPr>
          <w:rFonts w:ascii="Arial" w:hAnsi="Arial" w:cs="Arial"/>
          <w:color w:val="000000"/>
        </w:rPr>
      </w:pPr>
      <w:r w:rsidRPr="008F4DD2">
        <w:rPr>
          <w:rFonts w:ascii="Arial" w:hAnsi="Arial" w:cs="Arial"/>
          <w:noProof/>
          <w:color w:val="000000"/>
        </w:rPr>
        <w:drawing>
          <wp:inline distT="0" distB="0" distL="0" distR="0">
            <wp:extent cx="3886200" cy="2946400"/>
            <wp:effectExtent l="19050" t="0" r="0" b="0"/>
            <wp:docPr id="54" name="Imagen 15" descr="Diagrama-S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Diagrama-SAIM"/>
                    <pic:cNvPicPr>
                      <a:picLocks noChangeAspect="1" noChangeArrowheads="1"/>
                    </pic:cNvPicPr>
                  </pic:nvPicPr>
                  <pic:blipFill>
                    <a:blip r:embed="rId38"/>
                    <a:srcRect/>
                    <a:stretch>
                      <a:fillRect/>
                    </a:stretch>
                  </pic:blipFill>
                  <pic:spPr bwMode="auto">
                    <a:xfrm>
                      <a:off x="0" y="0"/>
                      <a:ext cx="3886200" cy="2946400"/>
                    </a:xfrm>
                    <a:prstGeom prst="rect">
                      <a:avLst/>
                    </a:prstGeom>
                    <a:noFill/>
                    <a:ln w="9525">
                      <a:noFill/>
                      <a:miter lim="800000"/>
                      <a:headEnd/>
                      <a:tailEnd/>
                    </a:ln>
                  </pic:spPr>
                </pic:pic>
              </a:graphicData>
            </a:graphic>
          </wp:inline>
        </w:drawing>
      </w:r>
    </w:p>
    <w:p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1</w:t>
      </w:r>
      <w:r w:rsidRPr="008F4DD2">
        <w:rPr>
          <w:rFonts w:ascii="Arial" w:hAnsi="Arial" w:cs="Arial"/>
          <w:color w:val="000000"/>
          <w:sz w:val="16"/>
          <w:szCs w:val="16"/>
        </w:rPr>
        <w:t>: Servicios ofrecidos dentro del SAIM.</w:t>
      </w: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detalla cada uno de estos módulos que definen el funcionamiento del SAIM.</w:t>
      </w:r>
    </w:p>
    <w:p w:rsidR="00DA51AA" w:rsidRPr="008F4DD2" w:rsidRDefault="00DA51AA" w:rsidP="00556A77">
      <w:pPr>
        <w:pStyle w:val="Prrafodelista"/>
        <w:spacing w:line="360" w:lineRule="auto"/>
        <w:ind w:left="0"/>
        <w:contextualSpacing/>
        <w:jc w:val="both"/>
        <w:outlineLvl w:val="2"/>
        <w:rPr>
          <w:rFonts w:ascii="Arial" w:hAnsi="Arial" w:cs="Arial"/>
          <w:b/>
          <w:vanish/>
          <w:color w:val="000000"/>
          <w:lang w:val="es-CL" w:eastAsia="es-CL"/>
        </w:rPr>
      </w:pPr>
      <w:bookmarkStart w:id="32" w:name="_Toc300254073"/>
      <w:bookmarkStart w:id="33" w:name="_Toc300254178"/>
      <w:bookmarkStart w:id="34" w:name="_Toc300254300"/>
      <w:bookmarkStart w:id="35" w:name="_Toc300254372"/>
      <w:bookmarkStart w:id="36" w:name="_Toc300254656"/>
      <w:bookmarkStart w:id="37" w:name="_Toc300316438"/>
      <w:bookmarkStart w:id="38" w:name="_Toc300316503"/>
      <w:bookmarkStart w:id="39" w:name="_Toc301627447"/>
      <w:bookmarkStart w:id="40" w:name="_Toc301627520"/>
      <w:bookmarkStart w:id="41" w:name="_Toc301628310"/>
      <w:bookmarkEnd w:id="32"/>
      <w:bookmarkEnd w:id="33"/>
      <w:bookmarkEnd w:id="34"/>
      <w:bookmarkEnd w:id="35"/>
      <w:bookmarkEnd w:id="36"/>
      <w:bookmarkEnd w:id="37"/>
      <w:bookmarkEnd w:id="38"/>
      <w:bookmarkEnd w:id="39"/>
      <w:bookmarkEnd w:id="40"/>
      <w:bookmarkEnd w:id="41"/>
    </w:p>
    <w:p w:rsidR="004F6828" w:rsidRPr="008F4DD2" w:rsidRDefault="00556A77" w:rsidP="00556A77">
      <w:pPr>
        <w:pStyle w:val="Subttulotesis"/>
        <w:rPr>
          <w:lang w:val="es-CL"/>
        </w:rPr>
      </w:pPr>
      <w:bookmarkStart w:id="42" w:name="_Toc320462471"/>
      <w:r w:rsidRPr="008F4DD2">
        <w:rPr>
          <w:lang w:val="es-CL"/>
        </w:rPr>
        <w:t>Modulo 1: capacitación</w:t>
      </w:r>
      <w:bookmarkEnd w:id="42"/>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módulo de capacitación se realizará mediante E-</w:t>
      </w:r>
      <w:proofErr w:type="spellStart"/>
      <w:r w:rsidRPr="008F4DD2">
        <w:rPr>
          <w:rFonts w:ascii="Arial" w:hAnsi="Arial" w:cs="Arial"/>
          <w:color w:val="000000"/>
        </w:rPr>
        <w:t>Learning</w:t>
      </w:r>
      <w:proofErr w:type="spellEnd"/>
      <w:r w:rsidRPr="008F4DD2">
        <w:rPr>
          <w:rStyle w:val="Refdenotaalpie"/>
          <w:rFonts w:ascii="Arial" w:hAnsi="Arial" w:cs="Arial"/>
          <w:color w:val="000000"/>
        </w:rPr>
        <w:footnoteReference w:id="8"/>
      </w:r>
      <w:r w:rsidRPr="008F4DD2">
        <w:rPr>
          <w:rFonts w:ascii="Arial" w:hAnsi="Arial" w:cs="Arial"/>
          <w:color w:val="000000"/>
        </w:rPr>
        <w:t>, de acuerdo con las necesidades establecidas por la autoevaluación. Estas alternativas de capacitación se ofrecerán a los usuarios al momento de establecer el plan de trabajo personalizado para cada cliente. El cliente no estará obligado a realizar las capacitaciones que el sistema le plantea, y podrá decidir cuándo hacerlas</w:t>
      </w:r>
      <w:r w:rsidR="003E3DB0" w:rsidRPr="008F4DD2">
        <w:rPr>
          <w:rFonts w:ascii="Arial" w:hAnsi="Arial" w:cs="Arial"/>
          <w:color w:val="000000"/>
        </w:rPr>
        <w:t>, según sea la disponibilidad de los cursos</w:t>
      </w:r>
      <w:r w:rsidRPr="008F4DD2">
        <w:rPr>
          <w:rFonts w:ascii="Arial" w:hAnsi="Arial" w:cs="Arial"/>
          <w:color w:val="000000"/>
        </w:rPr>
        <w:t>, en caso que lo considere necesario.</w:t>
      </w:r>
    </w:p>
    <w:p w:rsidR="00A229E9" w:rsidRPr="008F4DD2" w:rsidRDefault="00A229E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os contenidos de los cursos se irán generando según las necesidades identificadas en el mercado y, principalmente, en el grupo de empresas afiliadas al </w:t>
      </w:r>
      <w:r w:rsidRPr="008F4DD2">
        <w:rPr>
          <w:rFonts w:ascii="Arial" w:hAnsi="Arial" w:cs="Arial"/>
          <w:color w:val="000000"/>
        </w:rPr>
        <w:lastRenderedPageBreak/>
        <w:t>SAIM. Esto último, se generará mediante el análisis de los datos obtenidos en el módulo de Gestión, el cual se detalla en la sección 7.2.3.</w:t>
      </w:r>
    </w:p>
    <w:p w:rsidR="00A229E9" w:rsidRPr="008F4DD2" w:rsidRDefault="00A229E9" w:rsidP="00A51666">
      <w:pPr>
        <w:pStyle w:val="Style-2"/>
        <w:spacing w:line="360" w:lineRule="auto"/>
        <w:ind w:firstLine="720"/>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plataforma LMS funcionará de soporte para este servicio, tanto como fuente de interacción con los usuarios como para su administración.</w:t>
      </w:r>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556A77">
      <w:pPr>
        <w:pStyle w:val="SubseccinTesis"/>
        <w:rPr>
          <w:lang w:val="es-CL"/>
        </w:rPr>
      </w:pPr>
      <w:r w:rsidRPr="008F4DD2">
        <w:rPr>
          <w:lang w:val="es-CL"/>
        </w:rPr>
        <w:t>Diseño y desarrollo de contenidos</w:t>
      </w:r>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a etapa considera las necesidades generales de capacitación de las MIPES como input para la creación de contenidos, tomando en cuenta el enfoque que debe tomar cada curso a ofrecer; se diseñaran las actividades  y unidades temáticas, con sus respectivos materiales de apoyo para los alumnos; por último se diseñará la diagramación gráfica de todos los productos que intervienen en el proceso de capacitación.</w:t>
      </w:r>
    </w:p>
    <w:p w:rsidR="005C3CCF" w:rsidRPr="008F4DD2" w:rsidRDefault="005C3CCF" w:rsidP="00A51666">
      <w:pPr>
        <w:pStyle w:val="Style-2"/>
        <w:spacing w:line="360" w:lineRule="auto"/>
        <w:ind w:firstLine="720"/>
        <w:contextualSpacing/>
        <w:jc w:val="both"/>
        <w:rPr>
          <w:rFonts w:ascii="Arial" w:hAnsi="Arial" w:cs="Arial"/>
          <w:color w:val="000000"/>
        </w:rPr>
      </w:pPr>
    </w:p>
    <w:p w:rsidR="004F6828" w:rsidRPr="008F4DD2" w:rsidRDefault="00AF1153" w:rsidP="00A51666">
      <w:pPr>
        <w:pStyle w:val="Style-2"/>
        <w:spacing w:line="360" w:lineRule="auto"/>
        <w:contextualSpacing/>
        <w:jc w:val="both"/>
        <w:rPr>
          <w:rFonts w:ascii="Arial" w:hAnsi="Arial" w:cs="Arial"/>
          <w:color w:val="000000"/>
        </w:rPr>
      </w:pPr>
      <w:r w:rsidRPr="00AF1153">
        <w:rPr>
          <w:rFonts w:ascii="Arial" w:hAnsi="Arial" w:cs="Arial"/>
          <w:noProof/>
          <w:color w:val="000000"/>
        </w:rPr>
        <w:drawing>
          <wp:inline distT="0" distB="0" distL="0" distR="0">
            <wp:extent cx="5291666" cy="1831975"/>
            <wp:effectExtent l="0" t="0" r="0" b="15875"/>
            <wp:docPr id="30" name="Diagrama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2</w:t>
      </w:r>
      <w:r w:rsidRPr="008F4DD2">
        <w:rPr>
          <w:rFonts w:ascii="Arial" w:hAnsi="Arial" w:cs="Arial"/>
          <w:color w:val="000000"/>
          <w:sz w:val="16"/>
          <w:szCs w:val="16"/>
        </w:rPr>
        <w:t xml:space="preserve">: </w:t>
      </w:r>
      <w:r w:rsidR="004F6828" w:rsidRPr="008F4DD2">
        <w:rPr>
          <w:rFonts w:ascii="Arial" w:hAnsi="Arial" w:cs="Arial"/>
          <w:color w:val="000000"/>
          <w:sz w:val="16"/>
          <w:szCs w:val="16"/>
        </w:rPr>
        <w:t>Proceso de Diseño y Desarrollo de Contenido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556A77" w:rsidP="00556A77">
      <w:pPr>
        <w:pStyle w:val="3ernivelsubtitulotesis"/>
      </w:pPr>
      <w:bookmarkStart w:id="43" w:name="_Toc320462472"/>
      <w:r w:rsidRPr="008F4DD2">
        <w:t>Modulo 2: asesoría</w:t>
      </w:r>
      <w:bookmarkEnd w:id="43"/>
    </w:p>
    <w:p w:rsidR="004F6828" w:rsidRPr="008F4DD2" w:rsidRDefault="004F6828" w:rsidP="00A51666">
      <w:pPr>
        <w:pStyle w:val="Style-2"/>
        <w:spacing w:line="360" w:lineRule="auto"/>
        <w:ind w:left="1080"/>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 de Asesoría busca entregarle al usuario la opción de resolver problemas o conflictos que esté</w:t>
      </w:r>
      <w:r w:rsidR="003E3DB0" w:rsidRPr="008F4DD2">
        <w:rPr>
          <w:rFonts w:ascii="Arial" w:hAnsi="Arial" w:cs="Arial"/>
          <w:color w:val="000000"/>
        </w:rPr>
        <w:t>n</w:t>
      </w:r>
      <w:r w:rsidRPr="008F4DD2">
        <w:rPr>
          <w:rFonts w:ascii="Arial" w:hAnsi="Arial" w:cs="Arial"/>
          <w:color w:val="000000"/>
        </w:rPr>
        <w:t xml:space="preserve"> involucrados con el desarrollo de su negocio. Este módulo consiste en entregarle una asesoría al cliente acorde a las dificultades que los atañen, ya sea</w:t>
      </w:r>
      <w:r w:rsidR="003E3DB0" w:rsidRPr="008F4DD2">
        <w:rPr>
          <w:rFonts w:ascii="Arial" w:hAnsi="Arial" w:cs="Arial"/>
          <w:color w:val="000000"/>
        </w:rPr>
        <w:t>n</w:t>
      </w:r>
      <w:r w:rsidRPr="008F4DD2">
        <w:rPr>
          <w:rFonts w:ascii="Arial" w:hAnsi="Arial" w:cs="Arial"/>
          <w:color w:val="000000"/>
        </w:rPr>
        <w:t xml:space="preserve"> legal</w:t>
      </w:r>
      <w:r w:rsidR="003E3DB0" w:rsidRPr="008F4DD2">
        <w:rPr>
          <w:rFonts w:ascii="Arial" w:hAnsi="Arial" w:cs="Arial"/>
          <w:color w:val="000000"/>
        </w:rPr>
        <w:t>es</w:t>
      </w:r>
      <w:r w:rsidRPr="008F4DD2">
        <w:rPr>
          <w:rFonts w:ascii="Arial" w:hAnsi="Arial" w:cs="Arial"/>
          <w:color w:val="000000"/>
        </w:rPr>
        <w:t xml:space="preserve">, </w:t>
      </w:r>
      <w:r w:rsidR="003E3DB0" w:rsidRPr="008F4DD2">
        <w:rPr>
          <w:rFonts w:ascii="Arial" w:hAnsi="Arial" w:cs="Arial"/>
          <w:color w:val="000000"/>
        </w:rPr>
        <w:t>sanitaria, laboral, en promoción</w:t>
      </w:r>
      <w:r w:rsidRPr="008F4DD2">
        <w:rPr>
          <w:rFonts w:ascii="Arial" w:hAnsi="Arial" w:cs="Arial"/>
          <w:color w:val="000000"/>
        </w:rPr>
        <w:t>, etc. El objetivo es que el usuario no n</w:t>
      </w:r>
      <w:r w:rsidR="003E3DB0" w:rsidRPr="008F4DD2">
        <w:rPr>
          <w:rFonts w:ascii="Arial" w:hAnsi="Arial" w:cs="Arial"/>
          <w:color w:val="000000"/>
        </w:rPr>
        <w:t>ecesite recurrir a otra entidad, como se ha mencionado anteriormente.</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Dependiendo del alcance de los problemas de los clientes del SAIM, se creará un plan que se llevará a cabo como servicio. Para la creación de este se realizará el siguiente proces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Necesidades del cliente.</w:t>
      </w:r>
      <w:r w:rsidRPr="008F4DD2">
        <w:rPr>
          <w:rFonts w:ascii="Arial" w:hAnsi="Arial" w:cs="Arial"/>
          <w:color w:val="000000"/>
        </w:rPr>
        <w:t xml:space="preserve"> Se deben identificar de forma clara cuáles son las necesidades implicadas en el problema existente. El entendimiento de estas es crucial para trazar alternativas de solución.</w:t>
      </w:r>
    </w:p>
    <w:p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Complejidad.</w:t>
      </w:r>
      <w:r w:rsidRPr="008F4DD2">
        <w:rPr>
          <w:rFonts w:ascii="Arial" w:hAnsi="Arial" w:cs="Arial"/>
          <w:color w:val="000000"/>
        </w:rPr>
        <w:t xml:space="preserve"> Asociada a la naturaleza del problema a resolver.</w:t>
      </w:r>
    </w:p>
    <w:p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Alternativas de solución.</w:t>
      </w:r>
      <w:r w:rsidRPr="008F4DD2">
        <w:rPr>
          <w:rFonts w:ascii="Arial" w:hAnsi="Arial" w:cs="Arial"/>
          <w:color w:val="000000"/>
        </w:rPr>
        <w:t xml:space="preserve"> Identificar cuáles son las posibles maneras de resolver el problema.</w:t>
      </w:r>
    </w:p>
    <w:p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Presupuesto.</w:t>
      </w:r>
      <w:r w:rsidRPr="008F4DD2">
        <w:rPr>
          <w:rFonts w:ascii="Arial" w:hAnsi="Arial" w:cs="Arial"/>
          <w:color w:val="000000"/>
        </w:rPr>
        <w:t xml:space="preserve"> Relacionado directamente con el modelo de negoci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Dependiendo del resultado del proceso antes descrito, se estimará la necesidad de </w:t>
      </w:r>
      <w:proofErr w:type="spellStart"/>
      <w:r w:rsidRPr="008F4DD2">
        <w:rPr>
          <w:rFonts w:ascii="Arial" w:hAnsi="Arial" w:cs="Arial"/>
          <w:color w:val="000000"/>
        </w:rPr>
        <w:t>tercerizar</w:t>
      </w:r>
      <w:proofErr w:type="spellEnd"/>
      <w:r w:rsidRPr="008F4DD2">
        <w:rPr>
          <w:rFonts w:ascii="Arial" w:hAnsi="Arial" w:cs="Arial"/>
          <w:color w:val="000000"/>
        </w:rPr>
        <w:t xml:space="preserve"> el servicio hacia otras empresas, o trabajar con el capital humano existente, dependiendo de las capacidades con las que se dispone.</w:t>
      </w:r>
    </w:p>
    <w:p w:rsidR="00A21EC2" w:rsidRPr="008F4DD2" w:rsidRDefault="00A21EC2" w:rsidP="00A51666">
      <w:pPr>
        <w:pStyle w:val="Style-2"/>
        <w:spacing w:line="360" w:lineRule="auto"/>
        <w:ind w:firstLine="720"/>
        <w:contextualSpacing/>
        <w:jc w:val="both"/>
        <w:rPr>
          <w:rFonts w:ascii="Arial" w:hAnsi="Arial" w:cs="Arial"/>
          <w:color w:val="000000"/>
        </w:rPr>
      </w:pPr>
    </w:p>
    <w:p w:rsidR="00A21EC2" w:rsidRPr="008F4DD2" w:rsidRDefault="00A21EC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poder resolver las distintas necesidades en asesoría que pudiesen llegar a tener los clientes, se generará una red de empresas asociadas en torno al SAIM, a las cuales se derivarán los usuarios, manteniendo un constante monitoreo de los procesos y procurando mantener un nivel de calidad apropiad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A85D67" w:rsidP="00556A77">
      <w:pPr>
        <w:pStyle w:val="3ernivelsubtitulotesis"/>
      </w:pPr>
      <w:bookmarkStart w:id="44" w:name="_Toc320462473"/>
      <w:r w:rsidRPr="008F4DD2">
        <w:t>Modulo 3: proyección financiera</w:t>
      </w:r>
      <w:bookmarkEnd w:id="44"/>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Mediante este servicio a los usuarios del SAIM se les guía para poder obtener fuentes de financiamiento para sus negocios. Como se planteó en secciones pasadas, existen varias vías para obtener instrumentos financieros, pero en algunos casos los postulantes no cumplen con los requisitos, no encuentran las mejores tasas de interés o no destinan el dinero a cosas beneficiosas para su empresa.</w:t>
      </w:r>
    </w:p>
    <w:p w:rsidR="004F6828" w:rsidRPr="008F4DD2" w:rsidRDefault="004F6828" w:rsidP="00A51666">
      <w:pPr>
        <w:pStyle w:val="Style-2"/>
        <w:spacing w:line="360" w:lineRule="auto"/>
        <w:ind w:firstLine="720"/>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ervicio de </w:t>
      </w:r>
      <w:r w:rsidR="00212CB5" w:rsidRPr="008F4DD2">
        <w:rPr>
          <w:rFonts w:ascii="Arial" w:hAnsi="Arial" w:cs="Arial"/>
          <w:color w:val="000000"/>
        </w:rPr>
        <w:t>Proyección Financiera</w:t>
      </w:r>
      <w:r w:rsidRPr="008F4DD2">
        <w:rPr>
          <w:rFonts w:ascii="Arial" w:hAnsi="Arial" w:cs="Arial"/>
          <w:color w:val="000000"/>
        </w:rPr>
        <w:t xml:space="preserve"> identificará las necesidades de crédito de los clientes, buscará las mejores alternativas para obtener el financiamiento, acorde al usuario, y lo ayudará a gestionar la obtención del instrumento financier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o se diferencia a otros servicios ofrecidos en la actualidad que sólo funcionan como fuente informativa o contacto entre cliente y entidad financiera. La principal ventaja comparativa de este servicio es q</w:t>
      </w:r>
      <w:r w:rsidR="004E2812" w:rsidRPr="008F4DD2">
        <w:rPr>
          <w:rFonts w:ascii="Arial" w:hAnsi="Arial" w:cs="Arial"/>
          <w:color w:val="000000"/>
        </w:rPr>
        <w:t>ue</w:t>
      </w:r>
      <w:r w:rsidRPr="008F4DD2">
        <w:rPr>
          <w:rFonts w:ascii="Arial" w:hAnsi="Arial" w:cs="Arial"/>
          <w:color w:val="000000"/>
        </w:rPr>
        <w:t xml:space="preserve"> sigue al cliente desde que ve la necesidad de financiamiento, hasta la obtención de un préstamo.</w:t>
      </w:r>
    </w:p>
    <w:p w:rsidR="004F6828" w:rsidRPr="008F4DD2" w:rsidRDefault="004F6828" w:rsidP="00A51666">
      <w:pPr>
        <w:spacing w:line="360" w:lineRule="auto"/>
        <w:jc w:val="both"/>
        <w:rPr>
          <w:rFonts w:ascii="Arial" w:hAnsi="Arial" w:cs="Arial"/>
          <w:b/>
          <w:color w:val="000000"/>
          <w:sz w:val="20"/>
          <w:szCs w:val="20"/>
          <w:lang w:val="es-CL" w:eastAsia="es-CL"/>
        </w:rPr>
      </w:pPr>
    </w:p>
    <w:p w:rsidR="004F6828" w:rsidRPr="008F4DD2" w:rsidRDefault="00A85D67" w:rsidP="00A85D67">
      <w:pPr>
        <w:pStyle w:val="3ernivelsubtitulotesis"/>
      </w:pPr>
      <w:bookmarkStart w:id="45" w:name="_Toc320462474"/>
      <w:r w:rsidRPr="008F4DD2">
        <w:t>Modulo 4: gestión</w:t>
      </w:r>
      <w:bookmarkEnd w:id="45"/>
    </w:p>
    <w:p w:rsidR="004F6828" w:rsidRPr="008F4DD2" w:rsidRDefault="004F6828" w:rsidP="00A51666">
      <w:pPr>
        <w:pStyle w:val="Style-2"/>
        <w:spacing w:line="360" w:lineRule="auto"/>
        <w:ind w:left="1080"/>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e modulo es el sistema (o plataforma) base para el resto de los servicios.</w:t>
      </w:r>
      <w:r w:rsidR="004E2812" w:rsidRPr="008F4DD2">
        <w:rPr>
          <w:rFonts w:ascii="Arial" w:hAnsi="Arial" w:cs="Arial"/>
          <w:color w:val="000000"/>
        </w:rPr>
        <w:t xml:space="preserve"> </w:t>
      </w:r>
      <w:r w:rsidRPr="008F4DD2">
        <w:rPr>
          <w:rFonts w:ascii="Arial" w:hAnsi="Arial" w:cs="Arial"/>
          <w:color w:val="000000"/>
        </w:rPr>
        <w:t>A través de l</w:t>
      </w:r>
      <w:r w:rsidR="004E2812" w:rsidRPr="008F4DD2">
        <w:rPr>
          <w:rFonts w:ascii="Arial" w:hAnsi="Arial" w:cs="Arial"/>
          <w:color w:val="000000"/>
        </w:rPr>
        <w:t>a autoevaluación se desarrollará un perfil que contará</w:t>
      </w:r>
      <w:r w:rsidRPr="008F4DD2">
        <w:rPr>
          <w:rFonts w:ascii="Arial" w:hAnsi="Arial" w:cs="Arial"/>
          <w:color w:val="000000"/>
        </w:rPr>
        <w:t xml:space="preserve"> con una metodología,</w:t>
      </w:r>
      <w:r w:rsidR="004E2812" w:rsidRPr="008F4DD2">
        <w:rPr>
          <w:rFonts w:ascii="Arial" w:hAnsi="Arial" w:cs="Arial"/>
          <w:color w:val="000000"/>
        </w:rPr>
        <w:t xml:space="preserve"> de trabajo evolutiva en el tiempo, </w:t>
      </w:r>
      <w:r w:rsidRPr="008F4DD2">
        <w:rPr>
          <w:rFonts w:ascii="Arial" w:hAnsi="Arial" w:cs="Arial"/>
          <w:color w:val="000000"/>
        </w:rPr>
        <w:t>que consistirá en la división por módulos de los distintos puntos a desarrollar.</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innovación de este servicio es que no simplemente contara con la herramienta (por ejemplo flujo de caja y base de datos de clientes) sino que a su vez serán módulos </w:t>
      </w:r>
      <w:proofErr w:type="spellStart"/>
      <w:r w:rsidRPr="008F4DD2">
        <w:rPr>
          <w:rFonts w:ascii="Arial" w:hAnsi="Arial" w:cs="Arial"/>
          <w:color w:val="000000"/>
        </w:rPr>
        <w:t>autoaprendibles</w:t>
      </w:r>
      <w:proofErr w:type="spellEnd"/>
      <w:r w:rsidRPr="008F4DD2">
        <w:rPr>
          <w:rFonts w:ascii="Arial" w:hAnsi="Arial" w:cs="Arial"/>
          <w:color w:val="000000"/>
        </w:rPr>
        <w:t xml:space="preserve"> interactivos (por ejemplo, el ap</w:t>
      </w:r>
      <w:r w:rsidR="004E2812" w:rsidRPr="008F4DD2">
        <w:rPr>
          <w:rFonts w:ascii="Arial" w:hAnsi="Arial" w:cs="Arial"/>
          <w:color w:val="000000"/>
        </w:rPr>
        <w:t>rendizaje de lo que es, para qué</w:t>
      </w:r>
      <w:r w:rsidRPr="008F4DD2">
        <w:rPr>
          <w:rFonts w:ascii="Arial" w:hAnsi="Arial" w:cs="Arial"/>
          <w:color w:val="000000"/>
        </w:rPr>
        <w:t xml:space="preserve"> sirve y uso del desarrollo de un flujo de caja).</w:t>
      </w:r>
    </w:p>
    <w:p w:rsidR="004F6828" w:rsidRPr="008F4DD2" w:rsidRDefault="004F6828" w:rsidP="00A51666">
      <w:pPr>
        <w:pStyle w:val="Style-2"/>
        <w:spacing w:line="360" w:lineRule="auto"/>
        <w:contextualSpacing/>
        <w:jc w:val="both"/>
        <w:rPr>
          <w:rFonts w:ascii="Arial" w:hAnsi="Arial" w:cs="Arial"/>
          <w:color w:val="000000"/>
        </w:rPr>
      </w:pPr>
    </w:p>
    <w:p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ab/>
        <w:t>La principal característica de este serv</w:t>
      </w:r>
      <w:r w:rsidR="00A95118" w:rsidRPr="008F4DD2">
        <w:rPr>
          <w:rFonts w:ascii="Arial" w:hAnsi="Arial" w:cs="Arial"/>
          <w:color w:val="000000"/>
        </w:rPr>
        <w:t>icio será la facilidad en su uso</w:t>
      </w:r>
      <w:r w:rsidRPr="008F4DD2">
        <w:rPr>
          <w:rFonts w:ascii="Arial" w:hAnsi="Arial" w:cs="Arial"/>
          <w:color w:val="000000"/>
        </w:rPr>
        <w:t>. No será una herramienta compleja para los usuarios y entregará la información relevante de forma resumida, mediante la utilización de una interfaz gráfica amigable y de simple entendimiento.</w:t>
      </w:r>
    </w:p>
    <w:p w:rsidR="00FE2464" w:rsidRPr="008F4DD2" w:rsidRDefault="00FE2464" w:rsidP="00A51666">
      <w:pPr>
        <w:pStyle w:val="Style-2"/>
        <w:spacing w:line="360" w:lineRule="auto"/>
        <w:contextualSpacing/>
        <w:jc w:val="both"/>
        <w:rPr>
          <w:rFonts w:ascii="Arial" w:hAnsi="Arial" w:cs="Arial"/>
          <w:color w:val="000000"/>
        </w:rPr>
      </w:pPr>
    </w:p>
    <w:p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ab/>
        <w:t>Para respetar la privacidad de los datos que los clientes deben ingresar respecto a sus empresas, el SAIM mantendrá encriptado la información que alimenta a los formularios de resultados y resumen, siendo estos últimos los únicos a los que se podrá tener acceso, y que será</w:t>
      </w:r>
      <w:r w:rsidR="00A95118" w:rsidRPr="008F4DD2">
        <w:rPr>
          <w:rFonts w:ascii="Arial" w:hAnsi="Arial" w:cs="Arial"/>
          <w:color w:val="000000"/>
        </w:rPr>
        <w:t>n</w:t>
      </w:r>
      <w:r w:rsidRPr="008F4DD2">
        <w:rPr>
          <w:rFonts w:ascii="Arial" w:hAnsi="Arial" w:cs="Arial"/>
          <w:color w:val="000000"/>
        </w:rPr>
        <w:t xml:space="preserve"> utilizados para generar propuestas, diagnósticos, o como input para otros servicios.</w:t>
      </w:r>
    </w:p>
    <w:p w:rsidR="00FE2464" w:rsidRPr="008F4DD2" w:rsidRDefault="00FE2464"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demás la herramienta perm</w:t>
      </w:r>
      <w:r w:rsidR="004E2812" w:rsidRPr="008F4DD2">
        <w:rPr>
          <w:rFonts w:ascii="Arial" w:hAnsi="Arial" w:cs="Arial"/>
          <w:color w:val="000000"/>
        </w:rPr>
        <w:t>itirá verificar la evolución de</w:t>
      </w:r>
      <w:r w:rsidRPr="008F4DD2">
        <w:rPr>
          <w:rFonts w:ascii="Arial" w:hAnsi="Arial" w:cs="Arial"/>
          <w:color w:val="000000"/>
        </w:rPr>
        <w:t xml:space="preserve"> la empresa cliente mediante evalu</w:t>
      </w:r>
      <w:r w:rsidR="004E2812" w:rsidRPr="008F4DD2">
        <w:rPr>
          <w:rFonts w:ascii="Arial" w:hAnsi="Arial" w:cs="Arial"/>
          <w:color w:val="000000"/>
        </w:rPr>
        <w:t>aciones periódicas. Esto</w:t>
      </w:r>
      <w:r w:rsidRPr="008F4DD2">
        <w:rPr>
          <w:rFonts w:ascii="Arial" w:hAnsi="Arial" w:cs="Arial"/>
          <w:color w:val="000000"/>
        </w:rPr>
        <w:t xml:space="preserve"> le permite al usuario ser testigo de cómo las herramientas contratadas han servido en la evolución de su negocio</w:t>
      </w:r>
      <w:r w:rsidR="00FE2464" w:rsidRPr="008F4DD2">
        <w:rPr>
          <w:rFonts w:ascii="Arial" w:hAnsi="Arial" w:cs="Arial"/>
          <w:color w:val="000000"/>
        </w:rPr>
        <w:t>, dese que se inició en el SAIM, sin desmedro de la privacidad de la información de los clientes.</w:t>
      </w:r>
    </w:p>
    <w:p w:rsidR="004F6828" w:rsidRPr="008F4DD2" w:rsidRDefault="00A85D67" w:rsidP="00A85D67">
      <w:pPr>
        <w:pStyle w:val="3ernivelsubtitulotesis"/>
      </w:pPr>
      <w:bookmarkStart w:id="46" w:name="_Toc320462475"/>
      <w:r w:rsidRPr="008F4DD2">
        <w:lastRenderedPageBreak/>
        <w:t>Modulo 5: calidad</w:t>
      </w:r>
      <w:bookmarkEnd w:id="46"/>
    </w:p>
    <w:p w:rsidR="004F6828" w:rsidRPr="008F4DD2" w:rsidRDefault="004F6828" w:rsidP="00A51666">
      <w:pPr>
        <w:pStyle w:val="Style-2"/>
        <w:spacing w:line="360" w:lineRule="auto"/>
        <w:ind w:left="1080"/>
        <w:contextualSpacing/>
        <w:jc w:val="both"/>
        <w:rPr>
          <w:rFonts w:ascii="Arial" w:hAnsi="Arial" w:cs="Arial"/>
          <w:b/>
          <w:color w:val="000000"/>
        </w:rPr>
      </w:pPr>
    </w:p>
    <w:p w:rsidR="004F6828" w:rsidRPr="008F4DD2" w:rsidRDefault="004E281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través de este mó</w:t>
      </w:r>
      <w:r w:rsidR="004F6828" w:rsidRPr="008F4DD2">
        <w:rPr>
          <w:rFonts w:ascii="Arial" w:hAnsi="Arial" w:cs="Arial"/>
          <w:color w:val="000000"/>
        </w:rPr>
        <w:t xml:space="preserve">dulo el usuario podrá ser orientado, y a su vez desarrollar,  aquellas exigencias que le permitan obtener los certificados de calidad </w:t>
      </w:r>
      <w:r w:rsidRPr="008F4DD2">
        <w:rPr>
          <w:rFonts w:ascii="Arial" w:hAnsi="Arial" w:cs="Arial"/>
          <w:color w:val="000000"/>
        </w:rPr>
        <w:t xml:space="preserve">pertinentes </w:t>
      </w:r>
      <w:r w:rsidR="004F6828" w:rsidRPr="008F4DD2">
        <w:rPr>
          <w:rFonts w:ascii="Arial" w:hAnsi="Arial" w:cs="Arial"/>
          <w:color w:val="000000"/>
        </w:rPr>
        <w:t xml:space="preserve">al giro de su negocio. </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w:t>
      </w:r>
      <w:r w:rsidR="004E2812" w:rsidRPr="008F4DD2">
        <w:rPr>
          <w:rFonts w:ascii="Arial" w:hAnsi="Arial" w:cs="Arial"/>
          <w:color w:val="000000"/>
        </w:rPr>
        <w:t xml:space="preserve"> contará</w:t>
      </w:r>
      <w:r w:rsidRPr="008F4DD2">
        <w:rPr>
          <w:rFonts w:ascii="Arial" w:hAnsi="Arial" w:cs="Arial"/>
          <w:color w:val="000000"/>
        </w:rPr>
        <w:t xml:space="preserve"> con especialistas en las distintas </w:t>
      </w:r>
      <w:r w:rsidR="004E2812" w:rsidRPr="008F4DD2">
        <w:rPr>
          <w:rFonts w:ascii="Arial" w:hAnsi="Arial" w:cs="Arial"/>
          <w:color w:val="000000"/>
        </w:rPr>
        <w:t>á</w:t>
      </w:r>
      <w:r w:rsidRPr="008F4DD2">
        <w:rPr>
          <w:rFonts w:ascii="Arial" w:hAnsi="Arial" w:cs="Arial"/>
          <w:color w:val="000000"/>
        </w:rPr>
        <w:t>reas y con un plan de trabajo diseñado especialmente para el usuari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demás, el sistema</w:t>
      </w:r>
      <w:r w:rsidR="004E2812" w:rsidRPr="008F4DD2">
        <w:rPr>
          <w:rFonts w:ascii="Arial" w:hAnsi="Arial" w:cs="Arial"/>
          <w:color w:val="000000"/>
        </w:rPr>
        <w:t>,</w:t>
      </w:r>
      <w:r w:rsidRPr="008F4DD2">
        <w:rPr>
          <w:rFonts w:ascii="Arial" w:hAnsi="Arial" w:cs="Arial"/>
          <w:color w:val="000000"/>
        </w:rPr>
        <w:t xml:space="preserve"> al estar basado en una </w:t>
      </w:r>
      <w:r w:rsidR="004E2812" w:rsidRPr="008F4DD2">
        <w:rPr>
          <w:rFonts w:ascii="Arial" w:hAnsi="Arial" w:cs="Arial"/>
          <w:color w:val="000000"/>
        </w:rPr>
        <w:t>autoevaluación</w:t>
      </w:r>
      <w:r w:rsidRPr="008F4DD2">
        <w:rPr>
          <w:rFonts w:ascii="Arial" w:hAnsi="Arial" w:cs="Arial"/>
          <w:color w:val="000000"/>
        </w:rPr>
        <w:t xml:space="preserve"> desarrollada a través de un modelo de gestión de calidad, y siendo estos los cimientos para la </w:t>
      </w:r>
      <w:r w:rsidR="004E2812" w:rsidRPr="008F4DD2">
        <w:rPr>
          <w:rFonts w:ascii="Arial" w:hAnsi="Arial" w:cs="Arial"/>
          <w:color w:val="000000"/>
        </w:rPr>
        <w:t>creación</w:t>
      </w:r>
      <w:r w:rsidRPr="008F4DD2">
        <w:rPr>
          <w:rFonts w:ascii="Arial" w:hAnsi="Arial" w:cs="Arial"/>
          <w:color w:val="000000"/>
        </w:rPr>
        <w:t xml:space="preserve"> del perfil y el trabajo a futuro a realizar por el MIPE, estarán siguiendo una metodología de calidad.</w:t>
      </w:r>
    </w:p>
    <w:p w:rsidR="00A229E9" w:rsidRPr="008F4DD2" w:rsidRDefault="00A229E9" w:rsidP="00A51666">
      <w:pPr>
        <w:pStyle w:val="Style-2"/>
        <w:spacing w:line="360" w:lineRule="auto"/>
        <w:contextualSpacing/>
        <w:jc w:val="both"/>
        <w:rPr>
          <w:rFonts w:ascii="Arial" w:hAnsi="Arial" w:cs="Arial"/>
          <w:color w:val="000000"/>
        </w:rPr>
      </w:pPr>
    </w:p>
    <w:p w:rsidR="004F6828" w:rsidRPr="008F4DD2" w:rsidRDefault="00A85D67" w:rsidP="00A85D67">
      <w:pPr>
        <w:pStyle w:val="3ernivelsubtitulotesis"/>
      </w:pPr>
      <w:bookmarkStart w:id="47" w:name="_Toc320462476"/>
      <w:r w:rsidRPr="008F4DD2">
        <w:t>Modulo 6: red de negocio</w:t>
      </w:r>
      <w:bookmarkEnd w:id="47"/>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e módulo tiene como fin potenciar las relaciones que se pueden crear dentro del grupo de usuarios del SAIM, mediante la creación de una red </w:t>
      </w:r>
      <w:r w:rsidR="004E2812" w:rsidRPr="008F4DD2">
        <w:rPr>
          <w:rFonts w:ascii="Arial" w:hAnsi="Arial" w:cs="Arial"/>
          <w:color w:val="000000"/>
        </w:rPr>
        <w:t xml:space="preserve">negocio </w:t>
      </w:r>
      <w:r w:rsidRPr="008F4DD2">
        <w:rPr>
          <w:rFonts w:ascii="Arial" w:hAnsi="Arial" w:cs="Arial"/>
          <w:color w:val="000000"/>
        </w:rPr>
        <w:t>de MIPES a la cual los clientes tendrán acceso a través de la plataforma web.</w:t>
      </w:r>
    </w:p>
    <w:p w:rsidR="00EB2C87" w:rsidRPr="008F4DD2" w:rsidRDefault="00EB2C87" w:rsidP="00A51666">
      <w:pPr>
        <w:pStyle w:val="Style-2"/>
        <w:spacing w:line="360" w:lineRule="auto"/>
        <w:ind w:firstLine="720"/>
        <w:contextualSpacing/>
        <w:jc w:val="both"/>
        <w:rPr>
          <w:rFonts w:ascii="Arial" w:hAnsi="Arial" w:cs="Arial"/>
          <w:color w:val="000000"/>
        </w:rPr>
      </w:pPr>
    </w:p>
    <w:p w:rsidR="00EB2C87" w:rsidRPr="008F4DD2" w:rsidRDefault="00EB2C87"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ara generar la comunicación entre los participantes de la comunidad se utilizará como base el módulo de foro, disponible en </w:t>
      </w:r>
      <w:proofErr w:type="spellStart"/>
      <w:r w:rsidRPr="008F4DD2">
        <w:rPr>
          <w:rFonts w:ascii="Arial" w:hAnsi="Arial" w:cs="Arial"/>
          <w:color w:val="000000"/>
        </w:rPr>
        <w:t>Moodle</w:t>
      </w:r>
      <w:proofErr w:type="spellEnd"/>
      <w:r w:rsidRPr="008F4DD2">
        <w:rPr>
          <w:rFonts w:ascii="Arial" w:hAnsi="Arial" w:cs="Arial"/>
          <w:color w:val="000000"/>
        </w:rPr>
        <w:t>.</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Se espera que con este recurso los usuarios:</w:t>
      </w:r>
    </w:p>
    <w:p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Puedan crear negocios con otros participantes de la comunidad.</w:t>
      </w:r>
    </w:p>
    <w:p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Establezcan alianzas estratégicas.</w:t>
      </w:r>
    </w:p>
    <w:p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Publiciten sus productos y servicios.</w:t>
      </w:r>
    </w:p>
    <w:p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Compartan experiencias.</w:t>
      </w:r>
    </w:p>
    <w:p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Se sientan parte de una comunidad.</w:t>
      </w:r>
    </w:p>
    <w:p w:rsidR="000B3429" w:rsidRPr="008F4DD2" w:rsidRDefault="000B3429" w:rsidP="00A51666">
      <w:pPr>
        <w:pStyle w:val="Style-2"/>
        <w:spacing w:line="360" w:lineRule="auto"/>
        <w:contextualSpacing/>
        <w:jc w:val="both"/>
        <w:rPr>
          <w:rFonts w:ascii="Arial" w:hAnsi="Arial" w:cs="Arial"/>
          <w:b/>
          <w:color w:val="000000"/>
        </w:rPr>
      </w:pPr>
    </w:p>
    <w:p w:rsidR="000B3429" w:rsidRPr="008F4DD2" w:rsidRDefault="00A229E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e módulo busca generar sinergia entre las empresas </w:t>
      </w:r>
      <w:r w:rsidR="006609DE" w:rsidRPr="008F4DD2">
        <w:rPr>
          <w:rFonts w:ascii="Arial" w:hAnsi="Arial" w:cs="Arial"/>
          <w:color w:val="000000"/>
        </w:rPr>
        <w:t>pertenecientes</w:t>
      </w:r>
      <w:r w:rsidRPr="008F4DD2">
        <w:rPr>
          <w:rFonts w:ascii="Arial" w:hAnsi="Arial" w:cs="Arial"/>
          <w:color w:val="000000"/>
        </w:rPr>
        <w:t xml:space="preserve"> al SAIM, generando oportunidades de negocio entre ellas, con el objetivo de potenciarlas y convertirlas en unidades más competitivas.</w:t>
      </w:r>
    </w:p>
    <w:p w:rsidR="008C60CB" w:rsidRPr="008F4DD2" w:rsidRDefault="008C60CB" w:rsidP="008C60CB">
      <w:pPr>
        <w:pStyle w:val="Subttulotesis"/>
        <w:numPr>
          <w:ilvl w:val="0"/>
          <w:numId w:val="0"/>
        </w:numPr>
        <w:rPr>
          <w:lang w:val="es-CL"/>
        </w:rPr>
      </w:pPr>
      <w:bookmarkStart w:id="48" w:name="_Toc320462477"/>
      <w:r w:rsidRPr="008F4DD2">
        <w:rPr>
          <w:lang w:val="es-CL"/>
        </w:rPr>
        <w:lastRenderedPageBreak/>
        <w:t>El Sistema SAIM</w:t>
      </w:r>
    </w:p>
    <w:p w:rsidR="008C60CB" w:rsidRPr="008F4DD2" w:rsidRDefault="008C60CB" w:rsidP="008C60CB">
      <w:pPr>
        <w:pStyle w:val="Subttulotesis"/>
        <w:numPr>
          <w:ilvl w:val="0"/>
          <w:numId w:val="0"/>
        </w:numPr>
        <w:rPr>
          <w:b w:val="0"/>
          <w:lang w:val="es-CL"/>
        </w:rPr>
      </w:pPr>
    </w:p>
    <w:p w:rsidR="008C60CB" w:rsidRPr="008F4DD2" w:rsidRDefault="008C60CB" w:rsidP="003C7B37">
      <w:pPr>
        <w:pStyle w:val="Subttulotesis"/>
        <w:numPr>
          <w:ilvl w:val="0"/>
          <w:numId w:val="0"/>
        </w:numPr>
        <w:ind w:firstLine="720"/>
        <w:rPr>
          <w:b w:val="0"/>
          <w:lang w:val="es-CL"/>
        </w:rPr>
      </w:pPr>
      <w:r w:rsidRPr="008F4DD2">
        <w:rPr>
          <w:b w:val="0"/>
          <w:lang w:val="es-CL"/>
        </w:rPr>
        <w:t xml:space="preserve">Para la </w:t>
      </w:r>
      <w:proofErr w:type="spellStart"/>
      <w:r w:rsidRPr="008F4DD2">
        <w:rPr>
          <w:b w:val="0"/>
          <w:lang w:val="es-CL"/>
        </w:rPr>
        <w:t>major</w:t>
      </w:r>
      <w:proofErr w:type="spellEnd"/>
      <w:r w:rsidRPr="008F4DD2">
        <w:rPr>
          <w:b w:val="0"/>
          <w:lang w:val="es-CL"/>
        </w:rPr>
        <w:t xml:space="preserve"> comprensión de cómo el sistema SAIM </w:t>
      </w:r>
      <w:proofErr w:type="spellStart"/>
      <w:r w:rsidRPr="008F4DD2">
        <w:rPr>
          <w:b w:val="0"/>
          <w:lang w:val="es-CL"/>
        </w:rPr>
        <w:t>interactua</w:t>
      </w:r>
      <w:proofErr w:type="spellEnd"/>
      <w:r w:rsidRPr="008F4DD2">
        <w:rPr>
          <w:b w:val="0"/>
          <w:lang w:val="es-CL"/>
        </w:rPr>
        <w:t xml:space="preserve"> con su entorno, se decide utilizar como herramienta de </w:t>
      </w:r>
      <w:proofErr w:type="spellStart"/>
      <w:r w:rsidRPr="008F4DD2">
        <w:rPr>
          <w:b w:val="0"/>
          <w:lang w:val="es-CL"/>
        </w:rPr>
        <w:t>modelamiento</w:t>
      </w:r>
      <w:proofErr w:type="spellEnd"/>
      <w:r w:rsidRPr="008F4DD2">
        <w:rPr>
          <w:b w:val="0"/>
          <w:lang w:val="es-CL"/>
        </w:rPr>
        <w:t xml:space="preserve"> el IDEF0</w:t>
      </w:r>
      <w:r w:rsidRPr="008F4DD2">
        <w:rPr>
          <w:rStyle w:val="Refdenotaalpie"/>
          <w:b w:val="0"/>
          <w:lang w:val="es-CL"/>
        </w:rPr>
        <w:footnoteReference w:id="9"/>
      </w:r>
      <w:r w:rsidRPr="008F4DD2">
        <w:rPr>
          <w:b w:val="0"/>
          <w:lang w:val="es-CL"/>
        </w:rPr>
        <w:t xml:space="preserve">, la cual </w:t>
      </w:r>
      <w:proofErr w:type="spellStart"/>
      <w:r w:rsidRPr="008F4DD2">
        <w:rPr>
          <w:b w:val="0"/>
          <w:lang w:val="es-CL"/>
        </w:rPr>
        <w:t>entraga</w:t>
      </w:r>
      <w:proofErr w:type="spellEnd"/>
      <w:r w:rsidRPr="008F4DD2">
        <w:rPr>
          <w:b w:val="0"/>
          <w:lang w:val="es-CL"/>
        </w:rPr>
        <w:t xml:space="preserve"> en una vista gráfica </w:t>
      </w:r>
      <w:r w:rsidR="003C7B37" w:rsidRPr="008F4DD2">
        <w:rPr>
          <w:b w:val="0"/>
          <w:lang w:val="es-CL"/>
        </w:rPr>
        <w:t>d</w:t>
      </w:r>
      <w:r w:rsidRPr="008F4DD2">
        <w:rPr>
          <w:b w:val="0"/>
          <w:lang w:val="es-CL"/>
        </w:rPr>
        <w:t>el comportamiento sistémico de la aplicación.</w:t>
      </w:r>
    </w:p>
    <w:p w:rsidR="008C60CB" w:rsidRPr="008F4DD2" w:rsidRDefault="008C60CB" w:rsidP="008C60CB">
      <w:pPr>
        <w:pStyle w:val="Subttulotesis"/>
        <w:numPr>
          <w:ilvl w:val="0"/>
          <w:numId w:val="0"/>
        </w:numPr>
        <w:rPr>
          <w:b w:val="0"/>
          <w:lang w:val="es-CL"/>
        </w:rPr>
      </w:pPr>
      <w:r w:rsidRPr="008F4DD2">
        <w:rPr>
          <w:b w:val="0"/>
          <w:lang w:val="es-CL"/>
        </w:rPr>
        <w:t xml:space="preserve">De esta forma, se han </w:t>
      </w:r>
      <w:r w:rsidR="003C7B37" w:rsidRPr="008F4DD2">
        <w:rPr>
          <w:b w:val="0"/>
          <w:lang w:val="es-CL"/>
        </w:rPr>
        <w:t>diseñado</w:t>
      </w:r>
      <w:r w:rsidRPr="008F4DD2">
        <w:rPr>
          <w:b w:val="0"/>
          <w:lang w:val="es-CL"/>
        </w:rPr>
        <w:t xml:space="preserve"> 3 niveles </w:t>
      </w:r>
      <w:r w:rsidR="003C7B37" w:rsidRPr="008F4DD2">
        <w:rPr>
          <w:b w:val="0"/>
          <w:lang w:val="es-CL"/>
        </w:rPr>
        <w:t xml:space="preserve">de profundidad, que representan la relación del sistema con su entorno, y cómo cada uno de sus módulos </w:t>
      </w:r>
      <w:proofErr w:type="spellStart"/>
      <w:r w:rsidR="003C7B37" w:rsidRPr="008F4DD2">
        <w:rPr>
          <w:b w:val="0"/>
          <w:lang w:val="es-CL"/>
        </w:rPr>
        <w:t>interactuan</w:t>
      </w:r>
      <w:proofErr w:type="spellEnd"/>
      <w:r w:rsidR="003C7B37" w:rsidRPr="008F4DD2">
        <w:rPr>
          <w:b w:val="0"/>
          <w:lang w:val="es-CL"/>
        </w:rPr>
        <w:t xml:space="preserve"> entre </w:t>
      </w:r>
      <w:proofErr w:type="spellStart"/>
      <w:r w:rsidR="003C7B37" w:rsidRPr="008F4DD2">
        <w:rPr>
          <w:b w:val="0"/>
          <w:lang w:val="es-CL"/>
        </w:rPr>
        <w:t>si</w:t>
      </w:r>
      <w:proofErr w:type="spellEnd"/>
      <w:r w:rsidR="003C7B37" w:rsidRPr="008F4DD2">
        <w:rPr>
          <w:b w:val="0"/>
          <w:lang w:val="es-CL"/>
        </w:rPr>
        <w:t>.</w:t>
      </w:r>
    </w:p>
    <w:p w:rsidR="009202AE" w:rsidRPr="008F4DD2" w:rsidRDefault="009202AE" w:rsidP="008C60CB">
      <w:pPr>
        <w:pStyle w:val="Subttulotesis"/>
        <w:numPr>
          <w:ilvl w:val="0"/>
          <w:numId w:val="0"/>
        </w:numPr>
        <w:rPr>
          <w:b w:val="0"/>
          <w:lang w:val="es-CL"/>
        </w:rPr>
      </w:pPr>
    </w:p>
    <w:p w:rsidR="009202AE" w:rsidRPr="008F4DD2" w:rsidRDefault="009202AE" w:rsidP="008C60CB">
      <w:pPr>
        <w:pStyle w:val="Subttulotesis"/>
        <w:numPr>
          <w:ilvl w:val="0"/>
          <w:numId w:val="0"/>
        </w:numPr>
        <w:rPr>
          <w:b w:val="0"/>
          <w:lang w:val="es-CL"/>
        </w:rPr>
      </w:pPr>
      <w:r w:rsidRPr="008F4DD2">
        <w:rPr>
          <w:b w:val="0"/>
          <w:lang w:val="es-CL"/>
        </w:rPr>
        <w:t>A continuación se presentan los diagramas correspondientes al IDEF0 de sistema SAIM:</w:t>
      </w:r>
    </w:p>
    <w:p w:rsidR="009202AE" w:rsidRPr="008F4DD2" w:rsidRDefault="003C7B37" w:rsidP="008C60CB">
      <w:pPr>
        <w:pStyle w:val="Subttulotesis"/>
        <w:numPr>
          <w:ilvl w:val="0"/>
          <w:numId w:val="0"/>
        </w:numPr>
        <w:rPr>
          <w:lang w:val="es-CL"/>
        </w:rPr>
      </w:pPr>
      <w:r w:rsidRPr="008F4DD2">
        <w:rPr>
          <w:noProof/>
          <w:lang w:val="es-CL" w:eastAsia="es-CL"/>
        </w:rPr>
        <w:drawing>
          <wp:inline distT="0" distB="0" distL="0" distR="0">
            <wp:extent cx="5899150" cy="4052884"/>
            <wp:effectExtent l="19050" t="19050" r="25400" b="23816"/>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4"/>
                    <a:srcRect l="20294"/>
                    <a:stretch>
                      <a:fillRect/>
                    </a:stretch>
                  </pic:blipFill>
                  <pic:spPr bwMode="auto">
                    <a:xfrm>
                      <a:off x="0" y="0"/>
                      <a:ext cx="5898745" cy="4052606"/>
                    </a:xfrm>
                    <a:prstGeom prst="rect">
                      <a:avLst/>
                    </a:prstGeom>
                    <a:noFill/>
                    <a:ln w="9525">
                      <a:solidFill>
                        <a:schemeClr val="tx1"/>
                      </a:solidFill>
                      <a:miter lim="800000"/>
                      <a:headEnd/>
                      <a:tailEnd/>
                    </a:ln>
                  </pic:spPr>
                </pic:pic>
              </a:graphicData>
            </a:graphic>
          </wp:inline>
        </w:drawing>
      </w:r>
      <w:r w:rsidRPr="008F4DD2">
        <w:rPr>
          <w:lang w:val="es-CL"/>
        </w:rPr>
        <w:t xml:space="preserve"> </w:t>
      </w:r>
    </w:p>
    <w:p w:rsidR="009202AE" w:rsidRPr="008F4DD2" w:rsidRDefault="00542433" w:rsidP="009202AE">
      <w:pPr>
        <w:pStyle w:val="Subttulotesis"/>
        <w:numPr>
          <w:ilvl w:val="0"/>
          <w:numId w:val="0"/>
        </w:numPr>
        <w:jc w:val="center"/>
        <w:rPr>
          <w:b w:val="0"/>
          <w:sz w:val="16"/>
          <w:szCs w:val="16"/>
          <w:lang w:val="es-CL"/>
        </w:rPr>
      </w:pPr>
      <w:r>
        <w:rPr>
          <w:b w:val="0"/>
          <w:sz w:val="16"/>
          <w:szCs w:val="16"/>
          <w:lang w:val="es-CL"/>
        </w:rPr>
        <w:t>Gráfico 7.3:</w:t>
      </w:r>
      <w:r w:rsidR="009202AE" w:rsidRPr="008F4DD2">
        <w:rPr>
          <w:b w:val="0"/>
          <w:sz w:val="16"/>
          <w:szCs w:val="16"/>
          <w:lang w:val="es-CL"/>
        </w:rPr>
        <w:t xml:space="preserve"> IDEF0 1er Nivel.</w:t>
      </w:r>
    </w:p>
    <w:p w:rsidR="009202AE" w:rsidRPr="008F4DD2" w:rsidRDefault="009202AE" w:rsidP="008C60CB">
      <w:pPr>
        <w:pStyle w:val="Subttulotesis"/>
        <w:numPr>
          <w:ilvl w:val="0"/>
          <w:numId w:val="0"/>
        </w:numPr>
        <w:rPr>
          <w:lang w:val="es-CL"/>
        </w:rPr>
      </w:pPr>
    </w:p>
    <w:p w:rsidR="009202AE" w:rsidRPr="008F4DD2" w:rsidRDefault="009202AE" w:rsidP="008C60CB">
      <w:pPr>
        <w:pStyle w:val="Subttulotesis"/>
        <w:numPr>
          <w:ilvl w:val="0"/>
          <w:numId w:val="0"/>
        </w:numPr>
        <w:rPr>
          <w:lang w:val="es-CL"/>
        </w:rPr>
      </w:pPr>
    </w:p>
    <w:p w:rsidR="008F4DD2" w:rsidRDefault="008F4DD2" w:rsidP="008C60CB">
      <w:pPr>
        <w:pStyle w:val="Subttulotesis"/>
        <w:numPr>
          <w:ilvl w:val="0"/>
          <w:numId w:val="0"/>
        </w:numPr>
        <w:rPr>
          <w:b w:val="0"/>
          <w:lang w:val="es-CL"/>
        </w:rPr>
      </w:pPr>
      <w:r w:rsidRPr="008F4DD2">
        <w:rPr>
          <w:b w:val="0"/>
          <w:lang w:val="es-CL"/>
        </w:rPr>
        <w:t>Información de los clientes: este es el input con el que se alimenta el sistema</w:t>
      </w:r>
      <w:r w:rsidR="00196EAC">
        <w:rPr>
          <w:b w:val="0"/>
          <w:lang w:val="es-CL"/>
        </w:rPr>
        <w:t xml:space="preserve"> (aquella flecha que ingresa por el lado izquierdo de la caja)</w:t>
      </w:r>
      <w:r w:rsidRPr="008F4DD2">
        <w:rPr>
          <w:b w:val="0"/>
          <w:lang w:val="es-CL"/>
        </w:rPr>
        <w:t xml:space="preserve">. El </w:t>
      </w:r>
      <w:r>
        <w:rPr>
          <w:b w:val="0"/>
          <w:lang w:val="es-CL"/>
        </w:rPr>
        <w:t>SAIM</w:t>
      </w:r>
      <w:r w:rsidRPr="008F4DD2">
        <w:rPr>
          <w:b w:val="0"/>
          <w:lang w:val="es-CL"/>
        </w:rPr>
        <w:t xml:space="preserve"> se alimenta de los datos de </w:t>
      </w:r>
      <w:r w:rsidRPr="008F4DD2">
        <w:rPr>
          <w:b w:val="0"/>
          <w:lang w:val="es-CL"/>
        </w:rPr>
        <w:lastRenderedPageBreak/>
        <w:t>los client</w:t>
      </w:r>
      <w:r>
        <w:rPr>
          <w:b w:val="0"/>
          <w:lang w:val="es-CL"/>
        </w:rPr>
        <w:t>e</w:t>
      </w:r>
      <w:r w:rsidRPr="008F4DD2">
        <w:rPr>
          <w:b w:val="0"/>
          <w:lang w:val="es-CL"/>
        </w:rPr>
        <w:t>s, los cuales luego son procesados y utilizados en los módulos que lo componen.</w:t>
      </w:r>
    </w:p>
    <w:p w:rsidR="008F4DD2" w:rsidRDefault="008F4DD2" w:rsidP="008C60CB">
      <w:pPr>
        <w:pStyle w:val="Subttulotesis"/>
        <w:numPr>
          <w:ilvl w:val="0"/>
          <w:numId w:val="0"/>
        </w:numPr>
        <w:rPr>
          <w:b w:val="0"/>
          <w:lang w:val="es-CL"/>
        </w:rPr>
      </w:pPr>
    </w:p>
    <w:p w:rsidR="00196EAC" w:rsidRDefault="008F4DD2" w:rsidP="008C60CB">
      <w:pPr>
        <w:pStyle w:val="Subttulotesis"/>
        <w:numPr>
          <w:ilvl w:val="0"/>
          <w:numId w:val="0"/>
        </w:numPr>
        <w:rPr>
          <w:b w:val="0"/>
          <w:lang w:val="es-CL"/>
        </w:rPr>
      </w:pPr>
      <w:r>
        <w:rPr>
          <w:b w:val="0"/>
          <w:lang w:val="es-CL"/>
        </w:rPr>
        <w:t xml:space="preserve">Recursos: </w:t>
      </w:r>
      <w:r w:rsidR="00196EAC">
        <w:rPr>
          <w:b w:val="0"/>
          <w:lang w:val="es-CL"/>
        </w:rPr>
        <w:t>dentro de este modelo, los recursos se muestran como flechas que ingresan por debajo de la caja.</w:t>
      </w:r>
    </w:p>
    <w:p w:rsidR="008F4DD2" w:rsidRDefault="00196EAC" w:rsidP="008C60CB">
      <w:pPr>
        <w:pStyle w:val="Subttulotesis"/>
        <w:numPr>
          <w:ilvl w:val="0"/>
          <w:numId w:val="0"/>
        </w:numPr>
        <w:rPr>
          <w:b w:val="0"/>
          <w:lang w:val="es-CL"/>
        </w:rPr>
      </w:pPr>
      <w:r>
        <w:rPr>
          <w:b w:val="0"/>
          <w:lang w:val="es-CL"/>
        </w:rPr>
        <w:t>C</w:t>
      </w:r>
      <w:r w:rsidR="008F4DD2">
        <w:rPr>
          <w:b w:val="0"/>
          <w:lang w:val="es-CL"/>
        </w:rPr>
        <w:t>omo se mencionó anteriormente en este documento, el Modelo de Gestión de Excelencia es usado, tanto para crear un perfil de los clientes, como para establecer las métricas que definen la evolución de estos a lo largo del tiempo.</w:t>
      </w:r>
    </w:p>
    <w:p w:rsidR="008F4DD2" w:rsidRDefault="008F4DD2" w:rsidP="008C60CB">
      <w:pPr>
        <w:pStyle w:val="Subttulotesis"/>
        <w:numPr>
          <w:ilvl w:val="0"/>
          <w:numId w:val="0"/>
        </w:numPr>
        <w:rPr>
          <w:b w:val="0"/>
          <w:lang w:val="es-CL"/>
        </w:rPr>
      </w:pPr>
      <w:r>
        <w:rPr>
          <w:b w:val="0"/>
          <w:lang w:val="es-CL"/>
        </w:rPr>
        <w:t>Las empresas asocia</w:t>
      </w:r>
      <w:r w:rsidR="00196EAC">
        <w:rPr>
          <w:b w:val="0"/>
          <w:lang w:val="es-CL"/>
        </w:rPr>
        <w:t>das, son también un recurso para el sistema, ya que son estas las que se complementan el servicio que se desea ofrecer.</w:t>
      </w:r>
    </w:p>
    <w:p w:rsidR="00196EAC" w:rsidRDefault="00196EAC" w:rsidP="008C60CB">
      <w:pPr>
        <w:pStyle w:val="Subttulotesis"/>
        <w:numPr>
          <w:ilvl w:val="0"/>
          <w:numId w:val="0"/>
        </w:numPr>
        <w:rPr>
          <w:b w:val="0"/>
          <w:lang w:val="es-CL"/>
        </w:rPr>
      </w:pPr>
      <w:r>
        <w:rPr>
          <w:b w:val="0"/>
          <w:lang w:val="es-CL"/>
        </w:rPr>
        <w:t>Además, como recurso, se suman los recursos de los que dispone la empresa. Estos son, el capital humano, infraestructura y los recursos monetarios.</w:t>
      </w:r>
    </w:p>
    <w:p w:rsidR="00196EAC" w:rsidRDefault="00196EAC" w:rsidP="008C60CB">
      <w:pPr>
        <w:pStyle w:val="Subttulotesis"/>
        <w:numPr>
          <w:ilvl w:val="0"/>
          <w:numId w:val="0"/>
        </w:numPr>
        <w:rPr>
          <w:b w:val="0"/>
          <w:lang w:val="es-CL"/>
        </w:rPr>
      </w:pPr>
    </w:p>
    <w:p w:rsidR="00196EAC" w:rsidRDefault="00196EAC" w:rsidP="008C60CB">
      <w:pPr>
        <w:pStyle w:val="Subttulotesis"/>
        <w:numPr>
          <w:ilvl w:val="0"/>
          <w:numId w:val="0"/>
        </w:numPr>
        <w:rPr>
          <w:b w:val="0"/>
          <w:lang w:val="es-CL"/>
        </w:rPr>
      </w:pPr>
      <w:r>
        <w:rPr>
          <w:b w:val="0"/>
          <w:lang w:val="es-CL"/>
        </w:rPr>
        <w:t xml:space="preserve">Restricciones: representadas por las flechas que ingresan por la parte superior de la caja, corresponden las normativas relacionadas con el </w:t>
      </w:r>
      <w:proofErr w:type="spellStart"/>
      <w:r>
        <w:rPr>
          <w:b w:val="0"/>
          <w:lang w:val="es-CL"/>
        </w:rPr>
        <w:t>impartimiento</w:t>
      </w:r>
      <w:proofErr w:type="spellEnd"/>
      <w:r>
        <w:rPr>
          <w:b w:val="0"/>
          <w:lang w:val="es-CL"/>
        </w:rPr>
        <w:t xml:space="preserve"> de capacitaciones en nuestro país, y a la privacidad que debe tener la información entregada por los usuarios.</w:t>
      </w:r>
    </w:p>
    <w:p w:rsidR="00196EAC" w:rsidRDefault="00196EAC" w:rsidP="008C60CB">
      <w:pPr>
        <w:pStyle w:val="Subttulotesis"/>
        <w:numPr>
          <w:ilvl w:val="0"/>
          <w:numId w:val="0"/>
        </w:numPr>
        <w:rPr>
          <w:b w:val="0"/>
          <w:lang w:val="es-CL"/>
        </w:rPr>
      </w:pPr>
    </w:p>
    <w:p w:rsidR="00047964" w:rsidRDefault="00047964" w:rsidP="008C60CB">
      <w:pPr>
        <w:pStyle w:val="Subttulotesis"/>
        <w:numPr>
          <w:ilvl w:val="0"/>
          <w:numId w:val="0"/>
        </w:numPr>
        <w:rPr>
          <w:b w:val="0"/>
          <w:lang w:val="es-CL"/>
        </w:rPr>
      </w:pPr>
      <w:r>
        <w:rPr>
          <w:b w:val="0"/>
          <w:lang w:val="es-CL"/>
        </w:rPr>
        <w:t>Salidas: o outputs del sistema, son aquellas que se obtienen como resultado de los procesos involucrados dentro del SAIM. Estas tienen relación directa con los servicios de cada uno de los módulos y de la aplicación web que lo soporta.</w:t>
      </w:r>
    </w:p>
    <w:p w:rsidR="00047964" w:rsidRDefault="00047964" w:rsidP="008C60CB">
      <w:pPr>
        <w:pStyle w:val="Subttulotesis"/>
        <w:numPr>
          <w:ilvl w:val="0"/>
          <w:numId w:val="0"/>
        </w:numPr>
        <w:rPr>
          <w:b w:val="0"/>
          <w:lang w:val="es-CL"/>
        </w:rPr>
      </w:pPr>
      <w:r>
        <w:rPr>
          <w:b w:val="0"/>
          <w:lang w:val="es-CL"/>
        </w:rPr>
        <w:t>En los siguientes niveles de profundidad se ahondará en cada uno de estos outputs.</w:t>
      </w:r>
    </w:p>
    <w:p w:rsidR="008F4DD2" w:rsidRPr="008F4DD2" w:rsidRDefault="008F4DD2" w:rsidP="008C60CB">
      <w:pPr>
        <w:pStyle w:val="Subttulotesis"/>
        <w:numPr>
          <w:ilvl w:val="0"/>
          <w:numId w:val="0"/>
        </w:numPr>
        <w:rPr>
          <w:b w:val="0"/>
          <w:lang w:val="es-CL"/>
        </w:rPr>
      </w:pPr>
    </w:p>
    <w:p w:rsidR="008F4DD2" w:rsidRPr="008F4DD2" w:rsidRDefault="008F4DD2" w:rsidP="008C60CB">
      <w:pPr>
        <w:pStyle w:val="Subttulotesis"/>
        <w:numPr>
          <w:ilvl w:val="0"/>
          <w:numId w:val="0"/>
        </w:numPr>
        <w:rPr>
          <w:b w:val="0"/>
          <w:lang w:val="es-CL"/>
        </w:rPr>
        <w:sectPr w:rsidR="008F4DD2" w:rsidRPr="008F4DD2" w:rsidSect="00EE544F">
          <w:pgSz w:w="12240" w:h="15840"/>
          <w:pgMar w:top="1134" w:right="851" w:bottom="1134" w:left="1985" w:header="709" w:footer="709" w:gutter="0"/>
          <w:cols w:space="708"/>
          <w:titlePg/>
          <w:docGrid w:linePitch="360"/>
        </w:sectPr>
      </w:pPr>
    </w:p>
    <w:p w:rsidR="009202AE" w:rsidRPr="008F4DD2" w:rsidRDefault="009202AE" w:rsidP="008C60CB">
      <w:pPr>
        <w:pStyle w:val="Subttulotesis"/>
        <w:numPr>
          <w:ilvl w:val="0"/>
          <w:numId w:val="0"/>
        </w:numPr>
        <w:rPr>
          <w:lang w:val="es-CL"/>
        </w:rPr>
      </w:pPr>
      <w:r w:rsidRPr="008F4DD2">
        <w:rPr>
          <w:b w:val="0"/>
          <w:bCs w:val="0"/>
          <w:iCs w:val="0"/>
          <w:noProof/>
          <w:lang w:val="es-CL" w:eastAsia="es-CL"/>
        </w:rPr>
        <w:lastRenderedPageBreak/>
        <w:drawing>
          <wp:inline distT="0" distB="0" distL="0" distR="0">
            <wp:extent cx="8532283" cy="4616729"/>
            <wp:effectExtent l="19050" t="19050" r="21167" b="12421"/>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a:srcRect/>
                    <a:stretch>
                      <a:fillRect/>
                    </a:stretch>
                  </pic:blipFill>
                  <pic:spPr bwMode="auto">
                    <a:xfrm>
                      <a:off x="0" y="0"/>
                      <a:ext cx="8534939" cy="4618166"/>
                    </a:xfrm>
                    <a:prstGeom prst="rect">
                      <a:avLst/>
                    </a:prstGeom>
                    <a:noFill/>
                    <a:ln w="9525">
                      <a:solidFill>
                        <a:schemeClr val="tx1"/>
                      </a:solidFill>
                      <a:miter lim="800000"/>
                      <a:headEnd/>
                      <a:tailEnd/>
                    </a:ln>
                  </pic:spPr>
                </pic:pic>
              </a:graphicData>
            </a:graphic>
          </wp:inline>
        </w:drawing>
      </w:r>
    </w:p>
    <w:p w:rsidR="00047964" w:rsidRPr="00047964" w:rsidRDefault="00542433" w:rsidP="00047964">
      <w:pPr>
        <w:pStyle w:val="Subttulotesis"/>
        <w:numPr>
          <w:ilvl w:val="0"/>
          <w:numId w:val="0"/>
        </w:numPr>
        <w:jc w:val="center"/>
        <w:rPr>
          <w:b w:val="0"/>
          <w:sz w:val="16"/>
          <w:szCs w:val="16"/>
          <w:lang w:val="es-CL"/>
        </w:rPr>
        <w:sectPr w:rsidR="00047964" w:rsidRPr="00047964" w:rsidSect="009202AE">
          <w:pgSz w:w="15840" w:h="12240" w:orient="landscape" w:code="1"/>
          <w:pgMar w:top="1985" w:right="1134" w:bottom="851" w:left="1134" w:header="709" w:footer="709" w:gutter="0"/>
          <w:cols w:space="708"/>
          <w:titlePg/>
          <w:docGrid w:linePitch="360"/>
        </w:sectPr>
      </w:pPr>
      <w:r>
        <w:rPr>
          <w:b w:val="0"/>
          <w:sz w:val="16"/>
          <w:szCs w:val="16"/>
          <w:lang w:val="es-CL"/>
        </w:rPr>
        <w:t>Gráfico</w:t>
      </w:r>
      <w:r w:rsidR="009202AE" w:rsidRPr="008F4DD2">
        <w:rPr>
          <w:b w:val="0"/>
          <w:sz w:val="16"/>
          <w:szCs w:val="16"/>
          <w:lang w:val="es-CL"/>
        </w:rPr>
        <w:t xml:space="preserve"> </w:t>
      </w:r>
      <w:r>
        <w:rPr>
          <w:b w:val="0"/>
          <w:sz w:val="16"/>
          <w:szCs w:val="16"/>
          <w:lang w:val="es-CL"/>
        </w:rPr>
        <w:t xml:space="preserve">7.4: </w:t>
      </w:r>
      <w:r w:rsidR="009202AE" w:rsidRPr="008F4DD2">
        <w:rPr>
          <w:b w:val="0"/>
          <w:sz w:val="16"/>
          <w:szCs w:val="16"/>
          <w:lang w:val="es-CL"/>
        </w:rPr>
        <w:t>IDEF0 2do Nivel.</w:t>
      </w:r>
    </w:p>
    <w:p w:rsidR="00047964" w:rsidRDefault="00047964" w:rsidP="008C60CB">
      <w:pPr>
        <w:pStyle w:val="Subttulotesis"/>
        <w:numPr>
          <w:ilvl w:val="0"/>
          <w:numId w:val="0"/>
        </w:numPr>
        <w:rPr>
          <w:b w:val="0"/>
          <w:lang w:val="es-CL"/>
        </w:rPr>
      </w:pPr>
      <w:r w:rsidRPr="00047964">
        <w:rPr>
          <w:b w:val="0"/>
          <w:lang w:val="es-CL"/>
        </w:rPr>
        <w:lastRenderedPageBreak/>
        <w:t>Autoevaluación</w:t>
      </w:r>
      <w:r>
        <w:rPr>
          <w:b w:val="0"/>
          <w:lang w:val="es-CL"/>
        </w:rPr>
        <w:t>: es el primer proceso con el cual se ve enfrentado el cliente, al hacer ingreso al sistema. De este, se desprenden como salida, los resultados de la evaluación, los cuales se procesan y entregan la principal fuente de alimentación para los módulos.</w:t>
      </w:r>
    </w:p>
    <w:p w:rsidR="00047964" w:rsidRDefault="00047964" w:rsidP="008C60CB">
      <w:pPr>
        <w:pStyle w:val="Subttulotesis"/>
        <w:numPr>
          <w:ilvl w:val="0"/>
          <w:numId w:val="0"/>
        </w:numPr>
        <w:rPr>
          <w:b w:val="0"/>
          <w:lang w:val="es-CL"/>
        </w:rPr>
      </w:pPr>
      <w:r>
        <w:rPr>
          <w:b w:val="0"/>
          <w:lang w:val="es-CL"/>
        </w:rPr>
        <w:t xml:space="preserve">Como este es un proceso </w:t>
      </w:r>
      <w:proofErr w:type="spellStart"/>
      <w:r>
        <w:rPr>
          <w:b w:val="0"/>
          <w:lang w:val="es-CL"/>
        </w:rPr>
        <w:t>retroalimentativo</w:t>
      </w:r>
      <w:proofErr w:type="spellEnd"/>
      <w:r>
        <w:rPr>
          <w:b w:val="0"/>
          <w:lang w:val="es-CL"/>
        </w:rPr>
        <w:t>, la información que retorna la pila de módulos del sistema, se vuelve a evaluar, para así, tener una imagen del desarrollo de las empresas a lo largo del tiempo</w:t>
      </w:r>
      <w:r w:rsidR="00F30947">
        <w:rPr>
          <w:b w:val="0"/>
          <w:lang w:val="es-CL"/>
        </w:rPr>
        <w:t>. Es por esto que se considera como un recurso a aquella información que se desprende de la plataforma web y de los módulos del SAIM.</w:t>
      </w:r>
    </w:p>
    <w:p w:rsidR="00F30947" w:rsidRDefault="00F30947" w:rsidP="008C60CB">
      <w:pPr>
        <w:pStyle w:val="Subttulotesis"/>
        <w:numPr>
          <w:ilvl w:val="0"/>
          <w:numId w:val="0"/>
        </w:numPr>
        <w:rPr>
          <w:b w:val="0"/>
          <w:lang w:val="es-CL"/>
        </w:rPr>
      </w:pPr>
    </w:p>
    <w:p w:rsidR="00F30947" w:rsidRDefault="00F30947" w:rsidP="008C60CB">
      <w:pPr>
        <w:pStyle w:val="Subttulotesis"/>
        <w:numPr>
          <w:ilvl w:val="0"/>
          <w:numId w:val="0"/>
        </w:numPr>
        <w:rPr>
          <w:b w:val="0"/>
          <w:lang w:val="es-CL"/>
        </w:rPr>
      </w:pPr>
      <w:r>
        <w:rPr>
          <w:b w:val="0"/>
          <w:lang w:val="es-CL"/>
        </w:rPr>
        <w:t>Encriptación: la privacidad de la información que los usuarios entregan al sistema debe ser siempre resguardada. Es por esto que se implementa un proceso de encriptación que permite, mediante secretos compartidos, manipular los datos de forma segura, si que queden a disponibilidad de terceros.</w:t>
      </w:r>
    </w:p>
    <w:p w:rsidR="00F30947" w:rsidRDefault="00F30947" w:rsidP="008C60CB">
      <w:pPr>
        <w:pStyle w:val="Subttulotesis"/>
        <w:numPr>
          <w:ilvl w:val="0"/>
          <w:numId w:val="0"/>
        </w:numPr>
        <w:rPr>
          <w:b w:val="0"/>
          <w:lang w:val="es-CL"/>
        </w:rPr>
      </w:pPr>
      <w:r>
        <w:rPr>
          <w:b w:val="0"/>
          <w:lang w:val="es-CL"/>
        </w:rPr>
        <w:t>Como salida del proceso, se muestran los datos encriptados, que a su vez son alimento para los módulos.</w:t>
      </w:r>
    </w:p>
    <w:p w:rsidR="00A70CB8" w:rsidRDefault="00A70CB8" w:rsidP="008C60CB">
      <w:pPr>
        <w:pStyle w:val="Subttulotesis"/>
        <w:numPr>
          <w:ilvl w:val="0"/>
          <w:numId w:val="0"/>
        </w:numPr>
        <w:rPr>
          <w:b w:val="0"/>
          <w:lang w:val="es-CL"/>
        </w:rPr>
      </w:pPr>
      <w:r>
        <w:rPr>
          <w:b w:val="0"/>
          <w:lang w:val="es-CL"/>
        </w:rPr>
        <w:t xml:space="preserve">Este proceso tiene como recurso la plataforma web, debido </w:t>
      </w:r>
      <w:r w:rsidR="00AD1381">
        <w:rPr>
          <w:b w:val="0"/>
          <w:lang w:val="es-CL"/>
        </w:rPr>
        <w:t xml:space="preserve">a </w:t>
      </w:r>
      <w:r>
        <w:rPr>
          <w:b w:val="0"/>
          <w:lang w:val="es-CL"/>
        </w:rPr>
        <w:t>que es acá donde se lleva a cabo la encriptación de datos.</w:t>
      </w:r>
    </w:p>
    <w:p w:rsidR="00F30947" w:rsidRDefault="00F30947" w:rsidP="008C60CB">
      <w:pPr>
        <w:pStyle w:val="Subttulotesis"/>
        <w:numPr>
          <w:ilvl w:val="0"/>
          <w:numId w:val="0"/>
        </w:numPr>
        <w:rPr>
          <w:b w:val="0"/>
          <w:lang w:val="es-CL"/>
        </w:rPr>
      </w:pPr>
    </w:p>
    <w:p w:rsidR="00F30947" w:rsidRDefault="00F30947" w:rsidP="008C60CB">
      <w:pPr>
        <w:pStyle w:val="Subttulotesis"/>
        <w:numPr>
          <w:ilvl w:val="0"/>
          <w:numId w:val="0"/>
        </w:numPr>
        <w:rPr>
          <w:b w:val="0"/>
          <w:lang w:val="es-CL"/>
        </w:rPr>
      </w:pPr>
      <w:r>
        <w:rPr>
          <w:b w:val="0"/>
          <w:lang w:val="es-CL"/>
        </w:rPr>
        <w:t>Desarrollo: el sistema se alojará en una plataforma web, la cual debe ser desarrollada a la medida (dada la complejidad del SAIM) y debe ser ajustada mientras esta se encuentre en producción, según los requerimientos que sean necesarios.</w:t>
      </w:r>
    </w:p>
    <w:p w:rsidR="00F30947" w:rsidRDefault="00F30947" w:rsidP="008C60CB">
      <w:pPr>
        <w:pStyle w:val="Subttulotesis"/>
        <w:numPr>
          <w:ilvl w:val="0"/>
          <w:numId w:val="0"/>
        </w:numPr>
        <w:rPr>
          <w:b w:val="0"/>
          <w:lang w:val="es-CL"/>
        </w:rPr>
      </w:pPr>
      <w:r>
        <w:rPr>
          <w:b w:val="0"/>
          <w:lang w:val="es-CL"/>
        </w:rPr>
        <w:t>Es por ello que la plataforma requiere de un feedback que se grafica como input en el IDEF0</w:t>
      </w:r>
      <w:r w:rsidR="00A41061">
        <w:rPr>
          <w:b w:val="0"/>
          <w:lang w:val="es-CL"/>
        </w:rPr>
        <w:t>.</w:t>
      </w:r>
    </w:p>
    <w:p w:rsidR="00A41061" w:rsidRDefault="00A41061" w:rsidP="008C60CB">
      <w:pPr>
        <w:pStyle w:val="Subttulotesis"/>
        <w:numPr>
          <w:ilvl w:val="0"/>
          <w:numId w:val="0"/>
        </w:numPr>
        <w:rPr>
          <w:b w:val="0"/>
          <w:lang w:val="es-CL"/>
        </w:rPr>
      </w:pPr>
      <w:r>
        <w:rPr>
          <w:b w:val="0"/>
          <w:lang w:val="es-CL"/>
        </w:rPr>
        <w:t>El desarrollo se efectuará por un equipo que es part</w:t>
      </w:r>
      <w:r w:rsidR="00AD1381">
        <w:rPr>
          <w:b w:val="0"/>
          <w:lang w:val="es-CL"/>
        </w:rPr>
        <w:t>e de los recursos de la empresa.</w:t>
      </w:r>
    </w:p>
    <w:p w:rsidR="00F30947" w:rsidRPr="00047964" w:rsidRDefault="00F30947" w:rsidP="008C60CB">
      <w:pPr>
        <w:pStyle w:val="Subttulotesis"/>
        <w:numPr>
          <w:ilvl w:val="0"/>
          <w:numId w:val="0"/>
        </w:numPr>
        <w:rPr>
          <w:b w:val="0"/>
          <w:lang w:val="es-CL"/>
        </w:rPr>
        <w:sectPr w:rsidR="00F30947" w:rsidRPr="00047964" w:rsidSect="00047964">
          <w:pgSz w:w="12240" w:h="15840" w:code="1"/>
          <w:pgMar w:top="1134" w:right="851" w:bottom="1134" w:left="1985" w:header="709" w:footer="709" w:gutter="0"/>
          <w:cols w:space="708"/>
          <w:titlePg/>
          <w:docGrid w:linePitch="360"/>
        </w:sectPr>
      </w:pPr>
    </w:p>
    <w:p w:rsidR="009202AE" w:rsidRPr="008F4DD2" w:rsidRDefault="009202AE" w:rsidP="008C60CB">
      <w:pPr>
        <w:pStyle w:val="Subttulotesis"/>
        <w:numPr>
          <w:ilvl w:val="0"/>
          <w:numId w:val="0"/>
        </w:numPr>
        <w:rPr>
          <w:lang w:val="es-CL"/>
        </w:rPr>
      </w:pPr>
      <w:r w:rsidRPr="008F4DD2">
        <w:rPr>
          <w:b w:val="0"/>
          <w:bCs w:val="0"/>
          <w:iCs w:val="0"/>
          <w:noProof/>
          <w:lang w:val="es-CL" w:eastAsia="es-CL"/>
        </w:rPr>
        <w:lastRenderedPageBreak/>
        <w:drawing>
          <wp:inline distT="0" distB="0" distL="0" distR="0">
            <wp:extent cx="8489896" cy="4563534"/>
            <wp:effectExtent l="19050" t="19050" r="25454" b="27516"/>
            <wp:docPr id="174" name="Imagen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6"/>
                    <a:srcRect/>
                    <a:stretch>
                      <a:fillRect/>
                    </a:stretch>
                  </pic:blipFill>
                  <pic:spPr bwMode="auto">
                    <a:xfrm>
                      <a:off x="0" y="0"/>
                      <a:ext cx="8492507" cy="4564938"/>
                    </a:xfrm>
                    <a:prstGeom prst="rect">
                      <a:avLst/>
                    </a:prstGeom>
                    <a:noFill/>
                    <a:ln w="9525">
                      <a:solidFill>
                        <a:schemeClr val="tx1"/>
                      </a:solidFill>
                      <a:miter lim="800000"/>
                      <a:headEnd/>
                      <a:tailEnd/>
                    </a:ln>
                  </pic:spPr>
                </pic:pic>
              </a:graphicData>
            </a:graphic>
          </wp:inline>
        </w:drawing>
      </w:r>
    </w:p>
    <w:p w:rsidR="007426ED" w:rsidRPr="008F4DD2" w:rsidRDefault="00542433" w:rsidP="007426ED">
      <w:pPr>
        <w:pStyle w:val="Subttulotesis"/>
        <w:numPr>
          <w:ilvl w:val="0"/>
          <w:numId w:val="0"/>
        </w:numPr>
        <w:jc w:val="center"/>
        <w:rPr>
          <w:b w:val="0"/>
          <w:sz w:val="16"/>
          <w:szCs w:val="16"/>
          <w:lang w:val="es-CL"/>
        </w:rPr>
      </w:pPr>
      <w:r>
        <w:rPr>
          <w:b w:val="0"/>
          <w:sz w:val="16"/>
          <w:szCs w:val="16"/>
          <w:lang w:val="es-CL"/>
        </w:rPr>
        <w:t>Gráfico 7.5: IDEF0</w:t>
      </w:r>
      <w:r w:rsidR="007426ED" w:rsidRPr="008F4DD2">
        <w:rPr>
          <w:b w:val="0"/>
          <w:sz w:val="16"/>
          <w:szCs w:val="16"/>
          <w:lang w:val="es-CL"/>
        </w:rPr>
        <w:t xml:space="preserve"> 3er Nivel.</w:t>
      </w:r>
    </w:p>
    <w:p w:rsidR="009202AE" w:rsidRPr="008F4DD2" w:rsidRDefault="009202AE" w:rsidP="008C60CB">
      <w:pPr>
        <w:pStyle w:val="Subttulotesis"/>
        <w:numPr>
          <w:ilvl w:val="0"/>
          <w:numId w:val="0"/>
        </w:numPr>
        <w:rPr>
          <w:lang w:val="es-CL"/>
        </w:rPr>
        <w:sectPr w:rsidR="009202AE" w:rsidRPr="008F4DD2" w:rsidSect="00047964">
          <w:pgSz w:w="15840" w:h="12240" w:orient="landscape" w:code="1"/>
          <w:pgMar w:top="1985" w:right="1134" w:bottom="851" w:left="1134" w:header="709" w:footer="709" w:gutter="0"/>
          <w:cols w:space="708"/>
          <w:titlePg/>
          <w:docGrid w:linePitch="360"/>
        </w:sectPr>
      </w:pPr>
    </w:p>
    <w:p w:rsidR="00A70CB8" w:rsidRDefault="00A70CB8" w:rsidP="008C60CB">
      <w:pPr>
        <w:pStyle w:val="Subttulotesis"/>
        <w:numPr>
          <w:ilvl w:val="0"/>
          <w:numId w:val="0"/>
        </w:numPr>
        <w:rPr>
          <w:b w:val="0"/>
          <w:lang w:val="es-CL"/>
        </w:rPr>
      </w:pPr>
      <w:r>
        <w:rPr>
          <w:b w:val="0"/>
          <w:lang w:val="es-CL"/>
        </w:rPr>
        <w:lastRenderedPageBreak/>
        <w:t xml:space="preserve">Los módulos del SAIM tiene como entrada la información </w:t>
      </w:r>
      <w:proofErr w:type="spellStart"/>
      <w:r>
        <w:rPr>
          <w:b w:val="0"/>
          <w:lang w:val="es-CL"/>
        </w:rPr>
        <w:t>encriptada</w:t>
      </w:r>
      <w:proofErr w:type="spellEnd"/>
      <w:r>
        <w:rPr>
          <w:b w:val="0"/>
          <w:lang w:val="es-CL"/>
        </w:rPr>
        <w:t xml:space="preserve"> de las empresas y los resultados de la autoevaluación.  Cada uno de ellos tiene distintas salidas, según la naturaleza de estos.</w:t>
      </w:r>
      <w:r w:rsidR="00AD1381">
        <w:rPr>
          <w:b w:val="0"/>
          <w:lang w:val="es-CL"/>
        </w:rPr>
        <w:t xml:space="preserve"> En algunos casos, estos outputs sirven de alimento para otros módulos, generando retroalimentación entre los servicios.</w:t>
      </w:r>
    </w:p>
    <w:p w:rsidR="00AD1381" w:rsidRDefault="00AD1381" w:rsidP="008C60CB">
      <w:pPr>
        <w:pStyle w:val="Subttulotesis"/>
        <w:numPr>
          <w:ilvl w:val="0"/>
          <w:numId w:val="0"/>
        </w:numPr>
        <w:rPr>
          <w:b w:val="0"/>
          <w:lang w:val="es-CL"/>
        </w:rPr>
      </w:pPr>
    </w:p>
    <w:p w:rsidR="00AD1381" w:rsidRDefault="00AD1381" w:rsidP="008C60CB">
      <w:pPr>
        <w:pStyle w:val="Subttulotesis"/>
        <w:numPr>
          <w:ilvl w:val="0"/>
          <w:numId w:val="0"/>
        </w:numPr>
        <w:rPr>
          <w:b w:val="0"/>
          <w:lang w:val="es-CL"/>
        </w:rPr>
      </w:pPr>
      <w:r>
        <w:rPr>
          <w:b w:val="0"/>
          <w:lang w:val="es-CL"/>
        </w:rPr>
        <w:t>Todos están soportados por la plataforma web, ya que es ahí donde los usuarios interactúan con los servicios; ya sea de forma dinámica o sólo informativa.</w:t>
      </w:r>
    </w:p>
    <w:p w:rsidR="00AD1381" w:rsidRDefault="00AD1381" w:rsidP="008C60CB">
      <w:pPr>
        <w:pStyle w:val="Subttulotesis"/>
        <w:numPr>
          <w:ilvl w:val="0"/>
          <w:numId w:val="0"/>
        </w:numPr>
        <w:rPr>
          <w:b w:val="0"/>
          <w:lang w:val="es-CL"/>
        </w:rPr>
      </w:pPr>
      <w:r>
        <w:rPr>
          <w:b w:val="0"/>
          <w:lang w:val="es-CL"/>
        </w:rPr>
        <w:t>Las empresas asociadas, en este nivel de profundidad del IDEF0, tiene importante relevancia, ya que sirven de recursos para los módulos de Asesoría y Proyección financiera. El en primer caso, como servicio complementario, y en el segundo, como posibles posibilidades de financiamiento.</w:t>
      </w:r>
    </w:p>
    <w:p w:rsidR="00AD1381" w:rsidRPr="00AD1381" w:rsidRDefault="00AD1381" w:rsidP="008C60CB">
      <w:pPr>
        <w:pStyle w:val="Subttulotesis"/>
        <w:numPr>
          <w:ilvl w:val="0"/>
          <w:numId w:val="0"/>
        </w:numPr>
        <w:rPr>
          <w:b w:val="0"/>
          <w:lang w:val="es-CL"/>
        </w:rPr>
      </w:pPr>
    </w:p>
    <w:p w:rsidR="00AD1381" w:rsidRDefault="00AD1381" w:rsidP="008C60CB">
      <w:pPr>
        <w:pStyle w:val="Subttulotesis"/>
        <w:numPr>
          <w:ilvl w:val="0"/>
          <w:numId w:val="0"/>
        </w:numPr>
        <w:rPr>
          <w:b w:val="0"/>
          <w:lang w:val="es-CL"/>
        </w:rPr>
      </w:pPr>
      <w:r>
        <w:rPr>
          <w:b w:val="0"/>
          <w:lang w:val="es-CL"/>
        </w:rPr>
        <w:t>La gráfica 7.5 muestra cómo el módulo de gestión es el eslabón más importante en esta cadena de servicios. No sólo entrega salidas hacia fuera del sistema, sino que también entrega valor para otros procesos; y además, es el módulo que tiene más entradas y más recursos asociados. Fenómeno que se alinea con el modelo de negocio, sobre el cual se ahondará en el capítulo 8.</w:t>
      </w:r>
    </w:p>
    <w:p w:rsidR="00AD1381" w:rsidRDefault="00AD1381" w:rsidP="008C60CB">
      <w:pPr>
        <w:pStyle w:val="Subttulotesis"/>
        <w:numPr>
          <w:ilvl w:val="0"/>
          <w:numId w:val="0"/>
        </w:numPr>
        <w:rPr>
          <w:b w:val="0"/>
          <w:lang w:val="es-CL"/>
        </w:rPr>
      </w:pPr>
    </w:p>
    <w:p w:rsidR="000B3429" w:rsidRPr="008F4DD2" w:rsidRDefault="00A85D67" w:rsidP="008C60CB">
      <w:pPr>
        <w:pStyle w:val="Subttulotesis"/>
        <w:numPr>
          <w:ilvl w:val="0"/>
          <w:numId w:val="0"/>
        </w:numPr>
        <w:rPr>
          <w:lang w:val="es-CL"/>
        </w:rPr>
      </w:pPr>
      <w:r w:rsidRPr="008F4DD2">
        <w:rPr>
          <w:lang w:val="es-CL"/>
        </w:rPr>
        <w:t>Interacción usuario-</w:t>
      </w:r>
      <w:proofErr w:type="spellStart"/>
      <w:r w:rsidRPr="008F4DD2">
        <w:rPr>
          <w:lang w:val="es-CL"/>
        </w:rPr>
        <w:t>saim</w:t>
      </w:r>
      <w:bookmarkEnd w:id="48"/>
      <w:proofErr w:type="spellEnd"/>
    </w:p>
    <w:p w:rsidR="000B3429" w:rsidRPr="008F4DD2" w:rsidRDefault="000B3429" w:rsidP="00A51666">
      <w:pPr>
        <w:pStyle w:val="Style-2"/>
        <w:spacing w:line="360" w:lineRule="auto"/>
        <w:ind w:firstLine="720"/>
        <w:contextualSpacing/>
        <w:jc w:val="both"/>
        <w:rPr>
          <w:rFonts w:ascii="Arial" w:hAnsi="Arial" w:cs="Arial"/>
          <w:color w:val="000000"/>
        </w:rPr>
      </w:pPr>
    </w:p>
    <w:p w:rsidR="000B3429" w:rsidRPr="008F4DD2" w:rsidRDefault="000B3429" w:rsidP="00A51666">
      <w:pPr>
        <w:pStyle w:val="Style-2"/>
        <w:spacing w:line="360" w:lineRule="auto"/>
        <w:ind w:firstLine="426"/>
        <w:contextualSpacing/>
        <w:jc w:val="both"/>
        <w:rPr>
          <w:rFonts w:ascii="Arial" w:hAnsi="Arial" w:cs="Arial"/>
          <w:color w:val="000000"/>
        </w:rPr>
      </w:pPr>
      <w:r w:rsidRPr="008F4DD2">
        <w:rPr>
          <w:rFonts w:ascii="Arial" w:hAnsi="Arial" w:cs="Arial"/>
          <w:color w:val="000000"/>
        </w:rPr>
        <w:t>Se creará una plataforma LMS en la cual estará alojado el sistema integral de asesoría en gestión. En este lugar los usuarios podrán tener acceso a los contenidos necesarios para su aprendizaje en las áreas en las que requieran de apoyo, así como a todos los servicios que se ofrecerán dentro de la plataforma.</w:t>
      </w:r>
    </w:p>
    <w:p w:rsidR="000B3429" w:rsidRPr="008F4DD2" w:rsidRDefault="000B3429" w:rsidP="00A51666">
      <w:pPr>
        <w:pStyle w:val="Style-2"/>
        <w:spacing w:line="360" w:lineRule="auto"/>
        <w:contextualSpacing/>
        <w:jc w:val="both"/>
        <w:rPr>
          <w:rFonts w:ascii="Arial" w:hAnsi="Arial" w:cs="Arial"/>
          <w:color w:val="000000"/>
        </w:rPr>
      </w:pPr>
    </w:p>
    <w:p w:rsidR="000B3429" w:rsidRPr="008F4DD2" w:rsidRDefault="000B3429" w:rsidP="00A51666">
      <w:pPr>
        <w:pStyle w:val="Style-2"/>
        <w:spacing w:line="360" w:lineRule="auto"/>
        <w:ind w:firstLine="426"/>
        <w:contextualSpacing/>
        <w:jc w:val="both"/>
        <w:rPr>
          <w:rFonts w:ascii="Arial" w:hAnsi="Arial" w:cs="Arial"/>
          <w:color w:val="000000"/>
        </w:rPr>
      </w:pPr>
      <w:r w:rsidRPr="008F4DD2">
        <w:rPr>
          <w:rFonts w:ascii="Arial" w:hAnsi="Arial" w:cs="Arial"/>
          <w:color w:val="000000"/>
        </w:rPr>
        <w:t>El siguiente diagrama expone como el usuario interactúa con la plataforma. Consiste en la primera área del sistema.</w:t>
      </w:r>
    </w:p>
    <w:p w:rsidR="000B3429" w:rsidRPr="008F4DD2" w:rsidRDefault="000B3429" w:rsidP="00A51666">
      <w:pPr>
        <w:pStyle w:val="Style-2"/>
        <w:spacing w:line="360" w:lineRule="auto"/>
        <w:contextualSpacing/>
        <w:jc w:val="both"/>
        <w:rPr>
          <w:rFonts w:ascii="Arial" w:hAnsi="Arial" w:cs="Arial"/>
          <w:color w:val="000000"/>
          <w:lang w:eastAsia="es-ES_tradnl"/>
        </w:rPr>
      </w:pPr>
    </w:p>
    <w:p w:rsidR="000B3429" w:rsidRPr="008F4DD2" w:rsidRDefault="000B3429" w:rsidP="00A51666">
      <w:pPr>
        <w:pStyle w:val="Style-2"/>
        <w:spacing w:line="360" w:lineRule="auto"/>
        <w:ind w:left="1800" w:firstLine="360"/>
        <w:contextualSpacing/>
        <w:jc w:val="both"/>
        <w:rPr>
          <w:rFonts w:ascii="Arial" w:hAnsi="Arial" w:cs="Arial"/>
          <w:color w:val="000000"/>
        </w:rPr>
      </w:pPr>
      <w:r w:rsidRPr="008F4DD2">
        <w:rPr>
          <w:rFonts w:ascii="Arial" w:hAnsi="Arial" w:cs="Arial"/>
          <w:noProof/>
          <w:color w:val="000000"/>
        </w:rPr>
        <w:lastRenderedPageBreak/>
        <w:drawing>
          <wp:inline distT="0" distB="0" distL="0" distR="0">
            <wp:extent cx="3022600" cy="5139055"/>
            <wp:effectExtent l="0" t="0" r="0" b="0"/>
            <wp:docPr id="2" name="Imagen 19" descr="Proceso Autentificación/Regist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Proceso Autentificación/Registro.png"/>
                    <pic:cNvPicPr>
                      <a:picLocks noChangeAspect="1" noChangeArrowheads="1"/>
                    </pic:cNvPicPr>
                  </pic:nvPicPr>
                  <pic:blipFill>
                    <a:blip r:embed="rId47"/>
                    <a:srcRect/>
                    <a:stretch>
                      <a:fillRect/>
                    </a:stretch>
                  </pic:blipFill>
                  <pic:spPr bwMode="auto">
                    <a:xfrm>
                      <a:off x="0" y="0"/>
                      <a:ext cx="3022600" cy="5139055"/>
                    </a:xfrm>
                    <a:prstGeom prst="rect">
                      <a:avLst/>
                    </a:prstGeom>
                    <a:noFill/>
                    <a:ln w="9525">
                      <a:noFill/>
                      <a:miter lim="800000"/>
                      <a:headEnd/>
                      <a:tailEnd/>
                    </a:ln>
                  </pic:spPr>
                </pic:pic>
              </a:graphicData>
            </a:graphic>
          </wp:inline>
        </w:drawing>
      </w:r>
    </w:p>
    <w:p w:rsidR="000B3429" w:rsidRPr="008F4DD2" w:rsidRDefault="00542433" w:rsidP="00542433">
      <w:pPr>
        <w:pStyle w:val="Style-2"/>
        <w:spacing w:line="360" w:lineRule="auto"/>
        <w:ind w:left="525"/>
        <w:contextualSpacing/>
        <w:jc w:val="center"/>
        <w:rPr>
          <w:rFonts w:ascii="Arial" w:hAnsi="Arial" w:cs="Arial"/>
          <w:color w:val="000000"/>
          <w:sz w:val="16"/>
          <w:szCs w:val="16"/>
        </w:rPr>
      </w:pPr>
      <w:r>
        <w:rPr>
          <w:rFonts w:ascii="Arial" w:hAnsi="Arial" w:cs="Arial"/>
          <w:color w:val="000000"/>
          <w:sz w:val="16"/>
          <w:szCs w:val="16"/>
        </w:rPr>
        <w:t>Gráfico 7.6</w:t>
      </w:r>
      <w:r w:rsidR="000B3429" w:rsidRPr="008F4DD2">
        <w:rPr>
          <w:rFonts w:ascii="Arial" w:hAnsi="Arial" w:cs="Arial"/>
          <w:color w:val="000000"/>
          <w:sz w:val="16"/>
          <w:szCs w:val="16"/>
        </w:rPr>
        <w:t>: Diagrama de Flujo SAIM.</w:t>
      </w:r>
    </w:p>
    <w:p w:rsidR="000B3429" w:rsidRPr="008F4DD2" w:rsidRDefault="000B3429" w:rsidP="00A51666">
      <w:pPr>
        <w:pStyle w:val="Style-2"/>
        <w:spacing w:line="360" w:lineRule="auto"/>
        <w:ind w:firstLine="720"/>
        <w:contextualSpacing/>
        <w:jc w:val="both"/>
        <w:rPr>
          <w:rFonts w:ascii="Arial" w:hAnsi="Arial" w:cs="Arial"/>
          <w:color w:val="000000"/>
        </w:rPr>
      </w:pPr>
    </w:p>
    <w:p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El área de “Registro y Creación de Perfil”, comienza por el proceso de </w:t>
      </w:r>
      <w:r w:rsidRPr="008F4DD2">
        <w:rPr>
          <w:rFonts w:ascii="Arial" w:hAnsi="Arial" w:cs="Arial"/>
          <w:i/>
          <w:color w:val="000000"/>
        </w:rPr>
        <w:t>Autentificación y Registro</w:t>
      </w:r>
      <w:r w:rsidRPr="008F4DD2">
        <w:rPr>
          <w:rFonts w:ascii="Arial" w:hAnsi="Arial" w:cs="Arial"/>
          <w:color w:val="000000"/>
        </w:rPr>
        <w:t xml:space="preserve">, el cual consiste en la verificación, por parte del sistema, de que la persona que quiere ingresar sea usuario de este, de ser así es llevado a ver su perfil de usuario, de lo contrario pasa a el proceso de </w:t>
      </w:r>
      <w:r w:rsidRPr="008F4DD2">
        <w:rPr>
          <w:rFonts w:ascii="Arial" w:hAnsi="Arial" w:cs="Arial"/>
          <w:i/>
          <w:color w:val="000000"/>
        </w:rPr>
        <w:t>registro</w:t>
      </w:r>
      <w:r w:rsidRPr="008F4DD2">
        <w:rPr>
          <w:rFonts w:ascii="Arial" w:hAnsi="Arial" w:cs="Arial"/>
          <w:color w:val="000000"/>
        </w:rPr>
        <w:t>, en el cual el futuro usuario debe ingresar una cierta cantidad de datos relevantes para ser incorporado.</w:t>
      </w:r>
    </w:p>
    <w:p w:rsidR="000B3429" w:rsidRPr="008F4DD2" w:rsidRDefault="000B3429" w:rsidP="00A51666">
      <w:pPr>
        <w:pStyle w:val="Style-2"/>
        <w:spacing w:line="360" w:lineRule="auto"/>
        <w:contextualSpacing/>
        <w:jc w:val="both"/>
        <w:rPr>
          <w:rFonts w:ascii="Arial" w:hAnsi="Arial" w:cs="Arial"/>
          <w:color w:val="000000"/>
        </w:rPr>
      </w:pPr>
    </w:p>
    <w:p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Luego el usuario será sometido a un proceso de </w:t>
      </w:r>
      <w:r w:rsidRPr="008F4DD2">
        <w:rPr>
          <w:rFonts w:ascii="Arial" w:hAnsi="Arial" w:cs="Arial"/>
          <w:i/>
          <w:color w:val="000000"/>
        </w:rPr>
        <w:t>Autoevaluación</w:t>
      </w:r>
      <w:r w:rsidRPr="008F4DD2">
        <w:rPr>
          <w:rFonts w:ascii="Arial" w:hAnsi="Arial" w:cs="Arial"/>
          <w:color w:val="000000"/>
        </w:rPr>
        <w:t xml:space="preserve">, el cual realizará una serie de preguntas fundamentales para luego comparar los datos con los criterios y áreas de evaluación. Estos últimos se basan en el Modelo de Gestión </w:t>
      </w:r>
      <w:r w:rsidRPr="008F4DD2">
        <w:rPr>
          <w:rFonts w:ascii="Arial" w:hAnsi="Arial" w:cs="Arial"/>
          <w:color w:val="000000"/>
        </w:rPr>
        <w:lastRenderedPageBreak/>
        <w:t>de Calidad MIPE, desarrollo por la empresa estatal Chile Calidad (Centro Nacional de Productividad y Calidad).</w:t>
      </w:r>
    </w:p>
    <w:p w:rsidR="000B3429" w:rsidRPr="008F4DD2" w:rsidRDefault="000B3429" w:rsidP="00A51666">
      <w:pPr>
        <w:pStyle w:val="Style-2"/>
        <w:spacing w:line="360" w:lineRule="auto"/>
        <w:contextualSpacing/>
        <w:jc w:val="both"/>
        <w:rPr>
          <w:rFonts w:ascii="Arial" w:hAnsi="Arial" w:cs="Arial"/>
          <w:color w:val="000000"/>
        </w:rPr>
      </w:pPr>
    </w:p>
    <w:p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El siguiente proceso es invisible para el usuario, ya que el sistema procesara la información para definir si cumple el perfil de MIPE con acceso periódico (en lo posible diario) a Internet, de no cumplirlo el usuario no podrá hacer uso de la plataforma y sus datos serán guardados para estadísticas.</w:t>
      </w:r>
    </w:p>
    <w:p w:rsidR="000B3429" w:rsidRPr="008F4DD2" w:rsidRDefault="000B3429" w:rsidP="00A51666">
      <w:pPr>
        <w:pStyle w:val="Style-2"/>
        <w:spacing w:line="360" w:lineRule="auto"/>
        <w:contextualSpacing/>
        <w:jc w:val="both"/>
        <w:rPr>
          <w:rFonts w:ascii="Arial" w:hAnsi="Arial" w:cs="Arial"/>
          <w:color w:val="000000"/>
        </w:rPr>
      </w:pPr>
    </w:p>
    <w:p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De cumplirlo, al usuario se le ofrecerá una </w:t>
      </w:r>
      <w:r w:rsidRPr="008F4DD2">
        <w:rPr>
          <w:rFonts w:ascii="Arial" w:hAnsi="Arial" w:cs="Arial"/>
          <w:i/>
          <w:color w:val="000000"/>
        </w:rPr>
        <w:t>Propuesta de servicios</w:t>
      </w:r>
      <w:r w:rsidRPr="008F4DD2">
        <w:rPr>
          <w:rFonts w:ascii="Arial" w:hAnsi="Arial" w:cs="Arial"/>
          <w:color w:val="000000"/>
        </w:rPr>
        <w:t>, los cuales serán expuestos en los próximos capítulos de este documento, para que pueda finalizar esta área del sistema con la creación del perfil.</w:t>
      </w:r>
    </w:p>
    <w:p w:rsidR="00A85D67" w:rsidRPr="008F4DD2" w:rsidRDefault="00A85D67" w:rsidP="00A85D67">
      <w:pPr>
        <w:pStyle w:val="Prrafodelista"/>
        <w:rPr>
          <w:rFonts w:ascii="Arial" w:hAnsi="Arial" w:cs="Arial"/>
          <w:color w:val="000000"/>
          <w:lang w:val="es-CL"/>
        </w:rPr>
      </w:pPr>
    </w:p>
    <w:p w:rsidR="004F6828" w:rsidRPr="008F4DD2" w:rsidRDefault="00A85D67" w:rsidP="00A85D67">
      <w:pPr>
        <w:pStyle w:val="Subttulotesis"/>
        <w:rPr>
          <w:lang w:val="es-CL"/>
        </w:rPr>
      </w:pPr>
      <w:bookmarkStart w:id="49" w:name="_Toc320462478"/>
      <w:r w:rsidRPr="008F4DD2">
        <w:rPr>
          <w:lang w:val="es-CL"/>
        </w:rPr>
        <w:t xml:space="preserve">Principales características del </w:t>
      </w:r>
      <w:proofErr w:type="spellStart"/>
      <w:r w:rsidRPr="008F4DD2">
        <w:rPr>
          <w:lang w:val="es-CL"/>
        </w:rPr>
        <w:t>saim</w:t>
      </w:r>
      <w:bookmarkEnd w:id="49"/>
      <w:proofErr w:type="spellEnd"/>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bCs/>
          <w:color w:val="000000"/>
        </w:rPr>
        <w:t>Autoevaluación.</w:t>
      </w: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Al momento de ingresar por primera vez al sistema de apoyo, el usuario deberá registrarse para poder acceder al primer servicio ofrecido, que es la autoevaluación. Esta consiste en una encuesta que debe llenar el cliente, la que abarca una serie de puntos relevantes, según el modelo de gestión de calidad que usará. Esta información será el primer input para establecer el plan de mejora que se le ofrecerá al cliente. Es decir, según el resultado del modelo, se establecerán las directrices necesarias para crear un plan de mejora personalizado para cada usuario.</w:t>
      </w:r>
    </w:p>
    <w:p w:rsidR="004E2812"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ste plan se generará de forma automática, según los resultados entregados por la evaluación, y se entregarán en forma de propuesta a los clientes</w:t>
      </w:r>
      <w:r w:rsidR="004E2812" w:rsidRPr="008F4DD2">
        <w:rPr>
          <w:rFonts w:ascii="Arial" w:hAnsi="Arial" w:cs="Arial"/>
          <w:color w:val="000000"/>
        </w:rPr>
        <w:t>.</w:t>
      </w: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 </w:t>
      </w: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La autoevaluación no solo es importante para ingresar al sistema, sino que también lo es para que el cliente pueda ver claramente cómo ha sido su evolución durante el uso de producto. La información de las progresiones o retrocesos se entregaran en forma gráfica, para que se entiendan fácilmente, y conllevarán a un nuevo plan trabajo propuesto. </w:t>
      </w:r>
    </w:p>
    <w:p w:rsidR="004F6828" w:rsidRPr="008F4DD2" w:rsidRDefault="004F6828" w:rsidP="00A51666">
      <w:pPr>
        <w:pStyle w:val="Style-2"/>
        <w:spacing w:line="360" w:lineRule="auto"/>
        <w:contextualSpacing/>
        <w:jc w:val="both"/>
        <w:rPr>
          <w:rFonts w:ascii="Arial" w:hAnsi="Arial" w:cs="Arial"/>
          <w:color w:val="000000"/>
        </w:rPr>
      </w:pPr>
    </w:p>
    <w:p w:rsidR="00B310D8" w:rsidRPr="008F4DD2" w:rsidRDefault="00B310D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color w:val="000000"/>
        </w:rPr>
        <w:lastRenderedPageBreak/>
        <w:t>Simplicidad</w:t>
      </w:r>
    </w:p>
    <w:p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Por medio de formularios de ingreso de datos sencillos de usar, interfaz amigable y pantallas de resúmenes, la aplicación será simple de usar. De esta forma el cliente no se encontrará con engorrosas tablas o complejas interacciones.</w:t>
      </w:r>
    </w:p>
    <w:p w:rsidR="00B310D8" w:rsidRPr="008F4DD2" w:rsidRDefault="00B310D8" w:rsidP="00A51666">
      <w:pPr>
        <w:pStyle w:val="Style-2"/>
        <w:spacing w:line="360" w:lineRule="auto"/>
        <w:contextualSpacing/>
        <w:jc w:val="both"/>
        <w:rPr>
          <w:rFonts w:ascii="Arial" w:hAnsi="Arial" w:cs="Arial"/>
          <w:color w:val="000000"/>
        </w:rPr>
      </w:pPr>
    </w:p>
    <w:p w:rsidR="00B310D8" w:rsidRPr="008F4DD2" w:rsidRDefault="00B310D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color w:val="000000"/>
        </w:rPr>
        <w:t>Privacidad y seguridad</w:t>
      </w:r>
    </w:p>
    <w:p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Para respetar la privacidad de los datos que entregan los usuarios, se utilizará un sistema de encriptación que permitirá mantener segura la información entregada por los usuarios, permitiéndole al SAIM sólo tener acceso a los resultados y resúmenes.</w:t>
      </w:r>
    </w:p>
    <w:p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De esta forma se crea un lazo de confianza entre el sistema y los clientes, mientras que se tendrá acceso a información relevante para diagnosticar e identificar oportunidades. </w:t>
      </w:r>
    </w:p>
    <w:p w:rsidR="00B310D8" w:rsidRPr="008F4DD2" w:rsidRDefault="00B310D8" w:rsidP="00A51666">
      <w:pPr>
        <w:pStyle w:val="Style-2"/>
        <w:spacing w:line="360" w:lineRule="auto"/>
        <w:ind w:left="720" w:firstLine="720"/>
        <w:contextualSpacing/>
        <w:jc w:val="both"/>
        <w:rPr>
          <w:rFonts w:ascii="Arial" w:hAnsi="Arial" w:cs="Arial"/>
          <w:color w:val="000000"/>
        </w:rPr>
      </w:pPr>
    </w:p>
    <w:p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Incorporación de Tecnologías de Información.</w:t>
      </w: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uso de tecnologías de información es necesario para poder competir en cualquier industria, pero no todos los empresarios MIPE utilizan estos recursos, que para empresas más grandes son de uso común. El sistema potenciará el uso de estas tecnologías para que sus usuarios puedan mejorar la gestión de sus empresas.</w:t>
      </w:r>
    </w:p>
    <w:p w:rsidR="004E2812" w:rsidRPr="008F4DD2" w:rsidRDefault="004E2812" w:rsidP="00A51666">
      <w:pPr>
        <w:pStyle w:val="Style-2"/>
        <w:spacing w:line="360" w:lineRule="auto"/>
        <w:ind w:left="720" w:firstLine="720"/>
        <w:contextualSpacing/>
        <w:jc w:val="both"/>
        <w:rPr>
          <w:rFonts w:ascii="Arial" w:hAnsi="Arial" w:cs="Arial"/>
          <w:color w:val="000000"/>
        </w:rPr>
      </w:pP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Las TIC que se utilizarán no serán de gran complejidad, como las que manejan empresas pertenecientes a grupos de mayor participación de mercado. Se desea entregar herramientas básicas tecnológicas que les permitan a sus clientes llevar sus cuentas, tener contacto con sus clientes, optimizar su producción, entre otras necesidades que hoy se consideran básicas para un negocio de cualquier índole. El acceso a Internet es primordial, en este ámbit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 xml:space="preserve">Gestión </w:t>
      </w:r>
      <w:proofErr w:type="spellStart"/>
      <w:r w:rsidRPr="008F4DD2">
        <w:rPr>
          <w:rFonts w:ascii="Arial" w:hAnsi="Arial" w:cs="Arial"/>
          <w:bCs/>
          <w:color w:val="000000"/>
        </w:rPr>
        <w:t>autoaprendible</w:t>
      </w:r>
      <w:proofErr w:type="spellEnd"/>
      <w:r w:rsidRPr="008F4DD2">
        <w:rPr>
          <w:rFonts w:ascii="Arial" w:hAnsi="Arial" w:cs="Arial"/>
          <w:bCs/>
          <w:color w:val="000000"/>
        </w:rPr>
        <w:t>.</w:t>
      </w:r>
    </w:p>
    <w:p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 xml:space="preserve">El aprendizaje a través de la plataforma será autodidacta. El usuario no necesitará más que hacer ingreso al sistema para poder tener acceso a los contenidos impartidos. No será necesaria la presencia de tutores o guías que le </w:t>
      </w:r>
      <w:r w:rsidRPr="008F4DD2">
        <w:rPr>
          <w:rFonts w:ascii="Arial" w:hAnsi="Arial" w:cs="Arial"/>
          <w:color w:val="000000"/>
        </w:rPr>
        <w:lastRenderedPageBreak/>
        <w:t>impartan conocimiento. Los clientes irán aprendiendo a medida que aplica los contenidos en su empresa. Además, los ítems a desarrollar estarán acorde a las necesidades y carencias de cada cliente.</w:t>
      </w:r>
    </w:p>
    <w:p w:rsidR="004E2812" w:rsidRPr="008F4DD2" w:rsidRDefault="004E2812" w:rsidP="00A51666">
      <w:pPr>
        <w:pStyle w:val="Style-2"/>
        <w:spacing w:line="360" w:lineRule="auto"/>
        <w:ind w:left="720"/>
        <w:contextualSpacing/>
        <w:jc w:val="both"/>
        <w:rPr>
          <w:rFonts w:ascii="Arial" w:hAnsi="Arial" w:cs="Arial"/>
          <w:color w:val="000000"/>
        </w:rPr>
      </w:pP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sta característica del SAIM, permite que la curva de aprendizaje sea constante, ya que los contenidos serán aplicados de inmediato en la empresa, logrando el entendimiento acabado de los conocimientos entregados y logrando que estos queden en la memoria de los usuarios.</w:t>
      </w:r>
    </w:p>
    <w:p w:rsidR="004F6828" w:rsidRPr="008F4DD2" w:rsidRDefault="004F6828" w:rsidP="00A51666">
      <w:pPr>
        <w:pStyle w:val="ListStyle"/>
        <w:tabs>
          <w:tab w:val="num" w:pos="720"/>
        </w:tabs>
        <w:spacing w:line="360" w:lineRule="auto"/>
        <w:contextualSpacing/>
        <w:jc w:val="both"/>
        <w:rPr>
          <w:rFonts w:ascii="Arial" w:hAnsi="Arial" w:cs="Arial"/>
          <w:color w:val="000000"/>
        </w:rPr>
      </w:pPr>
    </w:p>
    <w:p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Solución real y completa.</w:t>
      </w: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servicio que se ofrecerá a los clientes será íntegro. Es decir, permitirá dar apoyo en todas las áreas que tengan relación con el desarrollo de un negocio. Esto propone un desafío como empresa, de orquestar una serie de nodos que permitan tener respuesta en el corto plazo a todas las inquietudes que los clientes.</w:t>
      </w:r>
    </w:p>
    <w:p w:rsidR="00502640" w:rsidRPr="008F4DD2" w:rsidRDefault="00502640" w:rsidP="00A51666">
      <w:pPr>
        <w:pStyle w:val="Style-2"/>
        <w:spacing w:line="360" w:lineRule="auto"/>
        <w:ind w:left="720" w:firstLine="720"/>
        <w:contextualSpacing/>
        <w:jc w:val="both"/>
        <w:rPr>
          <w:rFonts w:ascii="Arial" w:hAnsi="Arial" w:cs="Arial"/>
          <w:color w:val="000000"/>
        </w:rPr>
      </w:pP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Lo que llamamos orquestación de nodos, tiene relación con la red de socios que se requiere coordinar para el apoyo a los usuarios del sistema. Para esto, se crearán alianzas estratégicas con otras empresas.</w:t>
      </w:r>
    </w:p>
    <w:p w:rsidR="00502640" w:rsidRPr="008F4DD2" w:rsidRDefault="00502640" w:rsidP="00A51666">
      <w:pPr>
        <w:pStyle w:val="Style-2"/>
        <w:spacing w:line="360" w:lineRule="auto"/>
        <w:ind w:left="720" w:firstLine="720"/>
        <w:contextualSpacing/>
        <w:jc w:val="both"/>
        <w:rPr>
          <w:rFonts w:ascii="Arial" w:hAnsi="Arial" w:cs="Arial"/>
          <w:color w:val="000000"/>
        </w:rPr>
      </w:pP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objetivo de esta red de ayuda es que el cliente no necesite recurrir a otras entidades para resolver problemas. Además, provoca que la empresa se vea simple desde afuera, pero compleja por dentro, lo que conlleva a crear una barrera frente a potenciales empresas que quieran imitar el model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1"/>
        <w:numPr>
          <w:ilvl w:val="0"/>
          <w:numId w:val="18"/>
        </w:numPr>
        <w:spacing w:line="360" w:lineRule="auto"/>
        <w:contextualSpacing/>
        <w:jc w:val="both"/>
        <w:rPr>
          <w:rFonts w:ascii="Arial" w:hAnsi="Arial" w:cs="Arial"/>
          <w:bCs/>
          <w:color w:val="000000"/>
        </w:rPr>
      </w:pPr>
      <w:proofErr w:type="spellStart"/>
      <w:r w:rsidRPr="008F4DD2">
        <w:rPr>
          <w:rFonts w:ascii="Arial" w:hAnsi="Arial" w:cs="Arial"/>
          <w:bCs/>
          <w:color w:val="000000"/>
        </w:rPr>
        <w:t>Asociatividad</w:t>
      </w:r>
      <w:proofErr w:type="spellEnd"/>
      <w:r w:rsidRPr="008F4DD2">
        <w:rPr>
          <w:rFonts w:ascii="Arial" w:hAnsi="Arial" w:cs="Arial"/>
          <w:bCs/>
          <w:color w:val="000000"/>
        </w:rPr>
        <w:t>.</w:t>
      </w:r>
    </w:p>
    <w:p w:rsidR="004F6828" w:rsidRPr="008F4DD2" w:rsidRDefault="004F6828" w:rsidP="00A51666">
      <w:pPr>
        <w:pStyle w:val="Style-1"/>
        <w:spacing w:line="360" w:lineRule="auto"/>
        <w:ind w:left="720" w:firstLine="720"/>
        <w:contextualSpacing/>
        <w:jc w:val="both"/>
        <w:rPr>
          <w:rFonts w:ascii="Arial" w:hAnsi="Arial" w:cs="Arial"/>
          <w:color w:val="000000"/>
        </w:rPr>
      </w:pPr>
      <w:r w:rsidRPr="008F4DD2">
        <w:rPr>
          <w:rFonts w:ascii="Arial" w:hAnsi="Arial" w:cs="Arial"/>
          <w:color w:val="000000"/>
        </w:rPr>
        <w:t>Parte de los complementos del sistema integral de gestión está la red social que se formará dentro de él. Esta estará compuesta todos los clientes registrados y tiene como fin principal el generar un espacio de encuentro entre todos los participantes para compartir experiencias, promocionar productos, crear nuevos negocios y alianzas estratégicas. Además, cada usuario se sentirá parte de una comunidad.</w:t>
      </w:r>
    </w:p>
    <w:p w:rsidR="00502640" w:rsidRPr="008F4DD2" w:rsidRDefault="00502640" w:rsidP="00A51666">
      <w:pPr>
        <w:pStyle w:val="Style-1"/>
        <w:spacing w:line="360" w:lineRule="auto"/>
        <w:ind w:left="720" w:firstLine="720"/>
        <w:contextualSpacing/>
        <w:jc w:val="both"/>
        <w:rPr>
          <w:rFonts w:ascii="Arial" w:hAnsi="Arial" w:cs="Arial"/>
          <w:color w:val="000000"/>
        </w:rPr>
      </w:pPr>
    </w:p>
    <w:p w:rsidR="004F6828" w:rsidRPr="008F4DD2" w:rsidRDefault="004F6828" w:rsidP="00A51666">
      <w:pPr>
        <w:pStyle w:val="Style-1"/>
        <w:spacing w:line="360" w:lineRule="auto"/>
        <w:ind w:left="720" w:firstLine="720"/>
        <w:contextualSpacing/>
        <w:jc w:val="both"/>
        <w:rPr>
          <w:rFonts w:ascii="Arial" w:hAnsi="Arial" w:cs="Arial"/>
          <w:color w:val="000000"/>
        </w:rPr>
      </w:pPr>
      <w:r w:rsidRPr="008F4DD2">
        <w:rPr>
          <w:rFonts w:ascii="Arial" w:hAnsi="Arial" w:cs="Arial"/>
          <w:color w:val="000000"/>
        </w:rPr>
        <w:lastRenderedPageBreak/>
        <w:t xml:space="preserve">La red </w:t>
      </w:r>
      <w:r w:rsidR="00502640" w:rsidRPr="008F4DD2">
        <w:rPr>
          <w:rFonts w:ascii="Arial" w:hAnsi="Arial" w:cs="Arial"/>
          <w:color w:val="000000"/>
        </w:rPr>
        <w:t>de negocio</w:t>
      </w:r>
      <w:r w:rsidRPr="008F4DD2">
        <w:rPr>
          <w:rFonts w:ascii="Arial" w:hAnsi="Arial" w:cs="Arial"/>
          <w:color w:val="000000"/>
        </w:rPr>
        <w:t xml:space="preserve"> servirá también como espacio publicitario para cualquier tipo de organización, agenda o no a la plataforma, que desee promocionar sus productos o servicios a un público bien segmentado. </w:t>
      </w:r>
    </w:p>
    <w:p w:rsidR="00A85D67" w:rsidRPr="008F4DD2" w:rsidRDefault="00A85D67" w:rsidP="00A51666">
      <w:pPr>
        <w:pStyle w:val="Style-1"/>
        <w:spacing w:line="360" w:lineRule="auto"/>
        <w:ind w:left="720" w:firstLine="720"/>
        <w:contextualSpacing/>
        <w:jc w:val="both"/>
        <w:rPr>
          <w:rFonts w:ascii="Arial" w:hAnsi="Arial" w:cs="Arial"/>
          <w:color w:val="000000"/>
        </w:rPr>
      </w:pPr>
    </w:p>
    <w:p w:rsidR="004F6828" w:rsidRPr="008F4DD2" w:rsidRDefault="00A85D67" w:rsidP="00A85D67">
      <w:pPr>
        <w:pStyle w:val="Subttulotesis"/>
        <w:rPr>
          <w:lang w:val="es-CL"/>
        </w:rPr>
      </w:pPr>
      <w:bookmarkStart w:id="50" w:name="_Toc320462479"/>
      <w:r w:rsidRPr="008F4DD2">
        <w:rPr>
          <w:lang w:val="es-CL"/>
        </w:rPr>
        <w:t xml:space="preserve">Ventajas y desventajas del </w:t>
      </w:r>
      <w:proofErr w:type="spellStart"/>
      <w:r w:rsidRPr="008F4DD2">
        <w:rPr>
          <w:lang w:val="es-CL"/>
        </w:rPr>
        <w:t>saim</w:t>
      </w:r>
      <w:bookmarkEnd w:id="50"/>
      <w:proofErr w:type="spellEnd"/>
    </w:p>
    <w:p w:rsidR="004F6828" w:rsidRPr="008F4DD2" w:rsidRDefault="004F6828" w:rsidP="00A51666">
      <w:pPr>
        <w:pStyle w:val="Style-2"/>
        <w:spacing w:line="360" w:lineRule="auto"/>
        <w:contextualSpacing/>
        <w:jc w:val="both"/>
        <w:rPr>
          <w:rFonts w:ascii="Arial" w:hAnsi="Arial" w:cs="Arial"/>
          <w:b/>
          <w:bCs/>
          <w:color w:val="000000"/>
        </w:rPr>
      </w:pPr>
    </w:p>
    <w:p w:rsidR="005C3CCF" w:rsidRPr="008F4DD2" w:rsidRDefault="005C3CCF" w:rsidP="00A51666">
      <w:pPr>
        <w:pStyle w:val="Style-2"/>
        <w:spacing w:line="360" w:lineRule="auto"/>
        <w:ind w:firstLine="426"/>
        <w:contextualSpacing/>
        <w:jc w:val="both"/>
        <w:rPr>
          <w:rFonts w:ascii="Arial" w:hAnsi="Arial" w:cs="Arial"/>
          <w:bCs/>
          <w:color w:val="000000"/>
        </w:rPr>
      </w:pPr>
      <w:r w:rsidRPr="008F4DD2">
        <w:rPr>
          <w:rFonts w:ascii="Arial" w:hAnsi="Arial" w:cs="Arial"/>
          <w:bCs/>
          <w:color w:val="000000"/>
        </w:rPr>
        <w:t>Como conclusión, se ha elaborado una lista de ventajas y desventajas del SAIM, en relación a la definición del producto y las necesidades de los clientes. De esta manera es más fácil identificar qué es lo distintivo del proyecto, ante posibles competidores.</w:t>
      </w:r>
    </w:p>
    <w:p w:rsidR="005C3CCF" w:rsidRPr="008F4DD2" w:rsidRDefault="005C3CCF" w:rsidP="00A51666">
      <w:pPr>
        <w:pStyle w:val="Style-2"/>
        <w:spacing w:line="360" w:lineRule="auto"/>
        <w:contextualSpacing/>
        <w:jc w:val="both"/>
        <w:rPr>
          <w:rFonts w:ascii="Arial" w:hAnsi="Arial" w:cs="Arial"/>
          <w:b/>
          <w:bCs/>
          <w:color w:val="000000"/>
        </w:rPr>
      </w:pPr>
    </w:p>
    <w:p w:rsidR="004F6828" w:rsidRPr="008F4DD2" w:rsidRDefault="00A85D67" w:rsidP="00A85D67">
      <w:pPr>
        <w:pStyle w:val="SubseccinTesis"/>
        <w:rPr>
          <w:lang w:val="es-CL"/>
        </w:rPr>
      </w:pPr>
      <w:r w:rsidRPr="008F4DD2">
        <w:rPr>
          <w:lang w:val="es-CL"/>
        </w:rPr>
        <w:t>Ventajas</w:t>
      </w:r>
    </w:p>
    <w:p w:rsidR="004F6828" w:rsidRPr="008F4DD2" w:rsidRDefault="004F6828" w:rsidP="00A51666">
      <w:pPr>
        <w:pStyle w:val="Style-2"/>
        <w:spacing w:line="360" w:lineRule="auto"/>
        <w:contextualSpacing/>
        <w:jc w:val="both"/>
        <w:rPr>
          <w:rFonts w:ascii="Arial" w:hAnsi="Arial" w:cs="Arial"/>
          <w:b/>
          <w:bCs/>
          <w:color w:val="000000"/>
        </w:rPr>
      </w:pPr>
    </w:p>
    <w:p w:rsidR="004F6828" w:rsidRPr="008F4DD2" w:rsidRDefault="004F6828" w:rsidP="00A51666">
      <w:pPr>
        <w:pStyle w:val="Style-2"/>
        <w:numPr>
          <w:ilvl w:val="0"/>
          <w:numId w:val="7"/>
        </w:numPr>
        <w:spacing w:line="360" w:lineRule="auto"/>
        <w:contextualSpacing/>
        <w:jc w:val="both"/>
        <w:rPr>
          <w:rFonts w:ascii="Arial" w:hAnsi="Arial" w:cs="Arial"/>
          <w:color w:val="000000"/>
        </w:rPr>
      </w:pPr>
      <w:r w:rsidRPr="008F4DD2">
        <w:rPr>
          <w:rFonts w:ascii="Arial" w:hAnsi="Arial" w:cs="Arial"/>
          <w:color w:val="000000"/>
        </w:rPr>
        <w:t>Servicio integral. “Única ventanilla”.</w:t>
      </w:r>
    </w:p>
    <w:p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 xml:space="preserve">El sistema busca proveer soluciones integrales a sus usuarios. Es decir, que ellos sean capaces de resolver problemas de toda índole, que tengan relación con su negocio. Esta es una ventaja comparativa respecto a los potenciales competidores, ya que el cliente sólo interactuará con una entidad única para cualquier inquietud que tenga, independientemente de cómo se realice el proceso de resolución del problema. En algunos casos puede ser necesario </w:t>
      </w:r>
      <w:proofErr w:type="spellStart"/>
      <w:r w:rsidRPr="008F4DD2">
        <w:rPr>
          <w:rFonts w:ascii="Arial" w:hAnsi="Arial" w:cs="Arial"/>
          <w:color w:val="000000"/>
        </w:rPr>
        <w:t>tercerizar</w:t>
      </w:r>
      <w:proofErr w:type="spellEnd"/>
      <w:r w:rsidRPr="008F4DD2">
        <w:rPr>
          <w:rFonts w:ascii="Arial" w:hAnsi="Arial" w:cs="Arial"/>
          <w:color w:val="000000"/>
        </w:rPr>
        <w:t xml:space="preserve"> un servicio, pero sin que el MIPE se entere de la complejidad de los procesos que realizan por detrás.</w:t>
      </w:r>
    </w:p>
    <w:p w:rsidR="004F6828" w:rsidRPr="008F4DD2" w:rsidRDefault="004F6828" w:rsidP="00A51666">
      <w:pPr>
        <w:pStyle w:val="Style-2"/>
        <w:spacing w:line="360" w:lineRule="auto"/>
        <w:ind w:firstLine="720"/>
        <w:contextualSpacing/>
        <w:jc w:val="both"/>
        <w:rPr>
          <w:rFonts w:ascii="Arial" w:hAnsi="Arial" w:cs="Arial"/>
          <w:color w:val="FF0000"/>
        </w:rPr>
      </w:pPr>
    </w:p>
    <w:p w:rsidR="004F6828" w:rsidRPr="008F4DD2" w:rsidRDefault="004F6828" w:rsidP="00A51666">
      <w:pPr>
        <w:pStyle w:val="Style-2"/>
        <w:numPr>
          <w:ilvl w:val="0"/>
          <w:numId w:val="7"/>
        </w:numPr>
        <w:spacing w:line="360" w:lineRule="auto"/>
        <w:contextualSpacing/>
        <w:jc w:val="both"/>
        <w:rPr>
          <w:rFonts w:ascii="Arial" w:hAnsi="Arial" w:cs="Arial"/>
          <w:color w:val="000000"/>
        </w:rPr>
      </w:pPr>
      <w:r w:rsidRPr="008F4DD2">
        <w:rPr>
          <w:rFonts w:ascii="Arial" w:hAnsi="Arial" w:cs="Arial"/>
          <w:color w:val="000000"/>
        </w:rPr>
        <w:t>Amplitud de cobertura.</w:t>
      </w:r>
    </w:p>
    <w:p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Al utilizar una plataforma en Internet el sistema permite ser usado desde prácticamente cualquier parte del país, lo que permite tener un alcance global y de bajo costo hacia toda la población nacional. Los clientes sólo necesitan un computador con navegador y conexión a Internet.</w:t>
      </w:r>
    </w:p>
    <w:p w:rsidR="004F6828" w:rsidRPr="008F4DD2" w:rsidRDefault="004F6828" w:rsidP="00A51666">
      <w:pPr>
        <w:pStyle w:val="Style-2"/>
        <w:spacing w:line="360" w:lineRule="auto"/>
        <w:contextualSpacing/>
        <w:jc w:val="both"/>
        <w:rPr>
          <w:rFonts w:ascii="Arial" w:hAnsi="Arial" w:cs="Arial"/>
          <w:color w:val="FF0000"/>
        </w:rPr>
      </w:pPr>
    </w:p>
    <w:p w:rsidR="004F6828" w:rsidRPr="008F4DD2" w:rsidRDefault="004F6828" w:rsidP="00A51666">
      <w:pPr>
        <w:pStyle w:val="Style-2"/>
        <w:numPr>
          <w:ilvl w:val="0"/>
          <w:numId w:val="7"/>
        </w:numPr>
        <w:spacing w:line="360" w:lineRule="auto"/>
        <w:contextualSpacing/>
        <w:jc w:val="both"/>
        <w:rPr>
          <w:rFonts w:ascii="Arial" w:hAnsi="Arial" w:cs="Arial"/>
        </w:rPr>
      </w:pPr>
      <w:r w:rsidRPr="008F4DD2">
        <w:rPr>
          <w:rFonts w:ascii="Arial" w:hAnsi="Arial" w:cs="Arial"/>
        </w:rPr>
        <w:t>Innovador.</w:t>
      </w:r>
    </w:p>
    <w:p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 xml:space="preserve">La iniciativa que se desea emprender se considera una propuesta innovadora dentro del rubro de las MIPES, por lo completo e integral del servicio ofrecido, el uso de tecnologías de información y la orquestación </w:t>
      </w:r>
      <w:r w:rsidRPr="008F4DD2">
        <w:rPr>
          <w:rFonts w:ascii="Arial" w:hAnsi="Arial" w:cs="Arial"/>
          <w:color w:val="000000"/>
        </w:rPr>
        <w:lastRenderedPageBreak/>
        <w:t>de distintos actores que participarán de los procesos que se esconden detrás de la entrega del producto.</w:t>
      </w:r>
    </w:p>
    <w:p w:rsidR="004F6828" w:rsidRPr="008F4DD2" w:rsidRDefault="004F6828" w:rsidP="00A51666">
      <w:pPr>
        <w:pStyle w:val="Style-2"/>
        <w:spacing w:line="360" w:lineRule="auto"/>
        <w:contextualSpacing/>
        <w:jc w:val="both"/>
        <w:rPr>
          <w:rFonts w:ascii="Arial" w:hAnsi="Arial" w:cs="Arial"/>
          <w:color w:val="FF0000"/>
        </w:rPr>
      </w:pPr>
    </w:p>
    <w:p w:rsidR="004F6828" w:rsidRPr="008F4DD2" w:rsidRDefault="004F6828" w:rsidP="00A51666">
      <w:pPr>
        <w:pStyle w:val="Style-2"/>
        <w:numPr>
          <w:ilvl w:val="0"/>
          <w:numId w:val="7"/>
        </w:numPr>
        <w:spacing w:line="360" w:lineRule="auto"/>
        <w:contextualSpacing/>
        <w:jc w:val="both"/>
        <w:rPr>
          <w:rFonts w:ascii="Arial" w:hAnsi="Arial" w:cs="Arial"/>
        </w:rPr>
      </w:pPr>
      <w:r w:rsidRPr="008F4DD2">
        <w:rPr>
          <w:rFonts w:ascii="Arial" w:hAnsi="Arial" w:cs="Arial"/>
        </w:rPr>
        <w:t>Alfabetización digital.</w:t>
      </w:r>
    </w:p>
    <w:p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El sistema integral de apoyo en gestión aporta a la alfabetización de sus clientes, ya que ellos se encuentran obligados a usar tecnología desconocida para algunos ellos, que les permite abrir su abanico de herramientas para enfrentar mejor los desafíos que le presentan sus respectivos negocios. Esta característica se ve como potencial atractivo del sistema sobre sus posibles competidores.</w:t>
      </w:r>
    </w:p>
    <w:p w:rsidR="00A85D67" w:rsidRPr="008F4DD2" w:rsidRDefault="00A85D67" w:rsidP="00A51666">
      <w:pPr>
        <w:pStyle w:val="Style-2"/>
        <w:spacing w:line="360" w:lineRule="auto"/>
        <w:ind w:left="1440" w:firstLine="720"/>
        <w:contextualSpacing/>
        <w:jc w:val="both"/>
        <w:rPr>
          <w:rFonts w:ascii="Arial" w:hAnsi="Arial" w:cs="Arial"/>
          <w:color w:val="000000"/>
        </w:rPr>
      </w:pPr>
    </w:p>
    <w:p w:rsidR="004F6828" w:rsidRPr="008F4DD2" w:rsidRDefault="00A85D67" w:rsidP="00A85D67">
      <w:pPr>
        <w:pStyle w:val="SubseccinTesis"/>
        <w:rPr>
          <w:lang w:val="es-CL"/>
        </w:rPr>
      </w:pPr>
      <w:r w:rsidRPr="008F4DD2">
        <w:rPr>
          <w:lang w:val="es-CL"/>
        </w:rPr>
        <w:t>Desventajas</w:t>
      </w:r>
    </w:p>
    <w:p w:rsidR="004F6828" w:rsidRPr="008F4DD2" w:rsidRDefault="004F6828" w:rsidP="00A51666">
      <w:pPr>
        <w:pStyle w:val="Style-2"/>
        <w:spacing w:line="360" w:lineRule="auto"/>
        <w:contextualSpacing/>
        <w:jc w:val="both"/>
        <w:rPr>
          <w:rFonts w:ascii="Arial" w:hAnsi="Arial" w:cs="Arial"/>
          <w:b/>
          <w:bCs/>
          <w:color w:val="000000"/>
        </w:rPr>
      </w:pPr>
    </w:p>
    <w:p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Brecha tecnológica</w:t>
      </w:r>
    </w:p>
    <w:p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Existe cerca de un 64% de las MIPES que no usan el computador, y que ni siquiera cuentan con los conocimientos para su uso. Esto hace que el segmento al cual se busca alcanzar se reduzca sustancialmente.</w:t>
      </w:r>
    </w:p>
    <w:p w:rsidR="00502640" w:rsidRPr="008F4DD2" w:rsidRDefault="00502640" w:rsidP="00A51666">
      <w:pPr>
        <w:pStyle w:val="Style-2"/>
        <w:spacing w:line="360" w:lineRule="auto"/>
        <w:ind w:left="1440" w:firstLine="720"/>
        <w:contextualSpacing/>
        <w:jc w:val="both"/>
        <w:rPr>
          <w:rFonts w:ascii="Arial" w:hAnsi="Arial" w:cs="Arial"/>
          <w:color w:val="000000"/>
        </w:rPr>
      </w:pPr>
    </w:p>
    <w:p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Servicio impersonal</w:t>
      </w:r>
    </w:p>
    <w:p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A diferencia de otras formas de capacitación esta se realizará a través de una plataforma en Internet, lo cual significa que la relación con las MIPES será virtual y no presencial, característica que en muchos casos puede causar la no afinidad.</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Accesibilidad a Internet</w:t>
      </w:r>
    </w:p>
    <w:p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Un 69% de las MIPES no accede a Internet por lo que el uso de la plataforma no podría llevarse a cabo por una gran cantidad. Esto reduce considerablemente el número de usuario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8C60CB" w:rsidP="00A85D67">
      <w:pPr>
        <w:pStyle w:val="Subttulotesis"/>
        <w:rPr>
          <w:lang w:val="es-CL"/>
        </w:rPr>
      </w:pPr>
      <w:bookmarkStart w:id="51" w:name="_Toc320462480"/>
      <w:r w:rsidRPr="008F4DD2">
        <w:rPr>
          <w:lang w:val="es-CL"/>
        </w:rPr>
        <w:t>Necesidades a satisfacer</w:t>
      </w:r>
      <w:bookmarkEnd w:id="51"/>
    </w:p>
    <w:p w:rsidR="004F6828" w:rsidRPr="008F4DD2" w:rsidRDefault="004F6828" w:rsidP="00A51666">
      <w:pPr>
        <w:pStyle w:val="Style-2"/>
        <w:spacing w:line="360" w:lineRule="auto"/>
        <w:contextualSpacing/>
        <w:jc w:val="both"/>
        <w:rPr>
          <w:rFonts w:ascii="Arial" w:hAnsi="Arial" w:cs="Arial"/>
          <w:color w:val="000000"/>
        </w:rPr>
      </w:pPr>
    </w:p>
    <w:p w:rsidR="007A3214" w:rsidRPr="008F4DD2" w:rsidRDefault="00BE0B3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raíz del análisis de datos y las entrevistas realizadas a potenciales clientes, se ha creado una lista de 10 necesidades ordenadas descendentemente según prioridad.</w:t>
      </w:r>
    </w:p>
    <w:p w:rsidR="00502640" w:rsidRPr="008F4DD2" w:rsidRDefault="00502640" w:rsidP="00A51666">
      <w:pPr>
        <w:pStyle w:val="Style-2"/>
        <w:spacing w:line="360" w:lineRule="auto"/>
        <w:ind w:firstLine="720"/>
        <w:contextualSpacing/>
        <w:jc w:val="both"/>
        <w:rPr>
          <w:rFonts w:ascii="Arial" w:hAnsi="Arial" w:cs="Arial"/>
          <w:color w:val="000000"/>
        </w:rPr>
      </w:pPr>
    </w:p>
    <w:p w:rsidR="00BE0B39" w:rsidRPr="008F4DD2" w:rsidRDefault="007A3214"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a lista fue confeccionada a partir de la experiencia vivida con las empresas que fueron entrevistadas durante el análisis de mercado.</w:t>
      </w:r>
      <w:r w:rsidR="00BE0B39" w:rsidRPr="008F4DD2">
        <w:rPr>
          <w:rFonts w:ascii="Arial" w:hAnsi="Arial" w:cs="Arial"/>
          <w:color w:val="000000"/>
        </w:rPr>
        <w:t xml:space="preserve"> Estas se detallan a continuación:</w:t>
      </w:r>
    </w:p>
    <w:p w:rsidR="00876A64" w:rsidRPr="008F4DD2" w:rsidRDefault="00876A64" w:rsidP="00A51666">
      <w:pPr>
        <w:pStyle w:val="Style-2"/>
        <w:spacing w:line="360" w:lineRule="auto"/>
        <w:ind w:firstLine="720"/>
        <w:contextualSpacing/>
        <w:jc w:val="both"/>
        <w:rPr>
          <w:rFonts w:ascii="Arial" w:hAnsi="Arial" w:cs="Arial"/>
          <w:color w:val="000000"/>
        </w:rPr>
      </w:pPr>
    </w:p>
    <w:p w:rsidR="00BE0B39"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Financiamiento.</w:t>
      </w:r>
    </w:p>
    <w:p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Las empresas objetivo consideran como el principal problema dentro de sus negocios la obtención de financiamiento, principalmente por falta de garantías o del alto riesgo que pueden llegar a tener los negocios.</w:t>
      </w:r>
    </w:p>
    <w:p w:rsidR="001627AD" w:rsidRPr="008F4DD2" w:rsidRDefault="001627AD" w:rsidP="00A51666">
      <w:pPr>
        <w:pStyle w:val="Style-2"/>
        <w:spacing w:line="360" w:lineRule="auto"/>
        <w:ind w:left="360"/>
        <w:contextualSpacing/>
        <w:jc w:val="both"/>
        <w:rPr>
          <w:rFonts w:ascii="Arial" w:hAnsi="Arial" w:cs="Arial"/>
          <w:color w:val="000000"/>
        </w:rPr>
      </w:pPr>
    </w:p>
    <w:p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Ser competitivo.</w:t>
      </w:r>
    </w:p>
    <w:p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Muchos de los negocios de las empresas clientes deben competir con empresas de mayor envergadura y poder de negociación.</w:t>
      </w:r>
    </w:p>
    <w:p w:rsidR="001627AD" w:rsidRPr="008F4DD2" w:rsidRDefault="001627AD" w:rsidP="00A51666">
      <w:pPr>
        <w:pStyle w:val="Style-2"/>
        <w:spacing w:line="360" w:lineRule="auto"/>
        <w:ind w:left="360"/>
        <w:contextualSpacing/>
        <w:jc w:val="both"/>
        <w:rPr>
          <w:rFonts w:ascii="Arial" w:hAnsi="Arial" w:cs="Arial"/>
          <w:color w:val="000000"/>
        </w:rPr>
      </w:pPr>
    </w:p>
    <w:p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Herramientas técnicas</w:t>
      </w:r>
    </w:p>
    <w:p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Se logró identificar la carencia de herramientas necesarias para el mejor manejo de sus negocios, por parte de las empresas objetivo. Ya sean relacionadas a</w:t>
      </w:r>
      <w:r w:rsidR="00502640" w:rsidRPr="008F4DD2">
        <w:rPr>
          <w:rFonts w:ascii="Arial" w:hAnsi="Arial" w:cs="Arial"/>
          <w:color w:val="000000"/>
        </w:rPr>
        <w:t xml:space="preserve"> </w:t>
      </w:r>
      <w:r w:rsidRPr="008F4DD2">
        <w:rPr>
          <w:rFonts w:ascii="Arial" w:hAnsi="Arial" w:cs="Arial"/>
          <w:color w:val="000000"/>
        </w:rPr>
        <w:t>conocimientos técnicos como a herramientas tecnológicas, que en algunas oportunidades están disponibles de forma gratuita.</w:t>
      </w:r>
    </w:p>
    <w:p w:rsidR="00502640" w:rsidRPr="008F4DD2" w:rsidRDefault="00502640" w:rsidP="00A51666">
      <w:pPr>
        <w:pStyle w:val="Style-2"/>
        <w:spacing w:line="360" w:lineRule="auto"/>
        <w:ind w:left="360" w:firstLine="360"/>
        <w:contextualSpacing/>
        <w:jc w:val="both"/>
        <w:rPr>
          <w:rFonts w:ascii="Arial" w:hAnsi="Arial" w:cs="Arial"/>
          <w:color w:val="000000"/>
        </w:rPr>
      </w:pPr>
    </w:p>
    <w:p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Mejora continua</w:t>
      </w:r>
    </w:p>
    <w:p w:rsidR="0052348F" w:rsidRPr="008F4DD2" w:rsidRDefault="0052348F"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Al consultar por los problemas que enfrentan las empresas participantes en el Premio PYME, muchas de ellas enfatizaron en sentir “haber tocado techo”</w:t>
      </w:r>
      <w:r w:rsidR="00C1650A" w:rsidRPr="008F4DD2">
        <w:rPr>
          <w:rFonts w:ascii="Arial" w:hAnsi="Arial" w:cs="Arial"/>
          <w:color w:val="000000"/>
        </w:rPr>
        <w:t xml:space="preserve"> y no encontrar el camino para aumentar su cuota de mercado o expandir el sus negocios.</w:t>
      </w:r>
    </w:p>
    <w:p w:rsidR="00C1650A" w:rsidRPr="008F4DD2" w:rsidRDefault="00C1650A" w:rsidP="00A51666">
      <w:pPr>
        <w:pStyle w:val="Style-2"/>
        <w:spacing w:line="360" w:lineRule="auto"/>
        <w:ind w:left="360"/>
        <w:contextualSpacing/>
        <w:jc w:val="both"/>
        <w:rPr>
          <w:rFonts w:ascii="Arial" w:hAnsi="Arial" w:cs="Arial"/>
          <w:color w:val="000000"/>
        </w:rPr>
      </w:pPr>
    </w:p>
    <w:p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Medir desempeño</w:t>
      </w:r>
    </w:p>
    <w:p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Las empresas no siempre son capaces de establecer métricas que ayuden a diagnosticar problemas e identificar el desarrollo de sus empresas, cuantitativamente.</w:t>
      </w:r>
    </w:p>
    <w:p w:rsidR="007748F8" w:rsidRPr="008F4DD2" w:rsidRDefault="007748F8" w:rsidP="00A51666">
      <w:pPr>
        <w:pStyle w:val="Style-2"/>
        <w:spacing w:line="360" w:lineRule="auto"/>
        <w:ind w:left="360"/>
        <w:contextualSpacing/>
        <w:jc w:val="both"/>
        <w:rPr>
          <w:rFonts w:ascii="Arial" w:hAnsi="Arial" w:cs="Arial"/>
          <w:color w:val="000000"/>
        </w:rPr>
      </w:pPr>
    </w:p>
    <w:p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Diversificar su negocio</w:t>
      </w:r>
    </w:p>
    <w:p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 xml:space="preserve">Otra necesidad identificada, tiene relación con la inquietud latente en los gerentes o dueños de las empresas, de diversificarse y poner en marcha ideas que </w:t>
      </w:r>
      <w:r w:rsidRPr="008F4DD2">
        <w:rPr>
          <w:rFonts w:ascii="Arial" w:hAnsi="Arial" w:cs="Arial"/>
          <w:color w:val="000000"/>
        </w:rPr>
        <w:lastRenderedPageBreak/>
        <w:t>tienen para sus negocios, pero no se sienten capaces, o no tienen tiempo, de hacerlo.</w:t>
      </w:r>
    </w:p>
    <w:p w:rsidR="007748F8" w:rsidRPr="008F4DD2" w:rsidRDefault="007748F8" w:rsidP="00A51666">
      <w:pPr>
        <w:pStyle w:val="Style-2"/>
        <w:spacing w:line="360" w:lineRule="auto"/>
        <w:ind w:left="360"/>
        <w:contextualSpacing/>
        <w:jc w:val="both"/>
        <w:rPr>
          <w:rFonts w:ascii="Arial" w:hAnsi="Arial" w:cs="Arial"/>
          <w:color w:val="000000"/>
        </w:rPr>
      </w:pPr>
    </w:p>
    <w:p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Orden y control</w:t>
      </w:r>
    </w:p>
    <w:p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n algunos casos las empresas visitadas no contaban con sistemas adecuados para llevar, de forma ordenada, la información relevante y papeleo de la empresa. Esto implicaba desorden y pérdida de tiempo.</w:t>
      </w:r>
    </w:p>
    <w:p w:rsidR="007748F8" w:rsidRPr="008F4DD2" w:rsidRDefault="007748F8" w:rsidP="00A51666">
      <w:pPr>
        <w:pStyle w:val="Style-2"/>
        <w:spacing w:line="360" w:lineRule="auto"/>
        <w:ind w:left="360"/>
        <w:contextualSpacing/>
        <w:jc w:val="both"/>
        <w:rPr>
          <w:rFonts w:ascii="Arial" w:hAnsi="Arial" w:cs="Arial"/>
          <w:color w:val="000000"/>
        </w:rPr>
      </w:pPr>
    </w:p>
    <w:p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Darse a conocer</w:t>
      </w:r>
    </w:p>
    <w:p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 xml:space="preserve">Para cierto tipo de empresa el marketing es un tema crítico para el éxito del negocio, por lo que darse a conocer es donde más esfuerzos se deben </w:t>
      </w:r>
      <w:r w:rsidR="00390757" w:rsidRPr="008F4DD2">
        <w:rPr>
          <w:rFonts w:ascii="Arial" w:hAnsi="Arial" w:cs="Arial"/>
          <w:color w:val="000000"/>
        </w:rPr>
        <w:t xml:space="preserve">destinar. En este sentido, </w:t>
      </w:r>
      <w:r w:rsidR="00502640" w:rsidRPr="008F4DD2">
        <w:rPr>
          <w:rFonts w:ascii="Arial" w:hAnsi="Arial" w:cs="Arial"/>
          <w:color w:val="000000"/>
        </w:rPr>
        <w:t>algunas empresas no conocían la</w:t>
      </w:r>
      <w:r w:rsidR="00390757" w:rsidRPr="008F4DD2">
        <w:rPr>
          <w:rFonts w:ascii="Arial" w:hAnsi="Arial" w:cs="Arial"/>
          <w:color w:val="000000"/>
        </w:rPr>
        <w:t xml:space="preserve"> mejor forma de posicionar su marca, ni los canales adecuados.</w:t>
      </w:r>
    </w:p>
    <w:p w:rsidR="00390757" w:rsidRPr="008F4DD2" w:rsidRDefault="00390757" w:rsidP="00A51666">
      <w:pPr>
        <w:pStyle w:val="Style-2"/>
        <w:spacing w:line="360" w:lineRule="auto"/>
        <w:ind w:left="360"/>
        <w:contextualSpacing/>
        <w:jc w:val="both"/>
        <w:rPr>
          <w:rFonts w:ascii="Arial" w:hAnsi="Arial" w:cs="Arial"/>
          <w:color w:val="000000"/>
        </w:rPr>
      </w:pPr>
    </w:p>
    <w:p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Selección de personal</w:t>
      </w:r>
    </w:p>
    <w:p w:rsidR="007A3214" w:rsidRPr="008F4DD2" w:rsidRDefault="007A3214"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n relación al personal, empresas mostraron disconformidad en los resultados de sus procesos de selección de trabajadores. En algunos casos se dio a entender que no tuvieron las capacidades necesarias para encontrar a las personas idóneas para algunos cargos.</w:t>
      </w:r>
    </w:p>
    <w:p w:rsidR="00876A64" w:rsidRPr="008F4DD2" w:rsidRDefault="00542433" w:rsidP="00A51666">
      <w:pPr>
        <w:pStyle w:val="Style-2"/>
        <w:numPr>
          <w:ilvl w:val="0"/>
          <w:numId w:val="27"/>
        </w:numPr>
        <w:spacing w:line="360" w:lineRule="auto"/>
        <w:contextualSpacing/>
        <w:jc w:val="both"/>
        <w:rPr>
          <w:rFonts w:ascii="Arial" w:hAnsi="Arial" w:cs="Arial"/>
          <w:color w:val="000000"/>
        </w:rPr>
      </w:pPr>
      <w:r>
        <w:rPr>
          <w:rFonts w:ascii="Arial" w:hAnsi="Arial" w:cs="Arial"/>
          <w:b/>
          <w:color w:val="000000"/>
        </w:rPr>
        <w:br w:type="page"/>
      </w:r>
      <w:r w:rsidR="00A576C8" w:rsidRPr="008F4DD2">
        <w:rPr>
          <w:rFonts w:ascii="Arial" w:hAnsi="Arial" w:cs="Arial"/>
          <w:b/>
          <w:color w:val="000000"/>
        </w:rPr>
        <w:lastRenderedPageBreak/>
        <w:t xml:space="preserve"> </w:t>
      </w:r>
      <w:r w:rsidR="00966F2B" w:rsidRPr="008F4DD2">
        <w:rPr>
          <w:rFonts w:ascii="Arial" w:hAnsi="Arial" w:cs="Arial"/>
          <w:color w:val="000000"/>
        </w:rPr>
        <w:t>Certificación de calidad</w:t>
      </w:r>
    </w:p>
    <w:p w:rsidR="007A3214" w:rsidRPr="008F4DD2" w:rsidRDefault="007A3214"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mpresas, principalmente del área turismo, requieren certificaciones específicas para la realización de sus negocios, y se entrampan en la adquisición de éstas. Existen otros casos donde la certificación es necesaria para darle valor a los productos o servicios que son ofrecidos.</w:t>
      </w:r>
    </w:p>
    <w:p w:rsidR="00BE0B39" w:rsidRPr="008F4DD2" w:rsidRDefault="00BE0B39" w:rsidP="00A51666">
      <w:pPr>
        <w:pStyle w:val="Style-2"/>
        <w:spacing w:line="360" w:lineRule="auto"/>
        <w:contextualSpacing/>
        <w:jc w:val="both"/>
        <w:rPr>
          <w:rFonts w:ascii="Arial" w:hAnsi="Arial" w:cs="Arial"/>
          <w:color w:val="000000"/>
        </w:rPr>
      </w:pPr>
    </w:p>
    <w:p w:rsidR="00BE5C88" w:rsidRPr="008F4DD2" w:rsidRDefault="00BE5C8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on el objetivo de identificar la influencia que tiene cada uno de los módulo</w:t>
      </w:r>
      <w:r w:rsidR="00212CB5" w:rsidRPr="008F4DD2">
        <w:rPr>
          <w:rFonts w:ascii="Arial" w:hAnsi="Arial" w:cs="Arial"/>
          <w:color w:val="000000"/>
        </w:rPr>
        <w:t>s</w:t>
      </w:r>
      <w:r w:rsidRPr="008F4DD2">
        <w:rPr>
          <w:rFonts w:ascii="Arial" w:hAnsi="Arial" w:cs="Arial"/>
          <w:color w:val="000000"/>
        </w:rPr>
        <w:t xml:space="preserve"> ofrecidos dentro del SAIM sobre las necesidades de los clientes </w:t>
      </w:r>
      <w:r w:rsidR="002225B2" w:rsidRPr="008F4DD2">
        <w:rPr>
          <w:rFonts w:ascii="Arial" w:hAnsi="Arial" w:cs="Arial"/>
          <w:color w:val="000000"/>
        </w:rPr>
        <w:t>recién detalladas</w:t>
      </w:r>
      <w:r w:rsidRPr="008F4DD2">
        <w:rPr>
          <w:rFonts w:ascii="Arial" w:hAnsi="Arial" w:cs="Arial"/>
          <w:color w:val="000000"/>
        </w:rPr>
        <w:t>, se ha confeccionado una matriz que establece, mediante colores, el nivel impacto que tiene cada servicio sobre las 10 principales necesidades</w:t>
      </w:r>
      <w:r w:rsidR="002225B2" w:rsidRPr="008F4DD2">
        <w:rPr>
          <w:rFonts w:ascii="Arial" w:hAnsi="Arial" w:cs="Arial"/>
          <w:color w:val="000000"/>
        </w:rPr>
        <w:t xml:space="preserve"> más importantes</w:t>
      </w:r>
      <w:r w:rsidRPr="008F4DD2">
        <w:rPr>
          <w:rFonts w:ascii="Arial" w:hAnsi="Arial" w:cs="Arial"/>
          <w:color w:val="000000"/>
        </w:rPr>
        <w:t>.</w:t>
      </w:r>
      <w:r w:rsidR="0035553E" w:rsidRPr="008F4DD2">
        <w:rPr>
          <w:rFonts w:ascii="Arial" w:hAnsi="Arial" w:cs="Arial"/>
          <w:color w:val="000000"/>
        </w:rPr>
        <w:t xml:space="preserve"> Dicha grá</w:t>
      </w:r>
      <w:r w:rsidR="00212CB5" w:rsidRPr="008F4DD2">
        <w:rPr>
          <w:rFonts w:ascii="Arial" w:hAnsi="Arial" w:cs="Arial"/>
          <w:color w:val="000000"/>
        </w:rPr>
        <w:t>fica se presenta a continuación:</w:t>
      </w:r>
    </w:p>
    <w:p w:rsidR="00BE5C88" w:rsidRPr="008F4DD2" w:rsidRDefault="00BE5C88" w:rsidP="00A51666">
      <w:pPr>
        <w:pStyle w:val="Style-2"/>
        <w:spacing w:line="360" w:lineRule="auto"/>
        <w:contextualSpacing/>
        <w:jc w:val="both"/>
        <w:rPr>
          <w:rFonts w:ascii="Arial" w:hAnsi="Arial" w:cs="Arial"/>
          <w:color w:val="000000"/>
        </w:rPr>
      </w:pPr>
    </w:p>
    <w:p w:rsidR="00304F52" w:rsidRDefault="00B05599" w:rsidP="00A51666">
      <w:pPr>
        <w:pStyle w:val="Style-2"/>
        <w:spacing w:line="360" w:lineRule="auto"/>
        <w:contextualSpacing/>
        <w:jc w:val="both"/>
        <w:rPr>
          <w:rFonts w:ascii="Arial" w:hAnsi="Arial" w:cs="Arial"/>
          <w:color w:val="000000"/>
        </w:rPr>
      </w:pPr>
      <w:r w:rsidRPr="008F4DD2">
        <w:rPr>
          <w:noProof/>
        </w:rPr>
        <w:drawing>
          <wp:inline distT="0" distB="0" distL="0" distR="0">
            <wp:extent cx="5943600" cy="2713401"/>
            <wp:effectExtent l="19050" t="0" r="0" b="0"/>
            <wp:docPr id="1"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a:srcRect/>
                    <a:stretch>
                      <a:fillRect/>
                    </a:stretch>
                  </pic:blipFill>
                  <pic:spPr bwMode="auto">
                    <a:xfrm>
                      <a:off x="0" y="0"/>
                      <a:ext cx="5943600" cy="2713401"/>
                    </a:xfrm>
                    <a:prstGeom prst="rect">
                      <a:avLst/>
                    </a:prstGeom>
                    <a:noFill/>
                    <a:ln w="9525">
                      <a:noFill/>
                      <a:miter lim="800000"/>
                      <a:headEnd/>
                      <a:tailEnd/>
                    </a:ln>
                  </pic:spPr>
                </pic:pic>
              </a:graphicData>
            </a:graphic>
          </wp:inline>
        </w:drawing>
      </w:r>
    </w:p>
    <w:p w:rsidR="00AF1153"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7.7: Matriz de necesidades.</w:t>
      </w:r>
    </w:p>
    <w:p w:rsidR="0035553E" w:rsidRPr="008F4DD2" w:rsidRDefault="0035553E" w:rsidP="00A51666">
      <w:pPr>
        <w:pStyle w:val="Style-2"/>
        <w:spacing w:line="360" w:lineRule="auto"/>
        <w:ind w:firstLine="720"/>
        <w:contextualSpacing/>
        <w:jc w:val="both"/>
        <w:rPr>
          <w:rFonts w:ascii="Arial" w:hAnsi="Arial" w:cs="Arial"/>
          <w:color w:val="000000"/>
        </w:rPr>
      </w:pPr>
    </w:p>
    <w:p w:rsidR="00212CB5" w:rsidRPr="008F4DD2" w:rsidRDefault="0035553E"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De la matriz anterior</w:t>
      </w:r>
      <w:r w:rsidR="00CD3D92" w:rsidRPr="008F4DD2">
        <w:rPr>
          <w:rFonts w:ascii="Arial" w:hAnsi="Arial" w:cs="Arial"/>
          <w:color w:val="000000"/>
        </w:rPr>
        <w:t xml:space="preserve"> se desprende que el módulo de G</w:t>
      </w:r>
      <w:r w:rsidRPr="008F4DD2">
        <w:rPr>
          <w:rFonts w:ascii="Arial" w:hAnsi="Arial" w:cs="Arial"/>
          <w:color w:val="000000"/>
        </w:rPr>
        <w:t>estión del SAIM es aquel que tiene un impacto mayor sobre las necesidades más importantes de los clientes.</w:t>
      </w:r>
      <w:r w:rsidR="00212CB5" w:rsidRPr="008F4DD2">
        <w:rPr>
          <w:rFonts w:ascii="Arial" w:hAnsi="Arial" w:cs="Arial"/>
          <w:color w:val="000000"/>
        </w:rPr>
        <w:t xml:space="preserve"> Luego, le</w:t>
      </w:r>
      <w:r w:rsidR="00CD3D92" w:rsidRPr="008F4DD2">
        <w:rPr>
          <w:rFonts w:ascii="Arial" w:hAnsi="Arial" w:cs="Arial"/>
          <w:color w:val="000000"/>
        </w:rPr>
        <w:t xml:space="preserve"> siguen los módulos de Proyección Financiera y Capacitación. Los otros tres servicios restantes tienen mayor impacto sobre </w:t>
      </w:r>
      <w:r w:rsidR="00BE0B39" w:rsidRPr="008F4DD2">
        <w:rPr>
          <w:rFonts w:ascii="Arial" w:hAnsi="Arial" w:cs="Arial"/>
          <w:color w:val="000000"/>
        </w:rPr>
        <w:t xml:space="preserve">las </w:t>
      </w:r>
      <w:r w:rsidR="00CD3D92" w:rsidRPr="008F4DD2">
        <w:rPr>
          <w:rFonts w:ascii="Arial" w:hAnsi="Arial" w:cs="Arial"/>
          <w:color w:val="000000"/>
        </w:rPr>
        <w:t xml:space="preserve">necesidades </w:t>
      </w:r>
      <w:r w:rsidR="00BE0B39" w:rsidRPr="008F4DD2">
        <w:rPr>
          <w:rFonts w:ascii="Arial" w:hAnsi="Arial" w:cs="Arial"/>
          <w:color w:val="000000"/>
        </w:rPr>
        <w:t>de menor prioridad.</w:t>
      </w:r>
    </w:p>
    <w:p w:rsidR="00CD3D92" w:rsidRPr="008F4DD2" w:rsidRDefault="00CD3D92" w:rsidP="00A51666">
      <w:pPr>
        <w:pStyle w:val="Style-2"/>
        <w:spacing w:line="360" w:lineRule="auto"/>
        <w:ind w:firstLine="720"/>
        <w:contextualSpacing/>
        <w:jc w:val="both"/>
        <w:rPr>
          <w:rFonts w:ascii="Arial" w:hAnsi="Arial" w:cs="Arial"/>
          <w:color w:val="000000"/>
        </w:rPr>
      </w:pPr>
    </w:p>
    <w:p w:rsidR="00F64971" w:rsidRPr="008F4DD2" w:rsidRDefault="002225B2" w:rsidP="00A85D67">
      <w:pPr>
        <w:pStyle w:val="TITULOTESIS"/>
      </w:pPr>
      <w:r w:rsidRPr="008F4DD2">
        <w:br w:type="page"/>
      </w:r>
      <w:bookmarkStart w:id="52" w:name="_Toc320462481"/>
      <w:r w:rsidR="00A85D67" w:rsidRPr="008F4DD2">
        <w:lastRenderedPageBreak/>
        <w:t>MODELO DE NEGOCIO</w:t>
      </w:r>
      <w:bookmarkEnd w:id="52"/>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Con el objetivo de establecer el modelo de negocio de este proyecto, se utilizó como herramienta de análisis el modelo </w:t>
      </w:r>
      <w:proofErr w:type="spellStart"/>
      <w:r w:rsidRPr="008F4DD2">
        <w:rPr>
          <w:rFonts w:ascii="Arial" w:hAnsi="Arial" w:cs="Arial"/>
          <w:color w:val="000000"/>
        </w:rPr>
        <w:t>Canvas</w:t>
      </w:r>
      <w:proofErr w:type="spellEnd"/>
      <w:r w:rsidR="00E83119" w:rsidRPr="008F4DD2">
        <w:rPr>
          <w:rStyle w:val="Refdenotaalpie"/>
          <w:rFonts w:ascii="Arial" w:hAnsi="Arial"/>
          <w:color w:val="000000"/>
        </w:rPr>
        <w:footnoteReference w:id="10"/>
      </w:r>
      <w:r w:rsidR="00E83119" w:rsidRPr="008F4DD2">
        <w:rPr>
          <w:rFonts w:ascii="Arial" w:hAnsi="Arial" w:cs="Arial"/>
          <w:color w:val="000000"/>
        </w:rPr>
        <w:t xml:space="preserve"> de </w:t>
      </w:r>
      <w:r w:rsidR="00E83119" w:rsidRPr="008F4DD2">
        <w:rPr>
          <w:rFonts w:ascii="Arial" w:hAnsi="Arial" w:cs="Arial"/>
          <w:bCs/>
          <w:color w:val="000000"/>
        </w:rPr>
        <w:t xml:space="preserve">Alexander </w:t>
      </w:r>
      <w:proofErr w:type="spellStart"/>
      <w:r w:rsidR="00E83119" w:rsidRPr="008F4DD2">
        <w:rPr>
          <w:rFonts w:ascii="Arial" w:hAnsi="Arial" w:cs="Arial"/>
          <w:bCs/>
          <w:color w:val="000000"/>
        </w:rPr>
        <w:t>Osterwalder</w:t>
      </w:r>
      <w:proofErr w:type="spellEnd"/>
      <w:r w:rsidRPr="008F4DD2">
        <w:rPr>
          <w:rFonts w:ascii="Arial" w:hAnsi="Arial" w:cs="Arial"/>
          <w:color w:val="000000"/>
        </w:rPr>
        <w:t xml:space="preserve"> (o modelo de lienzo). Este modelo ayuda a ver el negocio de forma clara</w:t>
      </w:r>
      <w:r w:rsidR="003272EE" w:rsidRPr="008F4DD2">
        <w:rPr>
          <w:rFonts w:ascii="Arial" w:hAnsi="Arial" w:cs="Arial"/>
          <w:color w:val="000000"/>
        </w:rPr>
        <w:t xml:space="preserve"> y amplia</w:t>
      </w:r>
      <w:r w:rsidRPr="008F4DD2">
        <w:rPr>
          <w:rFonts w:ascii="Arial" w:hAnsi="Arial" w:cs="Arial"/>
          <w:color w:val="000000"/>
        </w:rPr>
        <w:t>, identificando los principales elementos que participan en él.</w:t>
      </w:r>
    </w:p>
    <w:p w:rsidR="00F64971" w:rsidRPr="008F4DD2" w:rsidRDefault="00F64971" w:rsidP="00A51666">
      <w:pPr>
        <w:pStyle w:val="Style-2"/>
        <w:spacing w:line="360" w:lineRule="auto"/>
        <w:contextualSpacing/>
        <w:jc w:val="both"/>
        <w:rPr>
          <w:rFonts w:ascii="Arial" w:hAnsi="Arial" w:cs="Arial"/>
          <w:color w:val="000000"/>
        </w:rPr>
      </w:pPr>
    </w:p>
    <w:p w:rsidR="00197940" w:rsidRPr="008F4DD2" w:rsidRDefault="00197940" w:rsidP="00A51666">
      <w:pPr>
        <w:pStyle w:val="Style-2"/>
        <w:spacing w:line="360" w:lineRule="auto"/>
        <w:contextualSpacing/>
        <w:jc w:val="both"/>
        <w:rPr>
          <w:rFonts w:ascii="Arial" w:hAnsi="Arial" w:cs="Arial"/>
          <w:color w:val="000000"/>
        </w:rPr>
      </w:pPr>
    </w:p>
    <w:p w:rsidR="00197940" w:rsidRPr="008F4DD2" w:rsidRDefault="00197940" w:rsidP="00A51666">
      <w:pPr>
        <w:pStyle w:val="Style-2"/>
        <w:spacing w:line="360" w:lineRule="auto"/>
        <w:ind w:left="-426"/>
        <w:contextualSpacing/>
        <w:jc w:val="both"/>
        <w:rPr>
          <w:rFonts w:ascii="Arial" w:hAnsi="Arial" w:cs="Arial"/>
          <w:color w:val="000000"/>
        </w:rPr>
      </w:pPr>
      <w:r w:rsidRPr="008F4DD2">
        <w:rPr>
          <w:rFonts w:ascii="Arial" w:hAnsi="Arial" w:cs="Arial"/>
          <w:noProof/>
          <w:color w:val="000000"/>
        </w:rPr>
        <w:drawing>
          <wp:inline distT="0" distB="0" distL="0" distR="0">
            <wp:extent cx="6591632" cy="4064321"/>
            <wp:effectExtent l="1905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srcRect/>
                    <a:stretch>
                      <a:fillRect/>
                    </a:stretch>
                  </pic:blipFill>
                  <pic:spPr bwMode="auto">
                    <a:xfrm>
                      <a:off x="0" y="0"/>
                      <a:ext cx="6604493" cy="4072251"/>
                    </a:xfrm>
                    <a:prstGeom prst="rect">
                      <a:avLst/>
                    </a:prstGeom>
                    <a:noFill/>
                  </pic:spPr>
                </pic:pic>
              </a:graphicData>
            </a:graphic>
          </wp:inline>
        </w:drawing>
      </w:r>
    </w:p>
    <w:p w:rsidR="00F64971"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8.1: Modelo de negocio CANVAS</w:t>
      </w:r>
    </w:p>
    <w:p w:rsidR="00542433" w:rsidRDefault="00542433" w:rsidP="00A51666">
      <w:pPr>
        <w:pStyle w:val="Style-2"/>
        <w:spacing w:line="360" w:lineRule="auto"/>
        <w:ind w:firstLine="720"/>
        <w:contextualSpacing/>
        <w:jc w:val="both"/>
        <w:rPr>
          <w:rFonts w:ascii="Arial" w:hAnsi="Arial" w:cs="Arial"/>
          <w:color w:val="00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describen cada una de las aristas que componen este modelo, proyectado a este negocio en particular.</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542433" w:rsidP="00A51666">
      <w:pPr>
        <w:pStyle w:val="Style-2"/>
        <w:numPr>
          <w:ilvl w:val="0"/>
          <w:numId w:val="44"/>
        </w:numPr>
        <w:spacing w:line="360" w:lineRule="auto"/>
        <w:contextualSpacing/>
        <w:jc w:val="both"/>
        <w:rPr>
          <w:rFonts w:ascii="Arial" w:hAnsi="Arial" w:cs="Arial"/>
          <w:bCs/>
          <w:color w:val="000000"/>
        </w:rPr>
      </w:pPr>
      <w:bookmarkStart w:id="53" w:name="_Toc274224643"/>
      <w:bookmarkStart w:id="54" w:name="_Toc277000544"/>
      <w:r>
        <w:rPr>
          <w:rFonts w:ascii="Arial" w:hAnsi="Arial" w:cs="Arial"/>
          <w:bCs/>
          <w:color w:val="000000"/>
        </w:rPr>
        <w:br w:type="page"/>
      </w:r>
      <w:r w:rsidR="00FF4CA5" w:rsidRPr="008F4DD2">
        <w:rPr>
          <w:rFonts w:ascii="Arial" w:hAnsi="Arial" w:cs="Arial"/>
          <w:bCs/>
          <w:color w:val="000000"/>
        </w:rPr>
        <w:lastRenderedPageBreak/>
        <w:t>Segmentos de clientes</w:t>
      </w:r>
      <w:bookmarkEnd w:id="53"/>
      <w:bookmarkEnd w:id="54"/>
    </w:p>
    <w:p w:rsidR="00F64971" w:rsidRPr="00542433" w:rsidRDefault="00F64971" w:rsidP="00A51666">
      <w:pPr>
        <w:pStyle w:val="Style-2"/>
        <w:spacing w:line="360" w:lineRule="auto"/>
        <w:contextualSpacing/>
        <w:jc w:val="both"/>
        <w:rPr>
          <w:rFonts w:ascii="Arial" w:hAnsi="Arial" w:cs="Arial"/>
          <w:color w:val="000000"/>
        </w:rPr>
      </w:pPr>
    </w:p>
    <w:p w:rsidR="00E574A2" w:rsidRPr="008F4DD2" w:rsidRDefault="00E574A2" w:rsidP="00A51666">
      <w:pPr>
        <w:pStyle w:val="Style-2"/>
        <w:spacing w:line="360" w:lineRule="auto"/>
        <w:ind w:firstLine="720"/>
        <w:contextualSpacing/>
        <w:jc w:val="both"/>
        <w:rPr>
          <w:rFonts w:ascii="Arial" w:hAnsi="Arial" w:cs="Arial"/>
          <w:i/>
          <w:color w:val="000000"/>
        </w:rPr>
      </w:pPr>
      <w:r w:rsidRPr="008F4DD2">
        <w:rPr>
          <w:rFonts w:ascii="Arial" w:hAnsi="Arial" w:cs="Arial"/>
          <w:i/>
          <w:color w:val="000000"/>
        </w:rPr>
        <w:t>“Aquellas empresas, que si bien, ya han comenzado su camino, aún necesitan un empujón.”</w:t>
      </w:r>
    </w:p>
    <w:p w:rsidR="00E574A2" w:rsidRPr="008F4DD2" w:rsidRDefault="00E574A2" w:rsidP="00A51666">
      <w:pPr>
        <w:pStyle w:val="Style-2"/>
        <w:spacing w:line="360" w:lineRule="auto"/>
        <w:ind w:firstLine="720"/>
        <w:contextualSpacing/>
        <w:jc w:val="both"/>
        <w:rPr>
          <w:rFonts w:ascii="Arial" w:hAnsi="Arial" w:cs="Arial"/>
          <w:color w:val="000000"/>
        </w:rPr>
      </w:pPr>
    </w:p>
    <w:p w:rsidR="00E574A2" w:rsidRPr="008F4DD2" w:rsidRDefault="00E574A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egmento al cual apunta </w:t>
      </w:r>
      <w:r w:rsidR="005C3730" w:rsidRPr="008F4DD2">
        <w:rPr>
          <w:rFonts w:ascii="Arial" w:hAnsi="Arial" w:cs="Arial"/>
          <w:color w:val="000000"/>
        </w:rPr>
        <w:t>el</w:t>
      </w:r>
      <w:r w:rsidRPr="008F4DD2">
        <w:rPr>
          <w:rFonts w:ascii="Arial" w:hAnsi="Arial" w:cs="Arial"/>
          <w:color w:val="000000"/>
        </w:rPr>
        <w:t xml:space="preserve"> negocio, y que ya se ha descrito como perfil de cliente objetivo luego de un correspondiente análisis, corresponde a aquellas empresas que ya han iniciado sus respectivos negocios, pero que por no ser ordenadas</w:t>
      </w:r>
      <w:r w:rsidR="005C3730" w:rsidRPr="008F4DD2">
        <w:rPr>
          <w:rFonts w:ascii="Arial" w:hAnsi="Arial" w:cs="Arial"/>
          <w:color w:val="000000"/>
        </w:rPr>
        <w:t>,</w:t>
      </w:r>
      <w:r w:rsidRPr="008F4DD2">
        <w:rPr>
          <w:rFonts w:ascii="Arial" w:hAnsi="Arial" w:cs="Arial"/>
          <w:color w:val="000000"/>
        </w:rPr>
        <w:t xml:space="preserve"> o </w:t>
      </w:r>
      <w:r w:rsidR="005C3730" w:rsidRPr="008F4DD2">
        <w:rPr>
          <w:rFonts w:ascii="Arial" w:hAnsi="Arial" w:cs="Arial"/>
          <w:color w:val="000000"/>
        </w:rPr>
        <w:t xml:space="preserve">por </w:t>
      </w:r>
      <w:r w:rsidRPr="008F4DD2">
        <w:rPr>
          <w:rFonts w:ascii="Arial" w:hAnsi="Arial" w:cs="Arial"/>
          <w:color w:val="000000"/>
        </w:rPr>
        <w:t>no potenciar sus capacidades, se encuentran aun a la deriva. Es decir, aquellas que han tocado techo y necesitan de una mano para seguir evolucionando.</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55" w:name="_Toc274224644"/>
      <w:bookmarkStart w:id="56" w:name="_Toc277000545"/>
      <w:r w:rsidRPr="008F4DD2">
        <w:rPr>
          <w:rFonts w:ascii="Arial" w:hAnsi="Arial" w:cs="Arial"/>
          <w:bCs/>
          <w:color w:val="000000"/>
        </w:rPr>
        <w:t>Canales de distribución</w:t>
      </w:r>
      <w:bookmarkEnd w:id="55"/>
      <w:bookmarkEnd w:id="56"/>
    </w:p>
    <w:p w:rsidR="00BC67C9" w:rsidRPr="008F4DD2" w:rsidRDefault="00BC67C9" w:rsidP="00A51666">
      <w:pPr>
        <w:pStyle w:val="Style-2"/>
        <w:spacing w:line="360" w:lineRule="auto"/>
        <w:contextualSpacing/>
        <w:jc w:val="both"/>
        <w:rPr>
          <w:rFonts w:ascii="Arial" w:hAnsi="Arial" w:cs="Arial"/>
          <w:color w:val="000000"/>
        </w:rPr>
      </w:pPr>
    </w:p>
    <w:p w:rsidR="00896C62" w:rsidRPr="008F4DD2" w:rsidRDefault="00896C6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dar a conocer el producto que se ofrece, se utilizarán como canales de distribución los siguientes medios:</w:t>
      </w:r>
    </w:p>
    <w:p w:rsidR="002250F0" w:rsidRPr="008F4DD2" w:rsidRDefault="002250F0" w:rsidP="00A51666">
      <w:pPr>
        <w:pStyle w:val="Style-2"/>
        <w:spacing w:line="360" w:lineRule="auto"/>
        <w:ind w:firstLine="720"/>
        <w:contextualSpacing/>
        <w:jc w:val="both"/>
        <w:rPr>
          <w:rFonts w:ascii="Arial" w:hAnsi="Arial" w:cs="Arial"/>
          <w:color w:val="000000"/>
        </w:rPr>
      </w:pPr>
    </w:p>
    <w:p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Sitio web informativo.</w:t>
      </w:r>
      <w:r w:rsidRPr="008F4DD2">
        <w:rPr>
          <w:rFonts w:ascii="Arial" w:hAnsi="Arial" w:cs="Arial"/>
          <w:color w:val="000000"/>
        </w:rPr>
        <w:t xml:space="preserve"> Se creará una página que presentará de forma clara en qué consiste el SAIM, mostrando los beneficios que otorga a sus usuarios y la propuesta de valor que se ofrece.</w:t>
      </w:r>
    </w:p>
    <w:p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A través de la plataforma.</w:t>
      </w:r>
      <w:r w:rsidRPr="008F4DD2">
        <w:rPr>
          <w:rFonts w:ascii="Arial" w:hAnsi="Arial" w:cs="Arial"/>
          <w:color w:val="000000"/>
        </w:rPr>
        <w:t xml:space="preserve"> El SAIM también será utilizado como canal para ofrecer productos a los clientes, según las necesidades identificadas dentro del mismo sistema.</w:t>
      </w:r>
    </w:p>
    <w:p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De forma directa.</w:t>
      </w:r>
      <w:r w:rsidRPr="008F4DD2">
        <w:rPr>
          <w:rFonts w:ascii="Arial" w:hAnsi="Arial" w:cs="Arial"/>
          <w:color w:val="000000"/>
        </w:rPr>
        <w:t xml:space="preserve"> Se llegará a los usuarios y potenciales clientes de forma directa, al promocionar los productos y servicios en convenciones, seminarios, visitas a empresas, capacitaciones, o cualquier otra instancia que reúna a empresas del segmento al cual se está orientado.</w:t>
      </w:r>
    </w:p>
    <w:p w:rsidR="00F64971" w:rsidRPr="008F4DD2" w:rsidRDefault="00F64971" w:rsidP="00A51666">
      <w:pPr>
        <w:pStyle w:val="Style-2"/>
        <w:spacing w:line="360" w:lineRule="auto"/>
        <w:contextualSpacing/>
        <w:jc w:val="both"/>
        <w:rPr>
          <w:rFonts w:ascii="Arial" w:hAnsi="Arial" w:cs="Arial"/>
          <w:b/>
          <w:bCs/>
          <w:color w:val="000000"/>
        </w:rPr>
      </w:pPr>
      <w:bookmarkStart w:id="57" w:name="_Toc274224645"/>
      <w:bookmarkStart w:id="58" w:name="_Toc277000546"/>
    </w:p>
    <w:p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lación con los clientes</w:t>
      </w:r>
      <w:bookmarkEnd w:id="57"/>
      <w:bookmarkEnd w:id="58"/>
    </w:p>
    <w:p w:rsidR="00F64971" w:rsidRPr="008F4DD2" w:rsidRDefault="00F64971" w:rsidP="00A51666">
      <w:pPr>
        <w:pStyle w:val="Style-2"/>
        <w:spacing w:line="360" w:lineRule="auto"/>
        <w:contextualSpacing/>
        <w:jc w:val="both"/>
        <w:rPr>
          <w:rFonts w:ascii="Arial" w:hAnsi="Arial" w:cs="Arial"/>
          <w:color w:val="000000"/>
        </w:rPr>
      </w:pPr>
    </w:p>
    <w:p w:rsidR="005C3730" w:rsidRPr="008F4DD2" w:rsidRDefault="005C3730"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La relación con los clientes se sostiene principalmente en la plataforma, en sí. Se busca que el SAIM sea el medio de comunicación entre el cliente y la empresa, además de ser el medio por el cual se entregan contenidos.</w:t>
      </w:r>
    </w:p>
    <w:p w:rsidR="005C3730" w:rsidRPr="008F4DD2" w:rsidRDefault="005C3730" w:rsidP="00A51666">
      <w:pPr>
        <w:pStyle w:val="Style-2"/>
        <w:spacing w:line="360" w:lineRule="auto"/>
        <w:ind w:firstLine="709"/>
        <w:contextualSpacing/>
        <w:jc w:val="both"/>
        <w:rPr>
          <w:rFonts w:ascii="Arial" w:hAnsi="Arial" w:cs="Arial"/>
          <w:color w:val="000000"/>
        </w:rPr>
      </w:pPr>
    </w:p>
    <w:p w:rsidR="005C3730" w:rsidRPr="008F4DD2" w:rsidRDefault="005C3730"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lastRenderedPageBreak/>
        <w:t>Además, existirá una relación presencial, en casos particulares que lo requieran. Por ejemplo, al levantar requerimientos en el servicio de asesoría, para promocionar productos, para realizar capacitaciones presenciales, entre otros.</w:t>
      </w:r>
    </w:p>
    <w:p w:rsidR="00955F63" w:rsidRPr="008F4DD2" w:rsidRDefault="00955F63" w:rsidP="00A51666">
      <w:pPr>
        <w:pStyle w:val="Style-2"/>
        <w:spacing w:line="360" w:lineRule="auto"/>
        <w:contextualSpacing/>
        <w:jc w:val="both"/>
        <w:rPr>
          <w:rFonts w:ascii="Arial" w:hAnsi="Arial" w:cs="Arial"/>
          <w:color w:val="000000"/>
        </w:rPr>
      </w:pPr>
    </w:p>
    <w:p w:rsidR="00F64971" w:rsidRPr="008F4DD2" w:rsidRDefault="006F4479" w:rsidP="00A51666">
      <w:pPr>
        <w:pStyle w:val="Style-2"/>
        <w:numPr>
          <w:ilvl w:val="0"/>
          <w:numId w:val="44"/>
        </w:numPr>
        <w:spacing w:line="360" w:lineRule="auto"/>
        <w:contextualSpacing/>
        <w:jc w:val="both"/>
        <w:rPr>
          <w:rFonts w:ascii="Arial" w:hAnsi="Arial" w:cs="Arial"/>
          <w:bCs/>
          <w:color w:val="000000"/>
        </w:rPr>
      </w:pPr>
      <w:bookmarkStart w:id="59" w:name="_Toc274224646"/>
      <w:bookmarkStart w:id="60" w:name="_Toc277000547"/>
      <w:r w:rsidRPr="008F4DD2">
        <w:rPr>
          <w:rFonts w:ascii="Arial" w:hAnsi="Arial" w:cs="Arial"/>
          <w:bCs/>
          <w:color w:val="000000"/>
        </w:rPr>
        <w:t>P</w:t>
      </w:r>
      <w:r w:rsidR="00FF4CA5" w:rsidRPr="008F4DD2">
        <w:rPr>
          <w:rFonts w:ascii="Arial" w:hAnsi="Arial" w:cs="Arial"/>
          <w:bCs/>
          <w:color w:val="000000"/>
        </w:rPr>
        <w:t>ropuesta de valor</w:t>
      </w:r>
      <w:bookmarkEnd w:id="59"/>
      <w:bookmarkEnd w:id="60"/>
    </w:p>
    <w:p w:rsidR="00F64971" w:rsidRPr="008F4DD2" w:rsidRDefault="00F64971" w:rsidP="00A51666">
      <w:pPr>
        <w:pStyle w:val="Style-2"/>
        <w:spacing w:line="360" w:lineRule="auto"/>
        <w:contextualSpacing/>
        <w:jc w:val="both"/>
        <w:rPr>
          <w:rFonts w:ascii="Arial" w:hAnsi="Arial" w:cs="Arial"/>
          <w:color w:val="000000"/>
        </w:rPr>
      </w:pPr>
    </w:p>
    <w:p w:rsidR="00E70CEB" w:rsidRPr="008F4DD2" w:rsidRDefault="00E70CEB" w:rsidP="00A51666">
      <w:pPr>
        <w:pStyle w:val="Style-2"/>
        <w:spacing w:line="360" w:lineRule="auto"/>
        <w:contextualSpacing/>
        <w:jc w:val="both"/>
        <w:rPr>
          <w:rFonts w:ascii="Arial" w:hAnsi="Arial" w:cs="Arial"/>
          <w:i/>
          <w:color w:val="000000"/>
        </w:rPr>
      </w:pPr>
      <w:r w:rsidRPr="008F4DD2">
        <w:rPr>
          <w:rFonts w:ascii="Arial" w:hAnsi="Arial" w:cs="Arial"/>
          <w:i/>
          <w:color w:val="000000"/>
        </w:rPr>
        <w:t>“Ofrecer una plataforma tecnológica de fácil uso, que guiando a través de la gestión y la calidad, logra consolidar la excelencia en nuestros clientes.”</w:t>
      </w:r>
    </w:p>
    <w:p w:rsidR="00E70CEB" w:rsidRPr="008F4DD2" w:rsidRDefault="00E70CEB" w:rsidP="00A51666">
      <w:pPr>
        <w:pStyle w:val="Style-2"/>
        <w:spacing w:line="360" w:lineRule="auto"/>
        <w:ind w:firstLine="709"/>
        <w:contextualSpacing/>
        <w:jc w:val="both"/>
        <w:rPr>
          <w:rFonts w:ascii="Arial" w:hAnsi="Arial" w:cs="Arial"/>
          <w:color w:val="000000"/>
        </w:rPr>
      </w:pPr>
    </w:p>
    <w:p w:rsidR="00E70CEB" w:rsidRPr="008F4DD2" w:rsidRDefault="00E70CEB"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Esto implica, además, la capacidad que ofrece el SAIM, de tener una importante cobertura sobre las necesidades que pueden llegar a tener los clientes.</w:t>
      </w:r>
    </w:p>
    <w:p w:rsidR="00E70CEB" w:rsidRPr="008F4DD2" w:rsidRDefault="00E70CEB" w:rsidP="00A51666">
      <w:pPr>
        <w:pStyle w:val="Style-2"/>
        <w:spacing w:line="360" w:lineRule="auto"/>
        <w:ind w:firstLine="709"/>
        <w:contextualSpacing/>
        <w:jc w:val="both"/>
        <w:rPr>
          <w:rFonts w:ascii="Arial" w:hAnsi="Arial" w:cs="Arial"/>
          <w:color w:val="000000"/>
        </w:rPr>
      </w:pPr>
    </w:p>
    <w:p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1" w:name="_Toc274224647"/>
      <w:bookmarkStart w:id="62" w:name="_Toc277000548"/>
      <w:r w:rsidRPr="008F4DD2">
        <w:rPr>
          <w:rFonts w:ascii="Arial" w:hAnsi="Arial" w:cs="Arial"/>
          <w:bCs/>
          <w:color w:val="000000"/>
        </w:rPr>
        <w:t>Recursos clave</w:t>
      </w:r>
      <w:bookmarkEnd w:id="61"/>
      <w:bookmarkEnd w:id="62"/>
    </w:p>
    <w:p w:rsidR="00F64971" w:rsidRPr="008F4DD2" w:rsidRDefault="00F64971" w:rsidP="00A51666">
      <w:pPr>
        <w:pStyle w:val="Style-2"/>
        <w:spacing w:line="360" w:lineRule="auto"/>
        <w:contextualSpacing/>
        <w:jc w:val="both"/>
        <w:rPr>
          <w:rFonts w:ascii="Arial" w:hAnsi="Arial" w:cs="Arial"/>
          <w:color w:val="000000"/>
        </w:rPr>
      </w:pPr>
    </w:p>
    <w:p w:rsidR="00FD2F5D" w:rsidRPr="008F4DD2" w:rsidRDefault="00FD2F5D"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Los recursos necesarios para llevar a cabo el negocio, son:</w:t>
      </w:r>
    </w:p>
    <w:p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Personas:</w:t>
      </w:r>
    </w:p>
    <w:p w:rsidR="00FD2F5D" w:rsidRPr="008F4DD2" w:rsidRDefault="00FD2F5D" w:rsidP="00A51666">
      <w:pPr>
        <w:pStyle w:val="Style-2"/>
        <w:numPr>
          <w:ilvl w:val="1"/>
          <w:numId w:val="42"/>
        </w:numPr>
        <w:spacing w:line="360" w:lineRule="auto"/>
        <w:contextualSpacing/>
        <w:jc w:val="both"/>
        <w:rPr>
          <w:rFonts w:ascii="Arial" w:hAnsi="Arial" w:cs="Arial"/>
          <w:color w:val="000000"/>
        </w:rPr>
      </w:pPr>
      <w:r w:rsidRPr="008F4DD2">
        <w:rPr>
          <w:rFonts w:ascii="Arial" w:hAnsi="Arial" w:cs="Arial"/>
          <w:color w:val="000000"/>
        </w:rPr>
        <w:t>Desarrolladores. Personas encargadas de desarrollar el SAIM. Para esto se requieren programadores, diseñadores e ingenieros a cargo.</w:t>
      </w:r>
    </w:p>
    <w:p w:rsidR="00FD2F5D" w:rsidRPr="008F4DD2" w:rsidRDefault="00FD2F5D" w:rsidP="00A51666">
      <w:pPr>
        <w:pStyle w:val="Style-2"/>
        <w:numPr>
          <w:ilvl w:val="1"/>
          <w:numId w:val="42"/>
        </w:numPr>
        <w:spacing w:line="360" w:lineRule="auto"/>
        <w:contextualSpacing/>
        <w:jc w:val="both"/>
        <w:rPr>
          <w:rFonts w:ascii="Arial" w:hAnsi="Arial" w:cs="Arial"/>
          <w:color w:val="000000"/>
        </w:rPr>
      </w:pPr>
      <w:r w:rsidRPr="008F4DD2">
        <w:rPr>
          <w:rFonts w:ascii="Arial" w:hAnsi="Arial" w:cs="Arial"/>
          <w:color w:val="000000"/>
        </w:rPr>
        <w:t>Administración. Personas que se encargan de administrar el negocio en sí. Esto implica un área comercial y financiera, además de la administración de recursos humanos.</w:t>
      </w:r>
    </w:p>
    <w:p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Plataforma tecnológica: se requiere de una plataforma que aloje al SAIM en la nube.</w:t>
      </w:r>
    </w:p>
    <w:p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Lugar físico: se refiere a la oficina que funcionará como centro de operaciones de la empresa.</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3" w:name="_Toc274224648"/>
      <w:bookmarkStart w:id="64" w:name="_Toc277000549"/>
      <w:r w:rsidRPr="008F4DD2">
        <w:rPr>
          <w:rFonts w:ascii="Arial" w:hAnsi="Arial" w:cs="Arial"/>
          <w:bCs/>
          <w:color w:val="000000"/>
        </w:rPr>
        <w:t>Actividades clave</w:t>
      </w:r>
      <w:bookmarkEnd w:id="63"/>
      <w:bookmarkEnd w:id="64"/>
    </w:p>
    <w:p w:rsidR="00F64971" w:rsidRPr="008F4DD2" w:rsidRDefault="00F64971" w:rsidP="00A51666">
      <w:pPr>
        <w:pStyle w:val="Style-2"/>
        <w:spacing w:line="360" w:lineRule="auto"/>
        <w:contextualSpacing/>
        <w:jc w:val="both"/>
        <w:rPr>
          <w:rFonts w:ascii="Arial" w:hAnsi="Arial" w:cs="Arial"/>
          <w:color w:val="000000"/>
        </w:rPr>
      </w:pPr>
    </w:p>
    <w:p w:rsidR="00611E21" w:rsidRPr="008F4DD2" w:rsidRDefault="00611E21" w:rsidP="00A51666">
      <w:pPr>
        <w:pStyle w:val="Style-2"/>
        <w:spacing w:line="360" w:lineRule="auto"/>
        <w:contextualSpacing/>
        <w:jc w:val="both"/>
        <w:rPr>
          <w:rFonts w:ascii="Arial" w:hAnsi="Arial" w:cs="Arial"/>
          <w:color w:val="000000"/>
        </w:rPr>
      </w:pPr>
      <w:r w:rsidRPr="008F4DD2">
        <w:rPr>
          <w:rFonts w:ascii="Arial" w:hAnsi="Arial" w:cs="Arial"/>
          <w:color w:val="000000"/>
        </w:rPr>
        <w:tab/>
        <w:t>Existe una serie de actividades o capacidades claves que sustentan la oferta de valor del SAIM:</w:t>
      </w:r>
    </w:p>
    <w:p w:rsidR="0068468D" w:rsidRPr="008F4DD2" w:rsidRDefault="0068468D" w:rsidP="00A51666">
      <w:pPr>
        <w:pStyle w:val="Style-2"/>
        <w:spacing w:line="360" w:lineRule="auto"/>
        <w:contextualSpacing/>
        <w:jc w:val="both"/>
        <w:rPr>
          <w:rFonts w:ascii="Arial" w:hAnsi="Arial" w:cs="Arial"/>
          <w:color w:val="000000"/>
        </w:rPr>
      </w:pPr>
    </w:p>
    <w:p w:rsidR="00611E21" w:rsidRPr="008F4DD2" w:rsidRDefault="00611E2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lastRenderedPageBreak/>
        <w:t>Simplicidad de servicio. El SAIM busca, ante todo, ser simple en su uso. Permitiendo que los usuarios no requieran ser expertos en computación, y que logren entender r</w:t>
      </w:r>
      <w:r w:rsidR="00010291" w:rsidRPr="008F4DD2">
        <w:rPr>
          <w:rFonts w:ascii="Arial" w:hAnsi="Arial" w:cs="Arial"/>
          <w:color w:val="000000"/>
        </w:rPr>
        <w:t>ápida y cl</w:t>
      </w:r>
      <w:r w:rsidRPr="008F4DD2">
        <w:rPr>
          <w:rFonts w:ascii="Arial" w:hAnsi="Arial" w:cs="Arial"/>
          <w:color w:val="000000"/>
        </w:rPr>
        <w:t xml:space="preserve">aramente </w:t>
      </w:r>
      <w:r w:rsidR="00010291" w:rsidRPr="008F4DD2">
        <w:rPr>
          <w:rFonts w:ascii="Arial" w:hAnsi="Arial" w:cs="Arial"/>
          <w:color w:val="000000"/>
        </w:rPr>
        <w:t>los contenidos que se ofrecerán en la plataforma.</w:t>
      </w:r>
    </w:p>
    <w:p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Amplia cobertura.</w:t>
      </w:r>
      <w:r w:rsidRPr="008F4DD2">
        <w:rPr>
          <w:rFonts w:ascii="Arial" w:hAnsi="Arial" w:cs="Arial"/>
          <w:b/>
          <w:color w:val="000000"/>
        </w:rPr>
        <w:t xml:space="preserve"> </w:t>
      </w:r>
      <w:r w:rsidRPr="008F4DD2">
        <w:rPr>
          <w:rFonts w:ascii="Arial" w:hAnsi="Arial" w:cs="Arial"/>
          <w:color w:val="000000"/>
        </w:rPr>
        <w:t>Gracias a ser una plataforma en línea, la cobertura de servicio se puede extender a lo largo de toda la nación, permitiendo ll</w:t>
      </w:r>
      <w:r w:rsidR="002250F0" w:rsidRPr="008F4DD2">
        <w:rPr>
          <w:rFonts w:ascii="Arial" w:hAnsi="Arial" w:cs="Arial"/>
          <w:color w:val="000000"/>
        </w:rPr>
        <w:t>egar a clientes en recónditos lu</w:t>
      </w:r>
      <w:r w:rsidRPr="008F4DD2">
        <w:rPr>
          <w:rFonts w:ascii="Arial" w:hAnsi="Arial" w:cs="Arial"/>
          <w:color w:val="000000"/>
        </w:rPr>
        <w:t>gares de Chile.</w:t>
      </w:r>
    </w:p>
    <w:p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Privacidad y seguridad. El SAIM asegura a sus clientes que la información sobre sus empresas, que ingresan al sistema, no sean de conocimiento público, al utilizar técnicas convencionales de encriptación.</w:t>
      </w:r>
    </w:p>
    <w:p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Basado en modelo de excelencia. La calificación de las empresas a lo largo de del tiempo, está basada en un modelo de excelencia que ya ha sido validado. Esta es una de las principales credenciales con las que cuenta el SAIM.</w:t>
      </w:r>
    </w:p>
    <w:p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 xml:space="preserve">Servicio integral. La empresa ofrece </w:t>
      </w:r>
      <w:r w:rsidR="00DF1047" w:rsidRPr="008F4DD2">
        <w:rPr>
          <w:rFonts w:ascii="Arial" w:hAnsi="Arial" w:cs="Arial"/>
          <w:color w:val="000000"/>
        </w:rPr>
        <w:t>una amplia cobertura sobre las necesidades de los usuarios, sustentado principalmente, en la red empresas amigas con la que cuenta el SAIM.</w:t>
      </w:r>
    </w:p>
    <w:p w:rsidR="00F64971" w:rsidRPr="008F4DD2" w:rsidRDefault="00F64971" w:rsidP="00A51666">
      <w:pPr>
        <w:pStyle w:val="Style-2"/>
        <w:spacing w:line="360" w:lineRule="auto"/>
        <w:contextualSpacing/>
        <w:jc w:val="both"/>
        <w:rPr>
          <w:rFonts w:ascii="Arial" w:hAnsi="Arial" w:cs="Arial"/>
          <w:b/>
          <w:bCs/>
          <w:color w:val="000000"/>
        </w:rPr>
      </w:pPr>
      <w:bookmarkStart w:id="65" w:name="_Toc274224649"/>
      <w:bookmarkStart w:id="66" w:name="_Toc277000550"/>
    </w:p>
    <w:p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d de asociados</w:t>
      </w:r>
      <w:bookmarkEnd w:id="65"/>
      <w:bookmarkEnd w:id="66"/>
    </w:p>
    <w:p w:rsidR="00F64971" w:rsidRPr="008F4DD2" w:rsidRDefault="00F64971" w:rsidP="00A51666">
      <w:pPr>
        <w:pStyle w:val="Style-2"/>
        <w:spacing w:line="360" w:lineRule="auto"/>
        <w:contextualSpacing/>
        <w:jc w:val="both"/>
        <w:rPr>
          <w:rFonts w:ascii="Arial" w:hAnsi="Arial" w:cs="Arial"/>
          <w:color w:val="000000"/>
        </w:rPr>
      </w:pPr>
    </w:p>
    <w:p w:rsidR="00DF1047" w:rsidRPr="008F4DD2" w:rsidRDefault="00F64971"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 xml:space="preserve">La red de </w:t>
      </w:r>
      <w:r w:rsidR="00DF1047" w:rsidRPr="008F4DD2">
        <w:rPr>
          <w:rFonts w:ascii="Arial" w:hAnsi="Arial" w:cs="Arial"/>
          <w:color w:val="000000"/>
        </w:rPr>
        <w:t>empresas amigas</w:t>
      </w:r>
      <w:r w:rsidRPr="008F4DD2">
        <w:rPr>
          <w:rFonts w:ascii="Arial" w:hAnsi="Arial" w:cs="Arial"/>
          <w:color w:val="000000"/>
        </w:rPr>
        <w:t xml:space="preserve"> que se desea </w:t>
      </w:r>
      <w:r w:rsidR="00DF1047" w:rsidRPr="008F4DD2">
        <w:rPr>
          <w:rFonts w:ascii="Arial" w:hAnsi="Arial" w:cs="Arial"/>
          <w:color w:val="000000"/>
        </w:rPr>
        <w:t>generar</w:t>
      </w:r>
      <w:r w:rsidRPr="008F4DD2">
        <w:rPr>
          <w:rFonts w:ascii="Arial" w:hAnsi="Arial" w:cs="Arial"/>
          <w:color w:val="000000"/>
        </w:rPr>
        <w:t xml:space="preserve">, implica un alto nivel de </w:t>
      </w:r>
      <w:proofErr w:type="spellStart"/>
      <w:r w:rsidRPr="008F4DD2">
        <w:rPr>
          <w:rFonts w:ascii="Arial" w:hAnsi="Arial" w:cs="Arial"/>
          <w:color w:val="000000"/>
        </w:rPr>
        <w:t>asociatividad</w:t>
      </w:r>
      <w:proofErr w:type="spellEnd"/>
      <w:r w:rsidR="00DF1047" w:rsidRPr="008F4DD2">
        <w:rPr>
          <w:rFonts w:ascii="Arial" w:hAnsi="Arial" w:cs="Arial"/>
          <w:color w:val="000000"/>
        </w:rPr>
        <w:t>, donde el compromiso y calidad de servicio son claves</w:t>
      </w:r>
      <w:r w:rsidRPr="008F4DD2">
        <w:rPr>
          <w:rFonts w:ascii="Arial" w:hAnsi="Arial" w:cs="Arial"/>
          <w:color w:val="000000"/>
        </w:rPr>
        <w:t>.</w:t>
      </w:r>
    </w:p>
    <w:p w:rsidR="0052387C" w:rsidRPr="008F4DD2" w:rsidRDefault="0052387C" w:rsidP="00A51666">
      <w:pPr>
        <w:pStyle w:val="Style-2"/>
        <w:spacing w:line="360" w:lineRule="auto"/>
        <w:ind w:firstLine="709"/>
        <w:contextualSpacing/>
        <w:jc w:val="both"/>
        <w:rPr>
          <w:rFonts w:ascii="Arial" w:hAnsi="Arial" w:cs="Arial"/>
          <w:color w:val="000000"/>
        </w:rPr>
      </w:pPr>
    </w:p>
    <w:p w:rsidR="00F64971" w:rsidRPr="008F4DD2" w:rsidRDefault="00F64971"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 xml:space="preserve">Esta red de </w:t>
      </w:r>
      <w:r w:rsidR="00DF1047" w:rsidRPr="008F4DD2">
        <w:rPr>
          <w:rFonts w:ascii="Arial" w:hAnsi="Arial" w:cs="Arial"/>
          <w:color w:val="000000"/>
        </w:rPr>
        <w:t>empresas incluye a aquellas</w:t>
      </w:r>
      <w:r w:rsidRPr="008F4DD2">
        <w:rPr>
          <w:rFonts w:ascii="Arial" w:hAnsi="Arial" w:cs="Arial"/>
          <w:color w:val="000000"/>
        </w:rPr>
        <w:t xml:space="preserve"> con las que se </w:t>
      </w:r>
      <w:proofErr w:type="spellStart"/>
      <w:r w:rsidRPr="008F4DD2">
        <w:rPr>
          <w:rFonts w:ascii="Arial" w:hAnsi="Arial" w:cs="Arial"/>
          <w:color w:val="000000"/>
        </w:rPr>
        <w:t>tercerizarán</w:t>
      </w:r>
      <w:proofErr w:type="spellEnd"/>
      <w:r w:rsidRPr="008F4DD2">
        <w:rPr>
          <w:rFonts w:ascii="Arial" w:hAnsi="Arial" w:cs="Arial"/>
          <w:color w:val="000000"/>
        </w:rPr>
        <w:t xml:space="preserve"> servicios relacionados con los módulos </w:t>
      </w:r>
      <w:r w:rsidR="00163FB3" w:rsidRPr="008F4DD2">
        <w:rPr>
          <w:rFonts w:ascii="Arial" w:hAnsi="Arial" w:cs="Arial"/>
          <w:color w:val="000000"/>
        </w:rPr>
        <w:t xml:space="preserve">que componen </w:t>
      </w:r>
      <w:r w:rsidR="00DF1047" w:rsidRPr="008F4DD2">
        <w:rPr>
          <w:rFonts w:ascii="Arial" w:hAnsi="Arial" w:cs="Arial"/>
          <w:color w:val="000000"/>
        </w:rPr>
        <w:t>el SAIM. Permitiendo cubrir la mayor cantidad posible de necesidades de los clientes y aumentar el nivel de competitividad de todas las empresas pertenecientes a la red.</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7" w:name="_Toc274224650"/>
      <w:bookmarkStart w:id="68" w:name="_Toc277000551"/>
      <w:r w:rsidRPr="008F4DD2">
        <w:rPr>
          <w:rFonts w:ascii="Arial" w:hAnsi="Arial" w:cs="Arial"/>
          <w:bCs/>
          <w:color w:val="000000"/>
        </w:rPr>
        <w:t>Estructura de costos</w:t>
      </w:r>
      <w:bookmarkEnd w:id="67"/>
      <w:bookmarkEnd w:id="68"/>
    </w:p>
    <w:p w:rsidR="00F64971" w:rsidRPr="008F4DD2" w:rsidRDefault="00F64971" w:rsidP="00A51666">
      <w:pPr>
        <w:pStyle w:val="Style-2"/>
        <w:spacing w:line="360" w:lineRule="auto"/>
        <w:contextualSpacing/>
        <w:jc w:val="both"/>
        <w:rPr>
          <w:rFonts w:ascii="Arial" w:hAnsi="Arial" w:cs="Arial"/>
          <w:color w:val="000000"/>
        </w:rPr>
      </w:pPr>
    </w:p>
    <w:p w:rsidR="0058483F" w:rsidRPr="008F4DD2" w:rsidRDefault="0058483F"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estructura de costos, para este proyecto, consta de lo siguiente:</w:t>
      </w:r>
    </w:p>
    <w:p w:rsidR="0052387C" w:rsidRPr="008F4DD2" w:rsidRDefault="0052387C" w:rsidP="00A51666">
      <w:pPr>
        <w:pStyle w:val="Style-2"/>
        <w:spacing w:line="360" w:lineRule="auto"/>
        <w:ind w:firstLine="720"/>
        <w:contextualSpacing/>
        <w:jc w:val="both"/>
        <w:rPr>
          <w:rFonts w:ascii="Arial" w:hAnsi="Arial" w:cs="Arial"/>
          <w:color w:val="000000"/>
        </w:rPr>
      </w:pPr>
    </w:p>
    <w:p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lastRenderedPageBreak/>
        <w:t>Puesta en marcha. Todos aquellos gastos necesarios para poner en actividad el negocio. Esto incluye, entre otros, los gastos para iniciar actividades y creación de la empresa.</w:t>
      </w:r>
    </w:p>
    <w:p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Desarrollo. Relacionados con la creación del SAIM.</w:t>
      </w:r>
    </w:p>
    <w:p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 xml:space="preserve">Arriendo y mantención de la plataforma. Incluyendo el arriendo del </w:t>
      </w:r>
      <w:proofErr w:type="spellStart"/>
      <w:r w:rsidRPr="008F4DD2">
        <w:rPr>
          <w:rFonts w:ascii="Arial" w:hAnsi="Arial" w:cs="Arial"/>
          <w:color w:val="000000"/>
        </w:rPr>
        <w:t>hosting</w:t>
      </w:r>
      <w:proofErr w:type="spellEnd"/>
      <w:r w:rsidRPr="008F4DD2">
        <w:rPr>
          <w:rFonts w:ascii="Arial" w:hAnsi="Arial" w:cs="Arial"/>
          <w:color w:val="000000"/>
        </w:rPr>
        <w:t>, dominio, oficinas, y la mantención del SAIM.</w:t>
      </w:r>
    </w:p>
    <w:p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Personas. Asociado a las remuneraciones del personal.</w:t>
      </w:r>
    </w:p>
    <w:p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 xml:space="preserve">Promoción. Gastos necesarios para dar a conocer a la empresa, por todos los medios necesarios. </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9" w:name="_Toc274224651"/>
      <w:bookmarkStart w:id="70" w:name="_Toc277000552"/>
      <w:r w:rsidRPr="008F4DD2">
        <w:rPr>
          <w:rFonts w:ascii="Arial" w:hAnsi="Arial" w:cs="Arial"/>
          <w:bCs/>
          <w:color w:val="000000"/>
        </w:rPr>
        <w:t>Flujo de ingresos</w:t>
      </w:r>
      <w:bookmarkEnd w:id="69"/>
      <w:bookmarkEnd w:id="70"/>
    </w:p>
    <w:p w:rsidR="00F64971" w:rsidRPr="008F4DD2" w:rsidRDefault="00F64971" w:rsidP="00A51666">
      <w:pPr>
        <w:pStyle w:val="Style-2"/>
        <w:spacing w:line="360" w:lineRule="auto"/>
        <w:contextualSpacing/>
        <w:jc w:val="both"/>
        <w:rPr>
          <w:rFonts w:ascii="Arial" w:hAnsi="Arial" w:cs="Arial"/>
          <w:color w:val="000000"/>
        </w:rPr>
      </w:pPr>
    </w:p>
    <w:p w:rsidR="0052387C" w:rsidRPr="008F4DD2" w:rsidRDefault="0052387C"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e negocio tendrá tres medios de ingresos, principalmente, asociados al giro de la empresa:</w:t>
      </w:r>
    </w:p>
    <w:p w:rsidR="0052387C" w:rsidRPr="008F4DD2" w:rsidRDefault="0052387C" w:rsidP="00A51666">
      <w:pPr>
        <w:pStyle w:val="Style-2"/>
        <w:spacing w:line="360" w:lineRule="auto"/>
        <w:contextualSpacing/>
        <w:jc w:val="both"/>
        <w:rPr>
          <w:rFonts w:ascii="Arial" w:hAnsi="Arial" w:cs="Arial"/>
          <w:color w:val="000000"/>
        </w:rPr>
      </w:pPr>
    </w:p>
    <w:p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Por capacitación.</w:t>
      </w:r>
      <w:r w:rsidRPr="008F4DD2">
        <w:rPr>
          <w:rFonts w:ascii="Arial" w:hAnsi="Arial" w:cs="Arial"/>
          <w:b/>
          <w:color w:val="000000"/>
        </w:rPr>
        <w:t xml:space="preserve"> </w:t>
      </w:r>
      <w:r w:rsidRPr="008F4DD2">
        <w:rPr>
          <w:rFonts w:ascii="Arial" w:hAnsi="Arial" w:cs="Arial"/>
          <w:color w:val="000000"/>
        </w:rPr>
        <w:t>Ingresos producto de las capacitaciones realizadas.</w:t>
      </w:r>
    </w:p>
    <w:p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Por asesoría.</w:t>
      </w:r>
      <w:r w:rsidRPr="008F4DD2">
        <w:rPr>
          <w:rFonts w:ascii="Arial" w:hAnsi="Arial" w:cs="Arial"/>
          <w:b/>
          <w:color w:val="000000"/>
        </w:rPr>
        <w:t xml:space="preserve"> </w:t>
      </w:r>
      <w:r w:rsidRPr="008F4DD2">
        <w:rPr>
          <w:rFonts w:ascii="Arial" w:hAnsi="Arial" w:cs="Arial"/>
          <w:color w:val="000000"/>
        </w:rPr>
        <w:t xml:space="preserve">Flujos asociados al margen obtenido de los servicios de asesoría, ya sean </w:t>
      </w:r>
      <w:proofErr w:type="spellStart"/>
      <w:r w:rsidRPr="008F4DD2">
        <w:rPr>
          <w:rFonts w:ascii="Arial" w:hAnsi="Arial" w:cs="Arial"/>
          <w:color w:val="000000"/>
        </w:rPr>
        <w:t>tercerizados</w:t>
      </w:r>
      <w:proofErr w:type="spellEnd"/>
      <w:r w:rsidRPr="008F4DD2">
        <w:rPr>
          <w:rFonts w:ascii="Arial" w:hAnsi="Arial" w:cs="Arial"/>
          <w:color w:val="000000"/>
        </w:rPr>
        <w:t xml:space="preserve"> o no.</w:t>
      </w:r>
    </w:p>
    <w:p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 xml:space="preserve">Por uso de la plataforma. </w:t>
      </w:r>
      <w:r w:rsidR="002250F0" w:rsidRPr="008F4DD2">
        <w:rPr>
          <w:rFonts w:ascii="Arial" w:hAnsi="Arial" w:cs="Arial"/>
          <w:color w:val="000000"/>
        </w:rPr>
        <w:t>Ingresos provenientes</w:t>
      </w:r>
      <w:r w:rsidRPr="008F4DD2">
        <w:rPr>
          <w:rFonts w:ascii="Arial" w:hAnsi="Arial" w:cs="Arial"/>
          <w:color w:val="000000"/>
        </w:rPr>
        <w:t xml:space="preserve"> de los servicios realizado</w:t>
      </w:r>
      <w:r w:rsidR="00162170" w:rsidRPr="008F4DD2">
        <w:rPr>
          <w:rFonts w:ascii="Arial" w:hAnsi="Arial" w:cs="Arial"/>
          <w:color w:val="000000"/>
        </w:rPr>
        <w:t>s</w:t>
      </w:r>
      <w:r w:rsidRPr="008F4DD2">
        <w:rPr>
          <w:rFonts w:ascii="Arial" w:hAnsi="Arial" w:cs="Arial"/>
          <w:color w:val="000000"/>
        </w:rPr>
        <w:t xml:space="preserve"> a través del SAIM. </w:t>
      </w:r>
    </w:p>
    <w:p w:rsidR="00162170" w:rsidRPr="008F4DD2" w:rsidRDefault="00FF4CA5" w:rsidP="00FF4CA5">
      <w:pPr>
        <w:pStyle w:val="Prrafodelista"/>
        <w:spacing w:line="360" w:lineRule="auto"/>
        <w:ind w:left="720"/>
        <w:contextualSpacing/>
        <w:jc w:val="both"/>
        <w:outlineLvl w:val="0"/>
        <w:rPr>
          <w:rFonts w:ascii="Arial" w:hAnsi="Arial" w:cs="Arial"/>
          <w:b/>
          <w:bCs/>
          <w:iCs/>
          <w:vanish/>
          <w:color w:val="000000"/>
          <w:lang w:val="es-CL" w:eastAsia="es-CL"/>
        </w:rPr>
      </w:pPr>
      <w:bookmarkStart w:id="71" w:name="_Toc301627463"/>
      <w:bookmarkStart w:id="72" w:name="_Toc301627536"/>
      <w:bookmarkStart w:id="73" w:name="_Toc301628326"/>
      <w:bookmarkEnd w:id="71"/>
      <w:bookmarkEnd w:id="72"/>
      <w:bookmarkEnd w:id="73"/>
      <w:r w:rsidRPr="008F4DD2">
        <w:rPr>
          <w:rFonts w:ascii="Arial" w:hAnsi="Arial" w:cs="Arial"/>
          <w:b/>
          <w:bCs/>
          <w:iCs/>
          <w:vanish/>
          <w:color w:val="000000"/>
          <w:lang w:val="es-CL" w:eastAsia="es-CL"/>
        </w:rPr>
        <w:br w:type="page"/>
      </w:r>
    </w:p>
    <w:p w:rsidR="00546F57" w:rsidRPr="008F4DD2" w:rsidRDefault="00546F57" w:rsidP="00FF4CA5">
      <w:pPr>
        <w:pStyle w:val="TITULOTESIS"/>
      </w:pPr>
      <w:bookmarkStart w:id="74" w:name="_Toc320462482"/>
      <w:r w:rsidRPr="008F4DD2">
        <w:t>LA EMPRESA</w:t>
      </w:r>
      <w:bookmarkEnd w:id="74"/>
    </w:p>
    <w:p w:rsidR="00546F57" w:rsidRPr="008F4DD2" w:rsidRDefault="00546F57" w:rsidP="00A51666">
      <w:pPr>
        <w:pStyle w:val="Style-2"/>
        <w:spacing w:line="360" w:lineRule="auto"/>
        <w:contextualSpacing/>
        <w:jc w:val="both"/>
        <w:rPr>
          <w:rFonts w:ascii="Arial" w:hAnsi="Arial" w:cs="Arial"/>
          <w:b/>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Para la implementación de este proyecto, es imprescindible la creación de una empresa, para llevar a cabo las actividades asociadas a los servicios que se ofrecerán. Se creará una sociedad anónima cerrada, la cual tendrá como directores a los dos participantes de este proyecto y algún posible inversionista que desee participar inyectando capital.</w:t>
      </w:r>
    </w:p>
    <w:p w:rsidR="00546F57" w:rsidRPr="008F4DD2" w:rsidRDefault="00546F57"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La empresa tendrá domicilio en una oficina céntrica, ubicada preferentemente en la comuna de Santiago Centro con cercanía a alguna estación de metro, con el fin de tener mejores opciones de desplazo y por la cercanía a las principales oficinas gubernamentales, bancos y otros servicios.</w:t>
      </w:r>
    </w:p>
    <w:p w:rsidR="00546F57" w:rsidRPr="008F4DD2" w:rsidRDefault="00546F57" w:rsidP="00A51666">
      <w:pPr>
        <w:pStyle w:val="Style-2"/>
        <w:spacing w:line="360" w:lineRule="auto"/>
        <w:contextualSpacing/>
        <w:jc w:val="both"/>
        <w:rPr>
          <w:rFonts w:ascii="Arial" w:hAnsi="Arial" w:cs="Arial"/>
          <w:bCs/>
          <w:iCs/>
          <w:color w:val="000000"/>
        </w:rPr>
      </w:pPr>
    </w:p>
    <w:p w:rsidR="00502640" w:rsidRPr="008F4DD2" w:rsidRDefault="00502640" w:rsidP="00A51666">
      <w:pPr>
        <w:pStyle w:val="Style-2"/>
        <w:spacing w:line="360" w:lineRule="auto"/>
        <w:contextualSpacing/>
        <w:jc w:val="both"/>
        <w:rPr>
          <w:rFonts w:ascii="Arial" w:hAnsi="Arial" w:cs="Arial"/>
          <w:bCs/>
          <w:iCs/>
          <w:color w:val="000000"/>
        </w:rPr>
      </w:pPr>
    </w:p>
    <w:p w:rsidR="00546F57" w:rsidRPr="008F4DD2" w:rsidRDefault="00FF4CA5" w:rsidP="00FF4CA5">
      <w:pPr>
        <w:pStyle w:val="Subttulotesis"/>
        <w:rPr>
          <w:lang w:val="es-CL"/>
        </w:rPr>
      </w:pPr>
      <w:bookmarkStart w:id="75" w:name="_Toc320462483"/>
      <w:r w:rsidRPr="008F4DD2">
        <w:rPr>
          <w:lang w:val="es-CL"/>
        </w:rPr>
        <w:t>Estructura organizacional</w:t>
      </w:r>
      <w:bookmarkEnd w:id="75"/>
    </w:p>
    <w:p w:rsidR="00546F57" w:rsidRPr="008F4DD2" w:rsidRDefault="00546F57"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espera que durante los primeros años de vida del proyecto, la empresa tenga una estructura organizacional reducida, con el objetivo de minimizar los gastos en personal. Ésta estructura es probable que cambie con el tiempo ante el dinamismo del entorno, expansión de los servicios ofrecidos y posible crecimiento.</w:t>
      </w:r>
    </w:p>
    <w:p w:rsidR="00546F57" w:rsidRPr="008F4DD2" w:rsidRDefault="00546F57"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La estructura tentativa inicial, es la siguiente:</w:t>
      </w:r>
    </w:p>
    <w:p w:rsidR="00546F57" w:rsidRPr="008F4DD2" w:rsidRDefault="00546F57" w:rsidP="00A51666">
      <w:pPr>
        <w:pStyle w:val="Style-2"/>
        <w:spacing w:line="360" w:lineRule="auto"/>
        <w:contextualSpacing/>
        <w:jc w:val="both"/>
        <w:rPr>
          <w:rFonts w:ascii="Arial" w:hAnsi="Arial" w:cs="Arial"/>
          <w:bCs/>
          <w:iCs/>
          <w:color w:val="000000"/>
        </w:rPr>
      </w:pPr>
    </w:p>
    <w:p w:rsidR="00546F57" w:rsidRPr="008F4DD2" w:rsidRDefault="002250F0" w:rsidP="00542433">
      <w:pPr>
        <w:pStyle w:val="Style-2"/>
        <w:spacing w:line="360" w:lineRule="auto"/>
        <w:contextualSpacing/>
        <w:jc w:val="center"/>
      </w:pPr>
      <w:r w:rsidRPr="008F4DD2">
        <w:object w:dxaOrig="8729" w:dyaOrig="6971">
          <v:shape id="_x0000_i1026" type="#_x0000_t75" style="width:310.65pt;height:247.35pt" o:ole="">
            <v:imagedata r:id="rId50" o:title=""/>
          </v:shape>
          <o:OLEObject Type="Embed" ProgID="Visio.Drawing.11" ShapeID="_x0000_i1026" DrawAspect="Content" ObjectID="_1396815395" r:id="rId51"/>
        </w:object>
      </w:r>
    </w:p>
    <w:p w:rsidR="00502640" w:rsidRPr="008F4DD2" w:rsidRDefault="00502640" w:rsidP="00542433">
      <w:pPr>
        <w:pStyle w:val="Style-2"/>
        <w:spacing w:line="360" w:lineRule="auto"/>
        <w:contextualSpacing/>
        <w:jc w:val="center"/>
        <w:rPr>
          <w:rFonts w:ascii="Arial" w:hAnsi="Arial" w:cs="Arial"/>
          <w:b/>
          <w:bCs/>
          <w:iCs/>
          <w:color w:val="000000"/>
          <w:sz w:val="16"/>
          <w:szCs w:val="16"/>
        </w:rPr>
      </w:pPr>
      <w:r w:rsidRPr="008F4DD2">
        <w:rPr>
          <w:rFonts w:ascii="Arial" w:hAnsi="Arial" w:cs="Arial"/>
          <w:b/>
          <w:bCs/>
          <w:iCs/>
          <w:color w:val="000000"/>
          <w:sz w:val="16"/>
          <w:szCs w:val="16"/>
        </w:rPr>
        <w:t>Gráfico 9.1: Estructura organizacional.</w:t>
      </w:r>
    </w:p>
    <w:p w:rsidR="00FF4CA5" w:rsidRPr="008F4DD2" w:rsidRDefault="00FF4CA5" w:rsidP="00A51666">
      <w:pPr>
        <w:pStyle w:val="Style-2"/>
        <w:spacing w:line="360" w:lineRule="auto"/>
        <w:contextualSpacing/>
        <w:jc w:val="both"/>
        <w:rPr>
          <w:rFonts w:ascii="Arial" w:hAnsi="Arial" w:cs="Arial"/>
          <w:b/>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Directorio</w:t>
      </w: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preocupa de trazar las estrategias comerciales, decidir presupuesto anual, tomar decisiones respecto a posibles adquisiciones o expansiones, entre otras responsabilidades de primer orden dentro de la empresa.</w:t>
      </w:r>
    </w:p>
    <w:p w:rsidR="00502640" w:rsidRPr="008F4DD2" w:rsidRDefault="00502640"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Este directorio estará compuesto de los dos impulsores de este proyecto, que a su vez ocuparán los cargos de Gerente de Operaciones y Gerente Comercial, sumado a un posible tercer integrante que sea socio capitalista.</w:t>
      </w:r>
    </w:p>
    <w:p w:rsidR="00546F57" w:rsidRPr="008F4DD2" w:rsidRDefault="00546F57"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Gerente de Operaciones</w:t>
      </w:r>
    </w:p>
    <w:p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Se encarga de que los servicios ofrecidos en forma de módulos funcionen adecuadamente y que se coordinen entre ellos. Dentro de sus labores se encuentra la actualización de las políticas para cada servicio, y negociar y coordinar las prestaciones de servicios de empresas subcontratadas.</w:t>
      </w:r>
    </w:p>
    <w:p w:rsidR="00502640" w:rsidRPr="008F4DD2" w:rsidRDefault="00502640" w:rsidP="00A51666">
      <w:pPr>
        <w:pStyle w:val="Style-2"/>
        <w:spacing w:line="360" w:lineRule="auto"/>
        <w:ind w:firstLine="720"/>
        <w:contextualSpacing/>
        <w:jc w:val="both"/>
        <w:rPr>
          <w:rFonts w:ascii="Arial" w:hAnsi="Arial" w:cs="Arial"/>
          <w:bCs/>
          <w:iCs/>
          <w:color w:val="000000"/>
        </w:rPr>
      </w:pPr>
    </w:p>
    <w:p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A su cargo se encuentran el Jefe del Departamento de Capacitación y el Jefe del Departamento de Gestión.</w:t>
      </w:r>
    </w:p>
    <w:p w:rsidR="00546F57" w:rsidRPr="008F4DD2" w:rsidRDefault="00546F57" w:rsidP="00A51666">
      <w:pPr>
        <w:pStyle w:val="Style-2"/>
        <w:spacing w:line="360" w:lineRule="auto"/>
        <w:contextualSpacing/>
        <w:jc w:val="both"/>
        <w:rPr>
          <w:rFonts w:ascii="Arial" w:hAnsi="Arial" w:cs="Arial"/>
          <w:b/>
          <w:bCs/>
          <w:iCs/>
          <w:color w:val="000000"/>
        </w:rPr>
      </w:pPr>
    </w:p>
    <w:p w:rsidR="00461F43" w:rsidRPr="008F4DD2" w:rsidRDefault="00461F43"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Gerente Comercial</w:t>
      </w:r>
    </w:p>
    <w:p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Éste cargo se preocupa de establecer relaciones con los principales proveedores de servicios, manteniendo buenas relaciones. Además debe buscar nuevos clientes, teniendo en mente la creación de nuevos negocios y nuevas posibilidades de expansión.</w:t>
      </w:r>
    </w:p>
    <w:p w:rsidR="00502640" w:rsidRPr="008F4DD2" w:rsidRDefault="00502640" w:rsidP="00A51666">
      <w:pPr>
        <w:pStyle w:val="Style-2"/>
        <w:spacing w:line="360" w:lineRule="auto"/>
        <w:ind w:firstLine="720"/>
        <w:contextualSpacing/>
        <w:jc w:val="both"/>
        <w:rPr>
          <w:rFonts w:ascii="Arial" w:hAnsi="Arial" w:cs="Arial"/>
          <w:bCs/>
          <w:iCs/>
          <w:color w:val="000000"/>
        </w:rPr>
      </w:pPr>
    </w:p>
    <w:p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El Gerente Comercial se encargará de que se efectúen las facturaciones, de que se generen reportes financieros, la relación con el sistema tributario, remuneraciones y de aumentar las ventas de la empresa.</w:t>
      </w:r>
      <w:r w:rsidR="00502640" w:rsidRPr="008F4DD2">
        <w:rPr>
          <w:rFonts w:ascii="Arial" w:hAnsi="Arial" w:cs="Arial"/>
          <w:bCs/>
          <w:iCs/>
          <w:color w:val="000000"/>
        </w:rPr>
        <w:t xml:space="preserve"> </w:t>
      </w:r>
      <w:r w:rsidRPr="008F4DD2">
        <w:rPr>
          <w:rFonts w:ascii="Arial" w:hAnsi="Arial" w:cs="Arial"/>
          <w:bCs/>
          <w:iCs/>
          <w:color w:val="000000"/>
        </w:rPr>
        <w:t>A su cargo estará el contador.</w:t>
      </w:r>
    </w:p>
    <w:p w:rsidR="00546F57" w:rsidRPr="008F4DD2" w:rsidRDefault="00546F57"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Contador</w:t>
      </w: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contará con un contador que se encargue de llevar la contabilidad de la empresa. Tendrá constante contacto con el Gerente Comercial para el intercambio de información.</w:t>
      </w:r>
      <w:r w:rsidRPr="008F4DD2">
        <w:rPr>
          <w:rFonts w:ascii="Arial" w:hAnsi="Arial" w:cs="Arial"/>
          <w:bCs/>
          <w:iCs/>
          <w:color w:val="000000"/>
        </w:rPr>
        <w:tab/>
        <w:t>Éste contador no será un trabajador de planta.</w:t>
      </w:r>
    </w:p>
    <w:p w:rsidR="00546F57" w:rsidRPr="008F4DD2" w:rsidRDefault="00546F57" w:rsidP="00A51666">
      <w:pPr>
        <w:pStyle w:val="Style-2"/>
        <w:spacing w:line="360" w:lineRule="auto"/>
        <w:ind w:firstLine="720"/>
        <w:contextualSpacing/>
        <w:jc w:val="both"/>
        <w:rPr>
          <w:rFonts w:ascii="Arial" w:hAnsi="Arial" w:cs="Arial"/>
          <w:b/>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Jefe de Departamento de Capacitación</w:t>
      </w: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encargará de gestionar la creación de los programas de capacitación que ofrecerá la empresa para sus clientes, siguiendo la misma línea establecida en la estrategia comercial, donde se define la cantidad de capacitaciones que se realizarán por período.</w:t>
      </w:r>
    </w:p>
    <w:p w:rsidR="00502640" w:rsidRPr="008F4DD2" w:rsidRDefault="00502640"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lastRenderedPageBreak/>
        <w:tab/>
        <w:t>Dentro de sus labores se encuentra establecer relaciones con empresas que creen los cursos E-</w:t>
      </w:r>
      <w:proofErr w:type="spellStart"/>
      <w:r w:rsidRPr="008F4DD2">
        <w:rPr>
          <w:rFonts w:ascii="Arial" w:hAnsi="Arial" w:cs="Arial"/>
          <w:bCs/>
          <w:iCs/>
          <w:color w:val="000000"/>
        </w:rPr>
        <w:t>learning</w:t>
      </w:r>
      <w:proofErr w:type="spellEnd"/>
      <w:r w:rsidRPr="008F4DD2">
        <w:rPr>
          <w:rFonts w:ascii="Arial" w:hAnsi="Arial" w:cs="Arial"/>
          <w:bCs/>
          <w:iCs/>
          <w:color w:val="000000"/>
        </w:rPr>
        <w:t>, especificando claramente los requerimientos necesarios, considerando las necesidades de los clientes.</w:t>
      </w:r>
    </w:p>
    <w:p w:rsidR="00546F57" w:rsidRPr="008F4DD2" w:rsidRDefault="00546F57"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Jefe de Departamento de Gestión</w:t>
      </w: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u labor consiste en mantener el funcionamiento de la plataforma donde se aloja el SAIM, además de administrar el módulo de gestión. Esto implica generar informes de desempeño, identificar patrones relevantes de los clientes, tener contacto directo con los usuarios, controlar del servicio de gestión, y cumplir con las estrategias comerciales establecidas por el directorio.</w:t>
      </w:r>
    </w:p>
    <w:p w:rsidR="00546F57" w:rsidRPr="008F4DD2" w:rsidRDefault="00546F57" w:rsidP="00A51666">
      <w:pPr>
        <w:pStyle w:val="Style-2"/>
        <w:spacing w:line="360" w:lineRule="auto"/>
        <w:contextualSpacing/>
        <w:jc w:val="both"/>
        <w:rPr>
          <w:rFonts w:ascii="Arial" w:hAnsi="Arial" w:cs="Arial"/>
          <w:bCs/>
          <w:iCs/>
          <w:color w:val="000000"/>
        </w:rPr>
      </w:pPr>
    </w:p>
    <w:p w:rsidR="00542433" w:rsidRDefault="00542433"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Secretaria</w:t>
      </w:r>
    </w:p>
    <w:p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La gerencia y jefes de departamento tendrán a disposición una secretaria, quien se preocupará apoyar en labores de agenda, adquisición de insumos, recepción y emisión de facturas o boletas, recepción de personas, telefonista, ente otras.</w:t>
      </w:r>
    </w:p>
    <w:p w:rsidR="00162170" w:rsidRPr="008F4DD2" w:rsidRDefault="00162170" w:rsidP="00FF4CA5">
      <w:pPr>
        <w:pStyle w:val="Prrafodelista"/>
        <w:spacing w:line="360" w:lineRule="auto"/>
        <w:ind w:left="426"/>
        <w:contextualSpacing/>
        <w:jc w:val="both"/>
        <w:outlineLvl w:val="0"/>
        <w:rPr>
          <w:rFonts w:ascii="Arial" w:hAnsi="Arial" w:cs="Arial"/>
          <w:b/>
          <w:vanish/>
          <w:color w:val="0070C0"/>
          <w:lang w:val="es-CL" w:eastAsia="es-CL"/>
        </w:rPr>
      </w:pPr>
      <w:bookmarkStart w:id="76" w:name="_Toc301627466"/>
      <w:bookmarkStart w:id="77" w:name="_Toc301627539"/>
      <w:bookmarkStart w:id="78" w:name="_Toc301628329"/>
      <w:bookmarkEnd w:id="76"/>
      <w:bookmarkEnd w:id="77"/>
      <w:bookmarkEnd w:id="78"/>
    </w:p>
    <w:p w:rsidR="00F64971" w:rsidRPr="008F4DD2" w:rsidRDefault="00546F57" w:rsidP="00FF4CA5">
      <w:pPr>
        <w:pStyle w:val="TITULOTESIS"/>
      </w:pPr>
      <w:r w:rsidRPr="008F4DD2">
        <w:rPr>
          <w:color w:val="0070C0"/>
        </w:rPr>
        <w:br w:type="page"/>
      </w:r>
      <w:bookmarkStart w:id="79" w:name="_Toc320462484"/>
      <w:r w:rsidR="00F64971" w:rsidRPr="008F4DD2">
        <w:lastRenderedPageBreak/>
        <w:t>ESTUDIO COMERCIAL</w:t>
      </w:r>
      <w:bookmarkEnd w:id="79"/>
    </w:p>
    <w:p w:rsidR="00A86A9B" w:rsidRPr="008F4DD2" w:rsidRDefault="00A86A9B" w:rsidP="00A51666">
      <w:pPr>
        <w:pStyle w:val="Style-2"/>
        <w:spacing w:line="360" w:lineRule="auto"/>
        <w:contextualSpacing/>
        <w:jc w:val="both"/>
        <w:rPr>
          <w:rFonts w:ascii="Arial" w:hAnsi="Arial" w:cs="Arial"/>
          <w:b/>
        </w:rPr>
      </w:pPr>
    </w:p>
    <w:p w:rsidR="00F64971" w:rsidRPr="008F4DD2" w:rsidRDefault="00FF4CA5" w:rsidP="00FF4CA5">
      <w:pPr>
        <w:pStyle w:val="Subttulotesis"/>
        <w:rPr>
          <w:lang w:val="es-CL"/>
        </w:rPr>
      </w:pPr>
      <w:bookmarkStart w:id="80" w:name="_Toc320462485"/>
      <w:r w:rsidRPr="008F4DD2">
        <w:rPr>
          <w:lang w:val="es-CL"/>
        </w:rPr>
        <w:t>Estrategia comercial</w:t>
      </w:r>
      <w:bookmarkEnd w:id="80"/>
    </w:p>
    <w:p w:rsidR="0006619D" w:rsidRPr="008F4DD2" w:rsidRDefault="0006619D"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ind w:firstLine="720"/>
        <w:contextualSpacing/>
        <w:jc w:val="both"/>
        <w:rPr>
          <w:rFonts w:ascii="Arial" w:hAnsi="Arial" w:cs="Arial"/>
        </w:rPr>
      </w:pPr>
      <w:r w:rsidRPr="008F4DD2">
        <w:rPr>
          <w:rFonts w:ascii="Arial" w:hAnsi="Arial" w:cs="Arial"/>
        </w:rPr>
        <w:t>La empresa, fiel a su visión, basará su estrategia en el desarrollo de aplicaciones y servicios que permitan aumentar el desarrollo competitivo, productivo y de calidad de las empresas clientes.</w:t>
      </w:r>
    </w:p>
    <w:p w:rsidR="00ED6598" w:rsidRPr="008F4DD2" w:rsidRDefault="00ED6598" w:rsidP="00A51666">
      <w:pPr>
        <w:pStyle w:val="Style-2"/>
        <w:spacing w:line="360" w:lineRule="auto"/>
        <w:contextualSpacing/>
        <w:jc w:val="both"/>
        <w:rPr>
          <w:rFonts w:ascii="Arial" w:hAnsi="Arial" w:cs="Arial"/>
        </w:rPr>
      </w:pPr>
    </w:p>
    <w:p w:rsidR="00434EB2" w:rsidRPr="008F4DD2" w:rsidRDefault="00434EB2" w:rsidP="00A51666">
      <w:pPr>
        <w:pStyle w:val="Style-2"/>
        <w:spacing w:line="360" w:lineRule="auto"/>
        <w:contextualSpacing/>
        <w:jc w:val="both"/>
        <w:rPr>
          <w:rFonts w:ascii="Arial" w:hAnsi="Arial" w:cs="Arial"/>
        </w:rPr>
      </w:pPr>
      <w:r w:rsidRPr="008F4DD2">
        <w:rPr>
          <w:rFonts w:ascii="Arial" w:hAnsi="Arial" w:cs="Arial"/>
        </w:rPr>
        <w:tab/>
        <w:t xml:space="preserve">Para esto, se efectuará un plan comercial que consta de dos fases, en las cuales se implementarán los distintos módulos del SAIM. La distribución de los servicios se ha establecido según el nivel de impacto de éstos sobre las necesidades ya reconocidas </w:t>
      </w:r>
      <w:r w:rsidR="00123393" w:rsidRPr="008F4DD2">
        <w:rPr>
          <w:rFonts w:ascii="Arial" w:hAnsi="Arial" w:cs="Arial"/>
        </w:rPr>
        <w:t>y ponderadas</w:t>
      </w:r>
      <w:r w:rsidRPr="008F4DD2">
        <w:rPr>
          <w:rFonts w:ascii="Arial" w:hAnsi="Arial" w:cs="Arial"/>
        </w:rPr>
        <w:t xml:space="preserve"> en secciones pasadas.</w:t>
      </w:r>
    </w:p>
    <w:p w:rsidR="00434EB2" w:rsidRPr="008F4DD2" w:rsidRDefault="00434EB2" w:rsidP="00A51666">
      <w:pPr>
        <w:pStyle w:val="Style-2"/>
        <w:spacing w:line="360" w:lineRule="auto"/>
        <w:contextualSpacing/>
        <w:jc w:val="both"/>
        <w:rPr>
          <w:rFonts w:ascii="Arial" w:hAnsi="Arial" w:cs="Arial"/>
        </w:rPr>
      </w:pPr>
    </w:p>
    <w:p w:rsidR="00434EB2" w:rsidRPr="008F4DD2" w:rsidRDefault="00434EB2" w:rsidP="00A51666">
      <w:pPr>
        <w:pStyle w:val="Style-2"/>
        <w:spacing w:line="360" w:lineRule="auto"/>
        <w:ind w:firstLine="720"/>
        <w:contextualSpacing/>
        <w:jc w:val="both"/>
        <w:rPr>
          <w:rFonts w:ascii="Arial" w:hAnsi="Arial" w:cs="Arial"/>
        </w:rPr>
      </w:pPr>
      <w:r w:rsidRPr="008F4DD2">
        <w:rPr>
          <w:rFonts w:ascii="Arial" w:hAnsi="Arial" w:cs="Arial"/>
        </w:rPr>
        <w:t>En definitiva, se han utilizados dos criterios para justificar la estrategia comercial en el tiempo:</w:t>
      </w:r>
    </w:p>
    <w:p w:rsidR="00434EB2" w:rsidRPr="008F4DD2" w:rsidRDefault="00434EB2" w:rsidP="00A51666">
      <w:pPr>
        <w:pStyle w:val="Style-2"/>
        <w:numPr>
          <w:ilvl w:val="0"/>
          <w:numId w:val="28"/>
        </w:numPr>
        <w:spacing w:line="360" w:lineRule="auto"/>
        <w:contextualSpacing/>
        <w:jc w:val="both"/>
        <w:rPr>
          <w:rFonts w:ascii="Arial" w:hAnsi="Arial" w:cs="Arial"/>
        </w:rPr>
      </w:pPr>
      <w:r w:rsidRPr="008F4DD2">
        <w:rPr>
          <w:rFonts w:ascii="Arial" w:hAnsi="Arial" w:cs="Arial"/>
        </w:rPr>
        <w:t>Satisfacer las necesidades</w:t>
      </w:r>
      <w:r w:rsidRPr="008F4DD2">
        <w:rPr>
          <w:rStyle w:val="Refdenotaalpie"/>
          <w:rFonts w:ascii="Arial" w:hAnsi="Arial"/>
        </w:rPr>
        <w:footnoteReference w:id="11"/>
      </w:r>
      <w:r w:rsidRPr="008F4DD2">
        <w:rPr>
          <w:rFonts w:ascii="Arial" w:hAnsi="Arial" w:cs="Arial"/>
        </w:rPr>
        <w:t xml:space="preserve"> según prioridad, en el corto plazo.</w:t>
      </w:r>
    </w:p>
    <w:p w:rsidR="00434EB2" w:rsidRPr="008F4DD2" w:rsidRDefault="00434EB2" w:rsidP="00A51666">
      <w:pPr>
        <w:pStyle w:val="Style-2"/>
        <w:numPr>
          <w:ilvl w:val="0"/>
          <w:numId w:val="28"/>
        </w:numPr>
        <w:spacing w:line="360" w:lineRule="auto"/>
        <w:contextualSpacing/>
        <w:jc w:val="both"/>
        <w:rPr>
          <w:rFonts w:ascii="Arial" w:hAnsi="Arial" w:cs="Arial"/>
        </w:rPr>
      </w:pPr>
      <w:r w:rsidRPr="008F4DD2">
        <w:rPr>
          <w:rFonts w:ascii="Arial" w:hAnsi="Arial" w:cs="Arial"/>
        </w:rPr>
        <w:t xml:space="preserve">Privilegiar aquellos módulos que impacten más a las necesidades </w:t>
      </w:r>
      <w:r w:rsidR="008F4DCB" w:rsidRPr="008F4DD2">
        <w:rPr>
          <w:rFonts w:ascii="Arial" w:hAnsi="Arial" w:cs="Arial"/>
        </w:rPr>
        <w:t>de mayor importancia</w:t>
      </w:r>
      <w:r w:rsidRPr="008F4DD2">
        <w:rPr>
          <w:rFonts w:ascii="Arial" w:hAnsi="Arial" w:cs="Arial"/>
        </w:rPr>
        <w:t>.</w:t>
      </w:r>
    </w:p>
    <w:p w:rsidR="00434EB2" w:rsidRPr="008F4DD2" w:rsidRDefault="00434EB2" w:rsidP="00A51666">
      <w:pPr>
        <w:pStyle w:val="Style-2"/>
        <w:spacing w:line="360" w:lineRule="auto"/>
        <w:contextualSpacing/>
        <w:jc w:val="both"/>
        <w:rPr>
          <w:rFonts w:ascii="Arial" w:hAnsi="Arial" w:cs="Arial"/>
        </w:rPr>
      </w:pPr>
    </w:p>
    <w:p w:rsidR="00434EB2" w:rsidRPr="008F4DD2" w:rsidRDefault="00434EB2" w:rsidP="00A51666">
      <w:pPr>
        <w:pStyle w:val="Style-2"/>
        <w:spacing w:line="360" w:lineRule="auto"/>
        <w:ind w:firstLine="720"/>
        <w:contextualSpacing/>
        <w:jc w:val="both"/>
        <w:rPr>
          <w:rFonts w:ascii="Arial" w:hAnsi="Arial" w:cs="Arial"/>
        </w:rPr>
      </w:pPr>
      <w:r w:rsidRPr="008F4DD2">
        <w:rPr>
          <w:rFonts w:ascii="Arial" w:hAnsi="Arial" w:cs="Arial"/>
        </w:rPr>
        <w:t>Se espera implementar 3 servicio</w:t>
      </w:r>
      <w:r w:rsidR="00123393" w:rsidRPr="008F4DD2">
        <w:rPr>
          <w:rFonts w:ascii="Arial" w:hAnsi="Arial" w:cs="Arial"/>
        </w:rPr>
        <w:t>s en cada una de las fases y se ha desarrollado un modelo</w:t>
      </w:r>
      <w:r w:rsidR="00123393" w:rsidRPr="008F4DD2">
        <w:rPr>
          <w:rStyle w:val="Refdenotaalpie"/>
          <w:rFonts w:ascii="Arial" w:hAnsi="Arial"/>
        </w:rPr>
        <w:footnoteReference w:id="12"/>
      </w:r>
      <w:r w:rsidR="00123393" w:rsidRPr="008F4DD2">
        <w:rPr>
          <w:rFonts w:ascii="Arial" w:hAnsi="Arial" w:cs="Arial"/>
        </w:rPr>
        <w:t xml:space="preserve"> para definir cuáles conformarán cada etapa, obteniendo como resultado la siguiente gráfica:</w:t>
      </w:r>
    </w:p>
    <w:p w:rsidR="00434EB2" w:rsidRPr="008F4DD2" w:rsidRDefault="00434EB2" w:rsidP="00A51666">
      <w:pPr>
        <w:pStyle w:val="Style-2"/>
        <w:spacing w:line="360" w:lineRule="auto"/>
        <w:contextualSpacing/>
        <w:jc w:val="both"/>
        <w:rPr>
          <w:rFonts w:ascii="Arial" w:hAnsi="Arial" w:cs="Arial"/>
        </w:rPr>
      </w:pPr>
    </w:p>
    <w:p w:rsidR="0019448D" w:rsidRDefault="0019448D" w:rsidP="00542433">
      <w:pPr>
        <w:pStyle w:val="Style-2"/>
        <w:spacing w:line="360" w:lineRule="auto"/>
        <w:contextualSpacing/>
        <w:jc w:val="center"/>
        <w:rPr>
          <w:rFonts w:ascii="Arial" w:hAnsi="Arial" w:cs="Arial"/>
        </w:rPr>
      </w:pPr>
      <w:r w:rsidRPr="008F4DD2">
        <w:rPr>
          <w:noProof/>
        </w:rPr>
        <w:lastRenderedPageBreak/>
        <w:drawing>
          <wp:inline distT="0" distB="0" distL="0" distR="0">
            <wp:extent cx="5943600" cy="2960155"/>
            <wp:effectExtent l="19050" t="0" r="0" b="0"/>
            <wp:docPr id="6"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srcRect/>
                    <a:stretch>
                      <a:fillRect/>
                    </a:stretch>
                  </pic:blipFill>
                  <pic:spPr bwMode="auto">
                    <a:xfrm>
                      <a:off x="0" y="0"/>
                      <a:ext cx="5944088" cy="2962031"/>
                    </a:xfrm>
                    <a:prstGeom prst="rect">
                      <a:avLst/>
                    </a:prstGeom>
                    <a:noFill/>
                    <a:ln w="9525">
                      <a:noFill/>
                      <a:miter lim="800000"/>
                      <a:headEnd/>
                      <a:tailEnd/>
                    </a:ln>
                  </pic:spPr>
                </pic:pic>
              </a:graphicData>
            </a:graphic>
          </wp:inline>
        </w:drawing>
      </w:r>
    </w:p>
    <w:p w:rsidR="00542433" w:rsidRPr="00542433" w:rsidRDefault="00542433" w:rsidP="00542433">
      <w:pPr>
        <w:pStyle w:val="Style-2"/>
        <w:spacing w:line="360" w:lineRule="auto"/>
        <w:contextualSpacing/>
        <w:jc w:val="center"/>
        <w:rPr>
          <w:rFonts w:ascii="Arial" w:hAnsi="Arial" w:cs="Arial"/>
          <w:sz w:val="16"/>
          <w:szCs w:val="16"/>
        </w:rPr>
      </w:pPr>
      <w:r w:rsidRPr="00542433">
        <w:rPr>
          <w:rFonts w:ascii="Arial" w:hAnsi="Arial" w:cs="Arial"/>
          <w:sz w:val="16"/>
          <w:szCs w:val="16"/>
        </w:rPr>
        <w:t>Gráfico 10.1: Matriz de necesidades, ordenado por importancia y con fases de desarrollo</w:t>
      </w:r>
    </w:p>
    <w:p w:rsidR="00FF4CA5" w:rsidRPr="008F4DD2" w:rsidRDefault="00FF4CA5" w:rsidP="00FF4CA5">
      <w:pPr>
        <w:pStyle w:val="3ernivelsubtitulotesis"/>
        <w:numPr>
          <w:ilvl w:val="0"/>
          <w:numId w:val="0"/>
        </w:numPr>
        <w:ind w:left="720"/>
      </w:pPr>
    </w:p>
    <w:p w:rsidR="00ED6598" w:rsidRPr="008F4DD2" w:rsidRDefault="00FF4CA5" w:rsidP="00FF4CA5">
      <w:pPr>
        <w:pStyle w:val="3ernivelsubtitulotesis"/>
      </w:pPr>
      <w:bookmarkStart w:id="81" w:name="_Toc320462486"/>
      <w:r w:rsidRPr="008F4DD2">
        <w:t>Estrategia corto plazo</w:t>
      </w:r>
      <w:bookmarkEnd w:id="81"/>
    </w:p>
    <w:p w:rsidR="00ED6598" w:rsidRPr="008F4DD2" w:rsidRDefault="00ED6598" w:rsidP="00A51666">
      <w:pPr>
        <w:pStyle w:val="Style-2"/>
        <w:spacing w:line="360" w:lineRule="auto"/>
        <w:contextualSpacing/>
        <w:jc w:val="both"/>
        <w:rPr>
          <w:rFonts w:ascii="Arial" w:hAnsi="Arial" w:cs="Arial"/>
          <w:b/>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Como pilares del negocio y sostenedores de la plataforma tecnológica, es que en una primera etapa se realizará la creación de tres servicios: Capacitación, Gestión y </w:t>
      </w:r>
      <w:r w:rsidR="00212CB5" w:rsidRPr="008F4DD2">
        <w:rPr>
          <w:rFonts w:ascii="Arial" w:hAnsi="Arial" w:cs="Arial"/>
        </w:rPr>
        <w:t>Proyección Financiera</w:t>
      </w:r>
      <w:r w:rsidRPr="008F4DD2">
        <w:rPr>
          <w:rFonts w:ascii="Arial" w:hAnsi="Arial" w:cs="Arial"/>
        </w:rPr>
        <w:t>.</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stos </w:t>
      </w:r>
      <w:r w:rsidR="00026395" w:rsidRPr="008F4DD2">
        <w:rPr>
          <w:rFonts w:ascii="Arial" w:hAnsi="Arial" w:cs="Arial"/>
        </w:rPr>
        <w:t>tendrán</w:t>
      </w:r>
      <w:r w:rsidRPr="008F4DD2">
        <w:rPr>
          <w:rFonts w:ascii="Arial" w:hAnsi="Arial" w:cs="Arial"/>
        </w:rPr>
        <w:t xml:space="preserve"> el objetivo de acaparar el mayor número clientes, dar a conocer la empresa y finalmente </w:t>
      </w:r>
      <w:proofErr w:type="spellStart"/>
      <w:r w:rsidRPr="008F4DD2">
        <w:rPr>
          <w:rFonts w:ascii="Arial" w:hAnsi="Arial" w:cs="Arial"/>
        </w:rPr>
        <w:t>fidelizarlos</w:t>
      </w:r>
      <w:proofErr w:type="spellEnd"/>
      <w:r w:rsidRPr="008F4DD2">
        <w:rPr>
          <w:rFonts w:ascii="Arial" w:hAnsi="Arial" w:cs="Arial"/>
        </w:rPr>
        <w:t>. Es la gran razón del por</w:t>
      </w:r>
      <w:r w:rsidR="0019448D" w:rsidRPr="008F4DD2">
        <w:rPr>
          <w:rFonts w:ascii="Arial" w:hAnsi="Arial" w:cs="Arial"/>
        </w:rPr>
        <w:t xml:space="preserve"> qué</w:t>
      </w:r>
      <w:r w:rsidRPr="008F4DD2">
        <w:rPr>
          <w:rFonts w:ascii="Arial" w:hAnsi="Arial" w:cs="Arial"/>
        </w:rPr>
        <w:t xml:space="preserve"> se considerará una inversión, que bordea los 4 millones de pesos, para realizar campañas publicitarias.</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Adicionalmente los precios asignados inicialmente para los servicios (</w:t>
      </w:r>
      <w:r w:rsidR="00502640" w:rsidRPr="008F4DD2">
        <w:rPr>
          <w:rFonts w:ascii="Arial" w:hAnsi="Arial" w:cs="Arial"/>
        </w:rPr>
        <w:t>Capacitación</w:t>
      </w:r>
      <w:r w:rsidRPr="008F4DD2">
        <w:rPr>
          <w:rFonts w:ascii="Arial" w:hAnsi="Arial" w:cs="Arial"/>
        </w:rPr>
        <w:t>: $300.000 por curso e-</w:t>
      </w:r>
      <w:proofErr w:type="spellStart"/>
      <w:r w:rsidRPr="008F4DD2">
        <w:rPr>
          <w:rFonts w:ascii="Arial" w:hAnsi="Arial" w:cs="Arial"/>
        </w:rPr>
        <w:t>learning</w:t>
      </w:r>
      <w:proofErr w:type="spellEnd"/>
      <w:r w:rsidRPr="008F4DD2">
        <w:rPr>
          <w:rFonts w:ascii="Arial" w:hAnsi="Arial" w:cs="Arial"/>
        </w:rPr>
        <w:t xml:space="preserve">; Gestión: $12.000 mensuales; </w:t>
      </w:r>
      <w:r w:rsidR="00212CB5" w:rsidRPr="008F4DD2">
        <w:rPr>
          <w:rFonts w:ascii="Arial" w:hAnsi="Arial" w:cs="Arial"/>
        </w:rPr>
        <w:t>Proyección Financiera</w:t>
      </w:r>
      <w:r w:rsidRPr="008F4DD2">
        <w:rPr>
          <w:rFonts w:ascii="Arial" w:hAnsi="Arial" w:cs="Arial"/>
        </w:rPr>
        <w:t xml:space="preserve">: $25.000 mensuales) </w:t>
      </w:r>
      <w:r w:rsidR="00026395" w:rsidRPr="008F4DD2">
        <w:rPr>
          <w:rFonts w:ascii="Arial" w:hAnsi="Arial" w:cs="Arial"/>
        </w:rPr>
        <w:t>están</w:t>
      </w:r>
      <w:r w:rsidRPr="008F4DD2">
        <w:rPr>
          <w:rFonts w:ascii="Arial" w:hAnsi="Arial" w:cs="Arial"/>
        </w:rPr>
        <w:t xml:space="preserve"> considerados en la realidad de los pequeños empresarios y como una forma de llamar la atención, es por eso el valor bastante </w:t>
      </w:r>
      <w:r w:rsidR="00026395" w:rsidRPr="008F4DD2">
        <w:rPr>
          <w:rFonts w:ascii="Arial" w:hAnsi="Arial" w:cs="Arial"/>
        </w:rPr>
        <w:t>accesible</w:t>
      </w:r>
      <w:r w:rsidRPr="008F4DD2">
        <w:rPr>
          <w:rFonts w:ascii="Arial" w:hAnsi="Arial" w:cs="Arial"/>
        </w:rPr>
        <w:t>.</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l crecimiento de la compañía se estimará y basará en los clientes que logre acaparar el servicio de Gestión (servicio núcleo) el cual se calcula que sea, dentro del </w:t>
      </w:r>
      <w:r w:rsidRPr="008F4DD2">
        <w:rPr>
          <w:rFonts w:ascii="Arial" w:hAnsi="Arial" w:cs="Arial"/>
        </w:rPr>
        <w:lastRenderedPageBreak/>
        <w:t>primer año, de 80 clientes (30% de los clientes evaluados del filtro al premio Pyme y clasificados como “clientes objetivo”).</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Bajo este criterio es que se estima que al menos el 90% de los nuevos afiliados van a requerir </w:t>
      </w:r>
      <w:r w:rsidR="00700E95" w:rsidRPr="008F4DD2">
        <w:rPr>
          <w:rFonts w:ascii="Arial" w:hAnsi="Arial" w:cs="Arial"/>
        </w:rPr>
        <w:t xml:space="preserve">el servicio de </w:t>
      </w:r>
      <w:r w:rsidR="00212CB5" w:rsidRPr="008F4DD2">
        <w:rPr>
          <w:rFonts w:ascii="Arial" w:hAnsi="Arial" w:cs="Arial"/>
        </w:rPr>
        <w:t>Proyección Financiera</w:t>
      </w:r>
      <w:r w:rsidRPr="008F4DD2">
        <w:rPr>
          <w:rFonts w:ascii="Arial" w:hAnsi="Arial" w:cs="Arial"/>
        </w:rPr>
        <w:t xml:space="preserve"> a un valor </w:t>
      </w:r>
      <w:r w:rsidR="00700E95" w:rsidRPr="008F4DD2">
        <w:rPr>
          <w:rFonts w:ascii="Arial" w:hAnsi="Arial" w:cs="Arial"/>
        </w:rPr>
        <w:t xml:space="preserve">calculado </w:t>
      </w:r>
      <w:r w:rsidRPr="008F4DD2">
        <w:rPr>
          <w:rFonts w:ascii="Arial" w:hAnsi="Arial" w:cs="Arial"/>
        </w:rPr>
        <w:t>de $25.000</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l servicio de Capacitación se estimará de otra forma, ya que en ocasiones no estará orientado principalmente a los clientes del servicio de gestión, y este será castigado en su </w:t>
      </w:r>
      <w:r w:rsidR="00502640" w:rsidRPr="008F4DD2">
        <w:rPr>
          <w:rFonts w:ascii="Arial" w:hAnsi="Arial" w:cs="Arial"/>
        </w:rPr>
        <w:t>cálculo</w:t>
      </w:r>
      <w:r w:rsidRPr="008F4DD2">
        <w:rPr>
          <w:rFonts w:ascii="Arial" w:hAnsi="Arial" w:cs="Arial"/>
        </w:rPr>
        <w:t>, producto que no es el servicio principal. Se decidió lograr una cifra de 35 cursos vendidos durante el primer año (menos del 50% de los clientes reclutados para el servicio de gestión).</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Se </w:t>
      </w:r>
      <w:r w:rsidR="00502640" w:rsidRPr="008F4DD2">
        <w:rPr>
          <w:rFonts w:ascii="Arial" w:hAnsi="Arial" w:cs="Arial"/>
        </w:rPr>
        <w:t>plantea</w:t>
      </w:r>
      <w:r w:rsidRPr="008F4DD2">
        <w:rPr>
          <w:rFonts w:ascii="Arial" w:hAnsi="Arial" w:cs="Arial"/>
        </w:rPr>
        <w:t xml:space="preserve"> un crecimiento del 20% respecto a los clientes del servicio de gestión y la </w:t>
      </w:r>
      <w:r w:rsidR="00502640" w:rsidRPr="008F4DD2">
        <w:rPr>
          <w:rFonts w:ascii="Arial" w:hAnsi="Arial" w:cs="Arial"/>
        </w:rPr>
        <w:t>creación de 4 cursos E</w:t>
      </w:r>
      <w:r w:rsidRPr="008F4DD2">
        <w:rPr>
          <w:rFonts w:ascii="Arial" w:hAnsi="Arial" w:cs="Arial"/>
        </w:rPr>
        <w:t>-</w:t>
      </w:r>
      <w:proofErr w:type="spellStart"/>
      <w:r w:rsidRPr="008F4DD2">
        <w:rPr>
          <w:rFonts w:ascii="Arial" w:hAnsi="Arial" w:cs="Arial"/>
        </w:rPr>
        <w:t>learning</w:t>
      </w:r>
      <w:proofErr w:type="spellEnd"/>
      <w:r w:rsidRPr="008F4DD2">
        <w:rPr>
          <w:rFonts w:ascii="Arial" w:hAnsi="Arial" w:cs="Arial"/>
        </w:rPr>
        <w:t xml:space="preserve"> anuales con el fin de potenciar el servicio de capacitación y el de mantener una oferta tentativa teniendo una parrilla mas heterogénea.</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b/>
        </w:rPr>
      </w:pPr>
      <w:r w:rsidRPr="008F4DD2">
        <w:rPr>
          <w:rFonts w:ascii="Arial" w:hAnsi="Arial" w:cs="Arial"/>
        </w:rPr>
        <w:tab/>
        <w:t>Además el presupuesto destinado a marketing y publicidad será de un 5% respecto a los ingresos anuales, con el fin de mantener a la marca presente.</w:t>
      </w:r>
    </w:p>
    <w:p w:rsidR="00ED6598" w:rsidRPr="008F4DD2" w:rsidRDefault="00ED6598" w:rsidP="00A51666">
      <w:pPr>
        <w:pStyle w:val="Style-2"/>
        <w:spacing w:line="360" w:lineRule="auto"/>
        <w:contextualSpacing/>
        <w:jc w:val="both"/>
        <w:rPr>
          <w:rFonts w:ascii="Arial" w:hAnsi="Arial" w:cs="Arial"/>
          <w:b/>
        </w:rPr>
      </w:pPr>
    </w:p>
    <w:p w:rsidR="00ED6598" w:rsidRPr="008F4DD2" w:rsidRDefault="00FF4CA5" w:rsidP="00FF4CA5">
      <w:pPr>
        <w:pStyle w:val="3ernivelsubtitulotesis"/>
      </w:pPr>
      <w:bookmarkStart w:id="82" w:name="_Toc320462487"/>
      <w:r w:rsidRPr="008F4DD2">
        <w:t>Estrategia mediano/largo plazo</w:t>
      </w:r>
      <w:bookmarkEnd w:id="82"/>
    </w:p>
    <w:p w:rsidR="00A86A9B" w:rsidRPr="008F4DD2" w:rsidRDefault="00A86A9B" w:rsidP="00A51666">
      <w:pPr>
        <w:pStyle w:val="Style-2"/>
        <w:spacing w:line="360" w:lineRule="auto"/>
        <w:contextualSpacing/>
        <w:jc w:val="both"/>
        <w:rPr>
          <w:rFonts w:ascii="Arial" w:hAnsi="Arial" w:cs="Arial"/>
          <w:b/>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En el mediano plazo (entre los 18 y 24 meses de iniciado) se continuará con el servicio de Asesoría, ya que este vendrá a complementar los anteriores permitiendo poder hacerse cargo de gran parte de las necesidades y prácticas que se irán desarrollando a través de la plataforma. Se calcula que el 50% del número de clientes será el que solicitará un servicio de asesoría, pudiendo los clientes del sistema adquirir más de una asesoría.</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El precio es subjetivo, ya que estas asesorías serán realizadas por terceros a través de la empresa, pero se estima que en promedio se ganará $40.000 por servicio prestado.</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lastRenderedPageBreak/>
        <w:tab/>
        <w:t>En el largo plazo (entre los 24 y 48 meses de iniciado) se completará la parrilla de servicios planteados, dando la puesta en marcha de la Red Social y Certificación. Este último se estimará de la misma forma que el servicio de asesoría y se calcula un precio de $10.000 por proceso de certificación.</w:t>
      </w:r>
    </w:p>
    <w:p w:rsidR="00ED6598" w:rsidRPr="008F4DD2" w:rsidRDefault="00ED6598" w:rsidP="00A51666">
      <w:pPr>
        <w:pStyle w:val="Style-2"/>
        <w:spacing w:line="360" w:lineRule="auto"/>
        <w:contextualSpacing/>
        <w:jc w:val="both"/>
        <w:rPr>
          <w:rFonts w:ascii="Arial" w:hAnsi="Arial" w:cs="Arial"/>
        </w:rPr>
      </w:pPr>
    </w:p>
    <w:p w:rsidR="00ED6598" w:rsidRPr="008F4DD2" w:rsidRDefault="00700E95" w:rsidP="00A51666">
      <w:pPr>
        <w:pStyle w:val="Style-2"/>
        <w:spacing w:line="360" w:lineRule="auto"/>
        <w:contextualSpacing/>
        <w:jc w:val="both"/>
        <w:rPr>
          <w:rFonts w:ascii="Arial" w:hAnsi="Arial" w:cs="Arial"/>
        </w:rPr>
      </w:pPr>
      <w:r w:rsidRPr="008F4DD2">
        <w:rPr>
          <w:rFonts w:ascii="Arial" w:hAnsi="Arial" w:cs="Arial"/>
        </w:rPr>
        <w:tab/>
        <w:t xml:space="preserve">Con la puesta en marcha del servicio de Red Social se dará culmine a una estructura robusta de servicios, por lo que se calcula que el 70% de los clientes afiliados al servicio de gestión pasaran a </w:t>
      </w:r>
      <w:r w:rsidR="00502640" w:rsidRPr="008F4DD2">
        <w:rPr>
          <w:rFonts w:ascii="Arial" w:hAnsi="Arial" w:cs="Arial"/>
        </w:rPr>
        <w:t>adquirirlo</w:t>
      </w:r>
      <w:r w:rsidRPr="008F4DD2">
        <w:rPr>
          <w:rFonts w:ascii="Arial" w:hAnsi="Arial" w:cs="Arial"/>
        </w:rPr>
        <w:t xml:space="preserve"> por un costo mensual de $5.000.</w:t>
      </w:r>
    </w:p>
    <w:p w:rsidR="00A86A9B" w:rsidRPr="008F4DD2" w:rsidRDefault="00A86A9B" w:rsidP="00A51666">
      <w:pPr>
        <w:pStyle w:val="Style-2"/>
        <w:spacing w:line="360" w:lineRule="auto"/>
        <w:contextualSpacing/>
        <w:jc w:val="both"/>
        <w:rPr>
          <w:rFonts w:ascii="Arial" w:hAnsi="Arial" w:cs="Arial"/>
          <w:b/>
        </w:rPr>
      </w:pPr>
    </w:p>
    <w:p w:rsidR="00F64971" w:rsidRPr="008F4DD2" w:rsidRDefault="00F64971" w:rsidP="00FF4CA5">
      <w:pPr>
        <w:pStyle w:val="TITULOTESIS"/>
      </w:pPr>
      <w:bookmarkStart w:id="83" w:name="_EVALUACIÓN_ECONÓMICA"/>
      <w:bookmarkEnd w:id="83"/>
      <w:r w:rsidRPr="008F4DD2">
        <w:br w:type="page"/>
      </w:r>
      <w:bookmarkStart w:id="84" w:name="_Toc320462488"/>
      <w:r w:rsidRPr="008F4DD2">
        <w:lastRenderedPageBreak/>
        <w:t>EVALUACIÓN ECONÓMICA</w:t>
      </w:r>
      <w:bookmarkEnd w:id="84"/>
    </w:p>
    <w:p w:rsidR="00F64971" w:rsidRPr="008F4DD2" w:rsidRDefault="00F64971" w:rsidP="00A51666">
      <w:pPr>
        <w:pStyle w:val="Style-2"/>
        <w:spacing w:line="360" w:lineRule="auto"/>
        <w:contextualSpacing/>
        <w:jc w:val="both"/>
        <w:rPr>
          <w:rFonts w:ascii="Arial" w:hAnsi="Arial" w:cs="Arial"/>
        </w:rPr>
      </w:pPr>
    </w:p>
    <w:p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ab/>
        <w:t xml:space="preserve">En este capítulo se analizarán los ingresos y egresos del </w:t>
      </w:r>
      <w:r w:rsidR="00FF2466">
        <w:rPr>
          <w:rFonts w:ascii="Arial" w:hAnsi="Arial" w:cs="Arial"/>
        </w:rPr>
        <w:t>negocio</w:t>
      </w:r>
      <w:r w:rsidRPr="008F4DD2">
        <w:rPr>
          <w:rFonts w:ascii="Arial" w:hAnsi="Arial" w:cs="Arial"/>
        </w:rPr>
        <w:t>, proyectándolos en el tiem</w:t>
      </w:r>
      <w:r w:rsidR="00FF2466">
        <w:rPr>
          <w:rFonts w:ascii="Arial" w:hAnsi="Arial" w:cs="Arial"/>
        </w:rPr>
        <w:t>po, con el fin de establecer la</w:t>
      </w:r>
      <w:r w:rsidRPr="008F4DD2">
        <w:rPr>
          <w:rFonts w:ascii="Arial" w:hAnsi="Arial" w:cs="Arial"/>
        </w:rPr>
        <w:t xml:space="preserve"> rentabilidad de este. Para esto, se genera un flujo de caja con un horizonte de 6 años, plasmando las posibles alternativas</w:t>
      </w:r>
      <w:r w:rsidR="00FF2466">
        <w:rPr>
          <w:rFonts w:ascii="Arial" w:hAnsi="Arial" w:cs="Arial"/>
        </w:rPr>
        <w:t>,</w:t>
      </w:r>
      <w:r w:rsidRPr="008F4DD2">
        <w:rPr>
          <w:rFonts w:ascii="Arial" w:hAnsi="Arial" w:cs="Arial"/>
        </w:rPr>
        <w:t xml:space="preserve"> en términos de venta y financiamiento. </w:t>
      </w:r>
    </w:p>
    <w:p w:rsidR="00F64971" w:rsidRPr="008F4DD2" w:rsidRDefault="00F64971" w:rsidP="00A51666">
      <w:pPr>
        <w:pStyle w:val="Style-2"/>
        <w:spacing w:line="360" w:lineRule="auto"/>
        <w:contextualSpacing/>
        <w:jc w:val="both"/>
        <w:rPr>
          <w:rFonts w:ascii="Arial" w:hAnsi="Arial" w:cs="Arial"/>
        </w:rPr>
      </w:pPr>
    </w:p>
    <w:p w:rsidR="00F64971" w:rsidRDefault="00F64971" w:rsidP="00A51666">
      <w:pPr>
        <w:pStyle w:val="Style-2"/>
        <w:spacing w:line="360" w:lineRule="auto"/>
        <w:ind w:firstLine="720"/>
        <w:contextualSpacing/>
        <w:jc w:val="both"/>
        <w:rPr>
          <w:rFonts w:ascii="Arial" w:hAnsi="Arial" w:cs="Arial"/>
        </w:rPr>
      </w:pPr>
      <w:r w:rsidRPr="008F4DD2">
        <w:rPr>
          <w:rFonts w:ascii="Arial" w:hAnsi="Arial" w:cs="Arial"/>
        </w:rPr>
        <w:t>Dados los resultados obtenido en esta sección, se trazará</w:t>
      </w:r>
      <w:r w:rsidR="00FF2466">
        <w:rPr>
          <w:rFonts w:ascii="Arial" w:hAnsi="Arial" w:cs="Arial"/>
        </w:rPr>
        <w:t>n</w:t>
      </w:r>
      <w:r w:rsidRPr="008F4DD2">
        <w:rPr>
          <w:rFonts w:ascii="Arial" w:hAnsi="Arial" w:cs="Arial"/>
        </w:rPr>
        <w:t xml:space="preserve"> la estrategia comercial del negocio y sus posibles alterativas de expansión.</w:t>
      </w:r>
    </w:p>
    <w:p w:rsidR="0043790B" w:rsidRPr="008F4DD2" w:rsidRDefault="0043790B" w:rsidP="00A51666">
      <w:pPr>
        <w:pStyle w:val="Style-2"/>
        <w:spacing w:line="360" w:lineRule="auto"/>
        <w:ind w:firstLine="720"/>
        <w:contextualSpacing/>
        <w:jc w:val="both"/>
        <w:rPr>
          <w:rFonts w:ascii="Arial" w:hAnsi="Arial" w:cs="Arial"/>
        </w:rPr>
      </w:pPr>
    </w:p>
    <w:p w:rsidR="00F64971" w:rsidRPr="008F4DD2" w:rsidRDefault="00F64971" w:rsidP="00FF4CA5">
      <w:pPr>
        <w:pStyle w:val="Prrafodelista"/>
        <w:spacing w:line="360" w:lineRule="auto"/>
        <w:ind w:left="0"/>
        <w:contextualSpacing/>
        <w:jc w:val="both"/>
        <w:outlineLvl w:val="1"/>
        <w:rPr>
          <w:rFonts w:ascii="Arial" w:hAnsi="Arial" w:cs="Arial"/>
          <w:b/>
          <w:vanish/>
          <w:lang w:val="es-CL" w:eastAsia="es-CL"/>
        </w:rPr>
      </w:pPr>
      <w:bookmarkStart w:id="85" w:name="_Toc279935126"/>
      <w:bookmarkStart w:id="86" w:name="_Toc279935184"/>
      <w:bookmarkStart w:id="87" w:name="_Toc279935249"/>
      <w:bookmarkStart w:id="88" w:name="_Toc280014480"/>
      <w:bookmarkStart w:id="89" w:name="_Toc280014536"/>
      <w:bookmarkStart w:id="90" w:name="_Toc280015913"/>
      <w:bookmarkStart w:id="91" w:name="_Toc280015962"/>
      <w:bookmarkStart w:id="92" w:name="_Toc280016534"/>
      <w:bookmarkStart w:id="93" w:name="_Toc280046968"/>
      <w:bookmarkStart w:id="94" w:name="_Toc288054503"/>
      <w:bookmarkStart w:id="95" w:name="_Toc295157036"/>
      <w:bookmarkStart w:id="96" w:name="_Toc300254119"/>
      <w:bookmarkStart w:id="97" w:name="_Toc300254198"/>
      <w:bookmarkStart w:id="98" w:name="_Toc300254320"/>
      <w:bookmarkStart w:id="99" w:name="_Toc300254392"/>
      <w:bookmarkStart w:id="100" w:name="_Toc300254676"/>
      <w:bookmarkStart w:id="101" w:name="_Toc300316458"/>
      <w:bookmarkStart w:id="102" w:name="_Toc300316523"/>
      <w:bookmarkStart w:id="103" w:name="_Toc301627473"/>
      <w:bookmarkStart w:id="104" w:name="_Toc301627546"/>
      <w:bookmarkStart w:id="105" w:name="_Toc301628336"/>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rsidR="00F64971" w:rsidRPr="008F4DD2" w:rsidRDefault="00FF4CA5" w:rsidP="00FF4CA5">
      <w:pPr>
        <w:pStyle w:val="Subttulotesis"/>
        <w:rPr>
          <w:lang w:val="es-CL"/>
        </w:rPr>
      </w:pPr>
      <w:bookmarkStart w:id="106" w:name="_Toc320462489"/>
      <w:r w:rsidRPr="008F4DD2">
        <w:rPr>
          <w:lang w:val="es-CL"/>
        </w:rPr>
        <w:t>Estructura de costos e inversión</w:t>
      </w:r>
      <w:bookmarkEnd w:id="106"/>
    </w:p>
    <w:p w:rsidR="00F64971" w:rsidRPr="008F4DD2" w:rsidRDefault="00F64971" w:rsidP="00A51666">
      <w:pPr>
        <w:pStyle w:val="Style-2"/>
        <w:spacing w:line="360" w:lineRule="auto"/>
        <w:contextualSpacing/>
        <w:jc w:val="both"/>
        <w:rPr>
          <w:rFonts w:ascii="Arial" w:hAnsi="Arial" w:cs="Arial"/>
          <w:b/>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La estructura de costos se divide en los costos fijos y variables. Para este proyecto los </w:t>
      </w:r>
      <w:r w:rsidR="00FF2466">
        <w:rPr>
          <w:rFonts w:ascii="Arial" w:hAnsi="Arial" w:cs="Arial"/>
        </w:rPr>
        <w:t>primeros</w:t>
      </w:r>
      <w:r w:rsidRPr="008F4DD2">
        <w:rPr>
          <w:rFonts w:ascii="Arial" w:hAnsi="Arial" w:cs="Arial"/>
        </w:rPr>
        <w:t xml:space="preserve"> resultan más importantes que los </w:t>
      </w:r>
      <w:r w:rsidR="00FF2466">
        <w:rPr>
          <w:rFonts w:ascii="Arial" w:hAnsi="Arial" w:cs="Arial"/>
        </w:rPr>
        <w:t>segundos</w:t>
      </w:r>
      <w:r w:rsidRPr="008F4DD2">
        <w:rPr>
          <w:rFonts w:ascii="Arial" w:hAnsi="Arial" w:cs="Arial"/>
        </w:rPr>
        <w:t xml:space="preserve">, principalmente por lo intangible de los servicios ofrecidos, que hacen que los costos operacionales sean bajos, </w:t>
      </w:r>
      <w:r w:rsidR="00FF2466">
        <w:rPr>
          <w:rFonts w:ascii="Arial" w:hAnsi="Arial" w:cs="Arial"/>
        </w:rPr>
        <w:t>en comparación al gasto fijo de cada</w:t>
      </w:r>
      <w:r w:rsidRPr="008F4DD2">
        <w:rPr>
          <w:rFonts w:ascii="Arial" w:hAnsi="Arial" w:cs="Arial"/>
        </w:rPr>
        <w:t xml:space="preserve"> período.</w:t>
      </w:r>
    </w:p>
    <w:p w:rsidR="00F64971" w:rsidRPr="008F4DD2" w:rsidRDefault="00F64971" w:rsidP="00A51666">
      <w:pPr>
        <w:pStyle w:val="Style-2"/>
        <w:spacing w:line="360" w:lineRule="auto"/>
        <w:ind w:firstLine="720"/>
        <w:contextualSpacing/>
        <w:jc w:val="both"/>
        <w:rPr>
          <w:rFonts w:ascii="Arial" w:hAnsi="Arial" w:cs="Arial"/>
        </w:rPr>
      </w:pPr>
    </w:p>
    <w:p w:rsidR="00F64971" w:rsidRPr="008F4DD2" w:rsidRDefault="000C60D1" w:rsidP="00A51666">
      <w:pPr>
        <w:pStyle w:val="Style-2"/>
        <w:spacing w:line="360" w:lineRule="auto"/>
        <w:ind w:firstLine="720"/>
        <w:contextualSpacing/>
        <w:jc w:val="both"/>
        <w:rPr>
          <w:rFonts w:ascii="Arial" w:hAnsi="Arial" w:cs="Arial"/>
        </w:rPr>
      </w:pPr>
      <w:r>
        <w:rPr>
          <w:rFonts w:ascii="Arial" w:hAnsi="Arial" w:cs="Arial"/>
        </w:rPr>
        <w:t>El</w:t>
      </w:r>
      <w:r w:rsidR="00F64971" w:rsidRPr="008F4DD2">
        <w:rPr>
          <w:rFonts w:ascii="Arial" w:hAnsi="Arial" w:cs="Arial"/>
        </w:rPr>
        <w:t xml:space="preserve"> gasto operacional tiene relación con el costo de venta, el cual equivale a un 0,5% del total de ventas; y la inversión que se realiza en marketing, que alcanza el 5% de los ingresos por venta.</w:t>
      </w:r>
    </w:p>
    <w:p w:rsidR="00F64971" w:rsidRPr="008F4DD2" w:rsidRDefault="00F64971" w:rsidP="00A51666">
      <w:pPr>
        <w:pStyle w:val="Style-2"/>
        <w:spacing w:line="360" w:lineRule="auto"/>
        <w:ind w:firstLine="720"/>
        <w:contextualSpacing/>
        <w:jc w:val="both"/>
        <w:rPr>
          <w:rFonts w:ascii="Arial" w:hAnsi="Arial" w:cs="Arial"/>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A continuación se presenta cómo se distribuyen los costos por diferentes ítems, separados en costos fijos, variables e inversión:</w:t>
      </w:r>
    </w:p>
    <w:p w:rsidR="00F64971" w:rsidRPr="008F4DD2" w:rsidRDefault="00F64971" w:rsidP="00A51666">
      <w:pPr>
        <w:pStyle w:val="Style-2"/>
        <w:spacing w:line="360" w:lineRule="auto"/>
        <w:ind w:firstLine="720"/>
        <w:contextualSpacing/>
        <w:jc w:val="both"/>
        <w:rPr>
          <w:rFonts w:ascii="Arial" w:hAnsi="Arial" w:cs="Arial"/>
          <w:color w:val="C00000"/>
        </w:rPr>
      </w:pPr>
    </w:p>
    <w:tbl>
      <w:tblPr>
        <w:tblW w:w="6534" w:type="dxa"/>
        <w:jc w:val="center"/>
        <w:tblInd w:w="57" w:type="dxa"/>
        <w:tblCellMar>
          <w:left w:w="70" w:type="dxa"/>
          <w:right w:w="70" w:type="dxa"/>
        </w:tblCellMar>
        <w:tblLook w:val="04A0"/>
      </w:tblPr>
      <w:tblGrid>
        <w:gridCol w:w="3100"/>
        <w:gridCol w:w="1820"/>
        <w:gridCol w:w="1614"/>
      </w:tblGrid>
      <w:tr w:rsidR="00CF62B0" w:rsidRPr="00CF62B0" w:rsidTr="00CF62B0">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COSTO FIJO</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rsidR="00CF62B0" w:rsidRPr="00CF62B0" w:rsidRDefault="00CF62B0" w:rsidP="00CF62B0">
            <w:pPr>
              <w:jc w:val="center"/>
              <w:rPr>
                <w:rFonts w:ascii="Calibri" w:hAnsi="Calibri" w:cs="Calibri"/>
                <w:b/>
                <w:bCs/>
                <w:color w:val="FFFFFF"/>
                <w:lang w:val="es-CL" w:eastAsia="es-CL"/>
              </w:rPr>
            </w:pPr>
            <w:r w:rsidRPr="00CF62B0">
              <w:rPr>
                <w:rFonts w:ascii="Calibri" w:hAnsi="Calibri" w:cs="Calibri"/>
                <w:b/>
                <w:bCs/>
                <w:color w:val="FFFFFF"/>
                <w:lang w:val="es-CL" w:eastAsia="es-CL"/>
              </w:rPr>
              <w:t>MENSUAL</w:t>
            </w:r>
          </w:p>
        </w:tc>
        <w:tc>
          <w:tcPr>
            <w:tcW w:w="1614" w:type="dxa"/>
            <w:tcBorders>
              <w:top w:val="single" w:sz="4" w:space="0" w:color="C2D69A"/>
              <w:left w:val="nil"/>
              <w:bottom w:val="single" w:sz="4" w:space="0" w:color="C2D69A"/>
              <w:right w:val="nil"/>
            </w:tcBorders>
            <w:shd w:val="clear" w:color="9BBB59" w:fill="9BBB59"/>
            <w:noWrap/>
            <w:vAlign w:val="bottom"/>
            <w:hideMark/>
          </w:tcPr>
          <w:p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ANUAL</w:t>
            </w:r>
          </w:p>
        </w:tc>
      </w:tr>
      <w:tr w:rsidR="00CF62B0" w:rsidRPr="00CF62B0"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 GASTOS COMUNES</w:t>
            </w:r>
          </w:p>
        </w:tc>
        <w:tc>
          <w:tcPr>
            <w:tcW w:w="1820" w:type="dxa"/>
            <w:tcBorders>
              <w:top w:val="nil"/>
              <w:left w:val="nil"/>
              <w:bottom w:val="single" w:sz="4" w:space="0" w:color="C2D69A"/>
              <w:right w:val="single" w:sz="4" w:space="0" w:color="C2D69A"/>
            </w:tcBorders>
            <w:shd w:val="clear" w:color="auto" w:fill="auto"/>
            <w:noWrap/>
            <w:vAlign w:val="bottom"/>
            <w:hideMark/>
          </w:tcPr>
          <w:p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c>
          <w:tcPr>
            <w:tcW w:w="1614" w:type="dxa"/>
            <w:tcBorders>
              <w:top w:val="nil"/>
              <w:left w:val="nil"/>
              <w:bottom w:val="single" w:sz="4" w:space="0" w:color="C2D69A"/>
              <w:right w:val="nil"/>
            </w:tcBorders>
            <w:shd w:val="clear" w:color="auto" w:fill="auto"/>
            <w:vAlign w:val="bottom"/>
            <w:hideMark/>
          </w:tcPr>
          <w:p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7.200.000</w:t>
            </w:r>
          </w:p>
        </w:tc>
      </w:tr>
      <w:tr w:rsidR="00CF62B0" w:rsidRPr="00CF62B0"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DOR WEB</w:t>
            </w:r>
          </w:p>
        </w:tc>
        <w:tc>
          <w:tcPr>
            <w:tcW w:w="1820" w:type="dxa"/>
            <w:tcBorders>
              <w:top w:val="nil"/>
              <w:left w:val="nil"/>
              <w:bottom w:val="single" w:sz="4" w:space="0" w:color="C2D69A"/>
              <w:right w:val="single" w:sz="4" w:space="0" w:color="C2D69A"/>
            </w:tcBorders>
            <w:shd w:val="clear" w:color="auto" w:fill="auto"/>
            <w:noWrap/>
            <w:vAlign w:val="bottom"/>
            <w:hideMark/>
          </w:tcPr>
          <w:p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0</w:t>
            </w:r>
          </w:p>
        </w:tc>
        <w:tc>
          <w:tcPr>
            <w:tcW w:w="1614" w:type="dxa"/>
            <w:tcBorders>
              <w:top w:val="nil"/>
              <w:left w:val="nil"/>
              <w:bottom w:val="single" w:sz="4" w:space="0" w:color="C2D69A"/>
              <w:right w:val="nil"/>
            </w:tcBorders>
            <w:shd w:val="clear" w:color="auto" w:fill="auto"/>
            <w:vAlign w:val="bottom"/>
            <w:hideMark/>
          </w:tcPr>
          <w:p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0</w:t>
            </w:r>
          </w:p>
        </w:tc>
      </w:tr>
      <w:tr w:rsidR="00CF62B0" w:rsidRPr="00CF62B0"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PERSONAL</w:t>
            </w:r>
          </w:p>
        </w:tc>
        <w:tc>
          <w:tcPr>
            <w:tcW w:w="1820" w:type="dxa"/>
            <w:tcBorders>
              <w:top w:val="nil"/>
              <w:left w:val="nil"/>
              <w:bottom w:val="single" w:sz="4" w:space="0" w:color="C2D69A"/>
              <w:right w:val="single" w:sz="4" w:space="0" w:color="C2D69A"/>
            </w:tcBorders>
            <w:shd w:val="clear" w:color="auto" w:fill="auto"/>
            <w:noWrap/>
            <w:vAlign w:val="bottom"/>
            <w:hideMark/>
          </w:tcPr>
          <w:p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8.000.000</w:t>
            </w:r>
          </w:p>
        </w:tc>
        <w:tc>
          <w:tcPr>
            <w:tcW w:w="1614" w:type="dxa"/>
            <w:tcBorders>
              <w:top w:val="nil"/>
              <w:left w:val="nil"/>
              <w:bottom w:val="single" w:sz="4" w:space="0" w:color="C2D69A"/>
              <w:right w:val="nil"/>
            </w:tcBorders>
            <w:shd w:val="clear" w:color="auto" w:fill="auto"/>
            <w:vAlign w:val="bottom"/>
            <w:hideMark/>
          </w:tcPr>
          <w:p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96.000.000</w:t>
            </w:r>
          </w:p>
        </w:tc>
      </w:tr>
      <w:tr w:rsidR="00CF62B0" w:rsidRPr="00CF62B0"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INSUMOS DE OFICINA</w:t>
            </w:r>
          </w:p>
        </w:tc>
        <w:tc>
          <w:tcPr>
            <w:tcW w:w="1820" w:type="dxa"/>
            <w:tcBorders>
              <w:top w:val="nil"/>
              <w:left w:val="nil"/>
              <w:bottom w:val="single" w:sz="4" w:space="0" w:color="C2D69A"/>
              <w:right w:val="single" w:sz="4" w:space="0" w:color="C2D69A"/>
            </w:tcBorders>
            <w:shd w:val="clear" w:color="auto" w:fill="auto"/>
            <w:noWrap/>
            <w:vAlign w:val="bottom"/>
            <w:hideMark/>
          </w:tcPr>
          <w:p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00.000</w:t>
            </w:r>
          </w:p>
        </w:tc>
        <w:tc>
          <w:tcPr>
            <w:tcW w:w="1614" w:type="dxa"/>
            <w:tcBorders>
              <w:top w:val="nil"/>
              <w:left w:val="nil"/>
              <w:bottom w:val="single" w:sz="4" w:space="0" w:color="C2D69A"/>
              <w:right w:val="nil"/>
            </w:tcBorders>
            <w:shd w:val="clear" w:color="auto" w:fill="auto"/>
            <w:vAlign w:val="bottom"/>
            <w:hideMark/>
          </w:tcPr>
          <w:p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200.000</w:t>
            </w:r>
          </w:p>
        </w:tc>
      </w:tr>
      <w:tr w:rsidR="00CF62B0" w:rsidRPr="00CF62B0"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DOMINIO</w:t>
            </w:r>
          </w:p>
        </w:tc>
        <w:tc>
          <w:tcPr>
            <w:tcW w:w="1820" w:type="dxa"/>
            <w:tcBorders>
              <w:top w:val="nil"/>
              <w:left w:val="nil"/>
              <w:bottom w:val="single" w:sz="4" w:space="0" w:color="C2D69A"/>
              <w:right w:val="single" w:sz="4" w:space="0" w:color="C2D69A"/>
            </w:tcBorders>
            <w:shd w:val="clear" w:color="auto" w:fill="auto"/>
            <w:noWrap/>
            <w:vAlign w:val="bottom"/>
            <w:hideMark/>
          </w:tcPr>
          <w:p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w:t>
            </w:r>
          </w:p>
        </w:tc>
        <w:tc>
          <w:tcPr>
            <w:tcW w:w="1614" w:type="dxa"/>
            <w:tcBorders>
              <w:top w:val="nil"/>
              <w:left w:val="nil"/>
              <w:bottom w:val="single" w:sz="4" w:space="0" w:color="C2D69A"/>
              <w:right w:val="nil"/>
            </w:tcBorders>
            <w:shd w:val="clear" w:color="auto" w:fill="auto"/>
            <w:vAlign w:val="bottom"/>
            <w:hideMark/>
          </w:tcPr>
          <w:p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3.000</w:t>
            </w:r>
          </w:p>
        </w:tc>
      </w:tr>
      <w:tr w:rsidR="00CF62B0" w:rsidRPr="00CF62B0"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CIOS BÁSICOS</w:t>
            </w:r>
          </w:p>
        </w:tc>
        <w:tc>
          <w:tcPr>
            <w:tcW w:w="1820" w:type="dxa"/>
            <w:tcBorders>
              <w:top w:val="nil"/>
              <w:left w:val="nil"/>
              <w:bottom w:val="single" w:sz="4" w:space="0" w:color="C2D69A"/>
              <w:right w:val="single" w:sz="4" w:space="0" w:color="C2D69A"/>
            </w:tcBorders>
            <w:shd w:val="clear" w:color="auto" w:fill="auto"/>
            <w:noWrap/>
            <w:vAlign w:val="bottom"/>
            <w:hideMark/>
          </w:tcPr>
          <w:p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w:t>
            </w:r>
          </w:p>
        </w:tc>
        <w:tc>
          <w:tcPr>
            <w:tcW w:w="1614" w:type="dxa"/>
            <w:tcBorders>
              <w:top w:val="nil"/>
              <w:left w:val="nil"/>
              <w:bottom w:val="single" w:sz="4" w:space="0" w:color="C2D69A"/>
              <w:right w:val="nil"/>
            </w:tcBorders>
            <w:shd w:val="clear" w:color="auto" w:fill="auto"/>
            <w:vAlign w:val="bottom"/>
            <w:hideMark/>
          </w:tcPr>
          <w:p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r>
      <w:tr w:rsidR="00CF62B0" w:rsidRPr="00CF62B0"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ONEXIÓN INTERNET</w:t>
            </w:r>
          </w:p>
        </w:tc>
        <w:tc>
          <w:tcPr>
            <w:tcW w:w="1820" w:type="dxa"/>
            <w:tcBorders>
              <w:top w:val="nil"/>
              <w:left w:val="nil"/>
              <w:bottom w:val="single" w:sz="4" w:space="0" w:color="C2D69A"/>
              <w:right w:val="single" w:sz="4" w:space="0" w:color="C2D69A"/>
            </w:tcBorders>
            <w:shd w:val="clear" w:color="auto" w:fill="auto"/>
            <w:noWrap/>
            <w:vAlign w:val="bottom"/>
            <w:hideMark/>
          </w:tcPr>
          <w:p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TELEFONÍA MOVIL</w:t>
            </w:r>
          </w:p>
        </w:tc>
        <w:tc>
          <w:tcPr>
            <w:tcW w:w="1820" w:type="dxa"/>
            <w:tcBorders>
              <w:top w:val="nil"/>
              <w:left w:val="nil"/>
              <w:bottom w:val="single" w:sz="4" w:space="0" w:color="C2D69A"/>
              <w:right w:val="single" w:sz="4" w:space="0" w:color="C2D69A"/>
            </w:tcBorders>
            <w:shd w:val="clear" w:color="auto" w:fill="auto"/>
            <w:noWrap/>
            <w:vAlign w:val="bottom"/>
            <w:hideMark/>
          </w:tcPr>
          <w:p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REACIÓN DE CURSOS E-LEARNING</w:t>
            </w:r>
          </w:p>
        </w:tc>
        <w:tc>
          <w:tcPr>
            <w:tcW w:w="1820" w:type="dxa"/>
            <w:tcBorders>
              <w:top w:val="nil"/>
              <w:left w:val="nil"/>
              <w:bottom w:val="single" w:sz="4" w:space="0" w:color="C2D69A"/>
              <w:right w:val="single" w:sz="4" w:space="0" w:color="C2D69A"/>
            </w:tcBorders>
            <w:shd w:val="clear" w:color="auto" w:fill="auto"/>
            <w:noWrap/>
            <w:vAlign w:val="bottom"/>
            <w:hideMark/>
          </w:tcPr>
          <w:p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100.000</w:t>
            </w:r>
          </w:p>
        </w:tc>
        <w:tc>
          <w:tcPr>
            <w:tcW w:w="1614" w:type="dxa"/>
            <w:tcBorders>
              <w:top w:val="nil"/>
              <w:left w:val="nil"/>
              <w:bottom w:val="single" w:sz="4" w:space="0" w:color="C2D69A"/>
              <w:right w:val="nil"/>
            </w:tcBorders>
            <w:shd w:val="clear" w:color="auto" w:fill="auto"/>
            <w:vAlign w:val="bottom"/>
            <w:hideMark/>
          </w:tcPr>
          <w:p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400.000</w:t>
            </w:r>
          </w:p>
        </w:tc>
      </w:tr>
      <w:tr w:rsidR="00CF62B0" w:rsidRPr="00CF62B0"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OTROS (2% TOTAL)</w:t>
            </w:r>
          </w:p>
        </w:tc>
        <w:tc>
          <w:tcPr>
            <w:tcW w:w="1820" w:type="dxa"/>
            <w:tcBorders>
              <w:top w:val="nil"/>
              <w:left w:val="nil"/>
              <w:bottom w:val="nil"/>
              <w:right w:val="single" w:sz="4" w:space="0" w:color="C2D69A"/>
            </w:tcBorders>
            <w:shd w:val="clear" w:color="auto" w:fill="auto"/>
            <w:noWrap/>
            <w:vAlign w:val="bottom"/>
            <w:hideMark/>
          </w:tcPr>
          <w:p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98.800</w:t>
            </w:r>
          </w:p>
        </w:tc>
        <w:tc>
          <w:tcPr>
            <w:tcW w:w="1614" w:type="dxa"/>
            <w:tcBorders>
              <w:top w:val="nil"/>
              <w:left w:val="nil"/>
              <w:bottom w:val="single" w:sz="4" w:space="0" w:color="C2D69A"/>
              <w:right w:val="nil"/>
            </w:tcBorders>
            <w:shd w:val="clear" w:color="auto" w:fill="auto"/>
            <w:vAlign w:val="bottom"/>
            <w:hideMark/>
          </w:tcPr>
          <w:p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2.385.600</w:t>
            </w:r>
          </w:p>
        </w:tc>
      </w:tr>
      <w:tr w:rsidR="00CF62B0" w:rsidRPr="00CF62B0" w:rsidTr="00CF62B0">
        <w:trPr>
          <w:trHeight w:val="312"/>
          <w:jc w:val="center"/>
        </w:trPr>
        <w:tc>
          <w:tcPr>
            <w:tcW w:w="3100" w:type="dxa"/>
            <w:tcBorders>
              <w:top w:val="nil"/>
              <w:left w:val="nil"/>
              <w:bottom w:val="nil"/>
              <w:right w:val="nil"/>
            </w:tcBorders>
            <w:shd w:val="clear" w:color="000000" w:fill="FFFFFF"/>
            <w:noWrap/>
            <w:vAlign w:val="bottom"/>
            <w:hideMark/>
          </w:tcPr>
          <w:p w:rsidR="00CF62B0" w:rsidRPr="00CF62B0" w:rsidRDefault="00CF62B0" w:rsidP="00CF62B0">
            <w:pPr>
              <w:rPr>
                <w:rFonts w:ascii="Arial" w:hAnsi="Arial" w:cs="Arial"/>
                <w:sz w:val="20"/>
                <w:szCs w:val="20"/>
                <w:lang w:val="es-CL" w:eastAsia="es-CL"/>
              </w:rPr>
            </w:pPr>
            <w:r w:rsidRPr="00CF62B0">
              <w:rPr>
                <w:rFonts w:ascii="Arial" w:hAnsi="Arial" w:cs="Arial"/>
                <w:sz w:val="20"/>
                <w:szCs w:val="20"/>
                <w:lang w:val="es-CL" w:eastAsia="es-CL"/>
              </w:rPr>
              <w:t> </w:t>
            </w:r>
          </w:p>
        </w:tc>
        <w:tc>
          <w:tcPr>
            <w:tcW w:w="1820" w:type="dxa"/>
            <w:tcBorders>
              <w:top w:val="single" w:sz="4" w:space="0" w:color="C2D69A"/>
              <w:left w:val="single" w:sz="4" w:space="0" w:color="C2D69A"/>
              <w:bottom w:val="single" w:sz="4" w:space="0" w:color="C2D69A"/>
              <w:right w:val="nil"/>
            </w:tcBorders>
            <w:shd w:val="clear" w:color="9BBB59" w:fill="9BBB59"/>
            <w:noWrap/>
            <w:vAlign w:val="bottom"/>
            <w:hideMark/>
          </w:tcPr>
          <w:p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TOTAL FIJO</w:t>
            </w:r>
          </w:p>
        </w:tc>
        <w:tc>
          <w:tcPr>
            <w:tcW w:w="1614" w:type="dxa"/>
            <w:tcBorders>
              <w:top w:val="nil"/>
              <w:left w:val="single" w:sz="4" w:space="0" w:color="C2D69A"/>
              <w:bottom w:val="single" w:sz="4" w:space="0" w:color="C2D69A"/>
              <w:right w:val="nil"/>
            </w:tcBorders>
            <w:shd w:val="clear" w:color="9BBB59" w:fill="9BBB59"/>
            <w:noWrap/>
            <w:vAlign w:val="bottom"/>
            <w:hideMark/>
          </w:tcPr>
          <w:p w:rsidR="00CF62B0" w:rsidRPr="00CF62B0" w:rsidRDefault="00CF62B0" w:rsidP="00CF62B0">
            <w:pPr>
              <w:jc w:val="right"/>
              <w:rPr>
                <w:rFonts w:ascii="Calibri" w:hAnsi="Calibri" w:cs="Calibri"/>
                <w:b/>
                <w:bCs/>
                <w:color w:val="FFFFFF"/>
                <w:lang w:val="es-CL" w:eastAsia="es-CL"/>
              </w:rPr>
            </w:pPr>
            <w:r w:rsidRPr="00CF62B0">
              <w:rPr>
                <w:rFonts w:ascii="Calibri" w:hAnsi="Calibri" w:cs="Calibri"/>
                <w:b/>
                <w:bCs/>
                <w:color w:val="FFFFFF"/>
                <w:lang w:val="es-CL" w:eastAsia="es-CL"/>
              </w:rPr>
              <w:t>$ 113.378.600</w:t>
            </w:r>
          </w:p>
        </w:tc>
      </w:tr>
    </w:tbl>
    <w:p w:rsidR="00DB4D62" w:rsidRPr="008F4DD2" w:rsidRDefault="00F64971" w:rsidP="00A51666">
      <w:pPr>
        <w:pStyle w:val="Style-2"/>
        <w:spacing w:line="360" w:lineRule="auto"/>
        <w:contextualSpacing/>
        <w:jc w:val="both"/>
        <w:rPr>
          <w:rFonts w:ascii="Arial" w:hAnsi="Arial" w:cs="Arial"/>
          <w:color w:val="C00000"/>
        </w:rPr>
      </w:pPr>
      <w:r w:rsidRPr="008F4DD2">
        <w:rPr>
          <w:rFonts w:ascii="Arial" w:hAnsi="Arial" w:cs="Arial"/>
          <w:color w:val="C00000"/>
        </w:rPr>
        <w:br w:type="page"/>
      </w:r>
    </w:p>
    <w:tbl>
      <w:tblPr>
        <w:tblW w:w="4920" w:type="dxa"/>
        <w:jc w:val="center"/>
        <w:tblInd w:w="57" w:type="dxa"/>
        <w:tblCellMar>
          <w:left w:w="70" w:type="dxa"/>
          <w:right w:w="70" w:type="dxa"/>
        </w:tblCellMar>
        <w:tblLook w:val="04A0"/>
      </w:tblPr>
      <w:tblGrid>
        <w:gridCol w:w="3100"/>
        <w:gridCol w:w="1820"/>
      </w:tblGrid>
      <w:tr w:rsidR="00DB4D62" w:rsidRPr="00DB4D62" w:rsidTr="00DB4D62">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rsidR="00DB4D62" w:rsidRPr="00DB4D62" w:rsidRDefault="00DB4D62" w:rsidP="00DB4D62">
            <w:pPr>
              <w:rPr>
                <w:rFonts w:ascii="Calibri" w:hAnsi="Calibri" w:cs="Calibri"/>
                <w:b/>
                <w:bCs/>
                <w:color w:val="FFFFFF"/>
                <w:lang w:val="es-CL" w:eastAsia="es-CL"/>
              </w:rPr>
            </w:pPr>
            <w:r w:rsidRPr="00DB4D62">
              <w:rPr>
                <w:rFonts w:ascii="Calibri" w:hAnsi="Calibri" w:cs="Calibri"/>
                <w:b/>
                <w:bCs/>
                <w:color w:val="FFFFFF"/>
                <w:lang w:val="es-CL" w:eastAsia="es-CL"/>
              </w:rPr>
              <w:t>COSTO VARIABLE</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rsidR="00DB4D62" w:rsidRPr="00DB4D62" w:rsidRDefault="00DB4D62" w:rsidP="00DB4D62">
            <w:pPr>
              <w:jc w:val="center"/>
              <w:rPr>
                <w:rFonts w:ascii="Calibri" w:hAnsi="Calibri" w:cs="Calibri"/>
                <w:b/>
                <w:bCs/>
                <w:color w:val="FFFFFF"/>
                <w:lang w:val="es-CL" w:eastAsia="es-CL"/>
              </w:rPr>
            </w:pPr>
            <w:r w:rsidRPr="00DB4D62">
              <w:rPr>
                <w:rFonts w:ascii="Calibri" w:hAnsi="Calibri" w:cs="Calibri"/>
                <w:b/>
                <w:bCs/>
                <w:color w:val="FFFFFF"/>
                <w:lang w:val="es-CL" w:eastAsia="es-CL"/>
              </w:rPr>
              <w:t>% VENTA</w:t>
            </w:r>
          </w:p>
        </w:tc>
      </w:tr>
      <w:tr w:rsidR="00DB4D62" w:rsidRPr="00DB4D62"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DB4D62" w:rsidRPr="00DB4D62" w:rsidRDefault="00DB4D62" w:rsidP="00DB4D62">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PUCLICIDAD Y MARKETING</w:t>
            </w:r>
          </w:p>
        </w:tc>
        <w:tc>
          <w:tcPr>
            <w:tcW w:w="1820" w:type="dxa"/>
            <w:tcBorders>
              <w:top w:val="nil"/>
              <w:left w:val="nil"/>
              <w:bottom w:val="single" w:sz="4" w:space="0" w:color="C2D69A"/>
              <w:right w:val="single" w:sz="4" w:space="0" w:color="C2D69A"/>
            </w:tcBorders>
            <w:shd w:val="clear" w:color="auto" w:fill="auto"/>
            <w:noWrap/>
            <w:vAlign w:val="bottom"/>
            <w:hideMark/>
          </w:tcPr>
          <w:p w:rsidR="00DB4D62" w:rsidRPr="00DB4D62" w:rsidRDefault="00DB4D62" w:rsidP="00DB4D62">
            <w:pPr>
              <w:jc w:val="cente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7,0%</w:t>
            </w:r>
          </w:p>
        </w:tc>
      </w:tr>
      <w:tr w:rsidR="00DB4D62" w:rsidRPr="00DB4D62"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rsidR="00DB4D62" w:rsidRPr="00DB4D62" w:rsidRDefault="00DB4D62" w:rsidP="00DB4D62">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COSTO DE VENTA</w:t>
            </w:r>
          </w:p>
        </w:tc>
        <w:tc>
          <w:tcPr>
            <w:tcW w:w="1820" w:type="dxa"/>
            <w:tcBorders>
              <w:top w:val="nil"/>
              <w:left w:val="nil"/>
              <w:bottom w:val="single" w:sz="4" w:space="0" w:color="C2D69A"/>
              <w:right w:val="single" w:sz="4" w:space="0" w:color="C2D69A"/>
            </w:tcBorders>
            <w:shd w:val="clear" w:color="auto" w:fill="auto"/>
            <w:noWrap/>
            <w:vAlign w:val="bottom"/>
            <w:hideMark/>
          </w:tcPr>
          <w:p w:rsidR="00DB4D62" w:rsidRPr="00DB4D62" w:rsidRDefault="00DB4D62" w:rsidP="00DB4D62">
            <w:pPr>
              <w:jc w:val="cente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0,5%</w:t>
            </w:r>
          </w:p>
        </w:tc>
      </w:tr>
      <w:tr w:rsidR="00DB4D62" w:rsidRPr="00DB4D62" w:rsidTr="00DB4D62">
        <w:trPr>
          <w:trHeight w:val="312"/>
          <w:jc w:val="center"/>
        </w:trPr>
        <w:tc>
          <w:tcPr>
            <w:tcW w:w="3100" w:type="dxa"/>
            <w:tcBorders>
              <w:top w:val="nil"/>
              <w:left w:val="single" w:sz="4" w:space="0" w:color="C2D69A"/>
              <w:bottom w:val="single" w:sz="4" w:space="0" w:color="C2D69A"/>
              <w:right w:val="nil"/>
            </w:tcBorders>
            <w:shd w:val="clear" w:color="9BBB59" w:fill="9BBB59"/>
            <w:noWrap/>
            <w:vAlign w:val="bottom"/>
            <w:hideMark/>
          </w:tcPr>
          <w:p w:rsidR="00DB4D62" w:rsidRPr="00DB4D62" w:rsidRDefault="00DB4D62" w:rsidP="00DB4D62">
            <w:pPr>
              <w:rPr>
                <w:rFonts w:ascii="Calibri" w:hAnsi="Calibri" w:cs="Calibri"/>
                <w:b/>
                <w:bCs/>
                <w:color w:val="FFFFFF"/>
                <w:lang w:val="es-CL" w:eastAsia="es-CL"/>
              </w:rPr>
            </w:pPr>
            <w:r w:rsidRPr="00DB4D62">
              <w:rPr>
                <w:rFonts w:ascii="Calibri" w:hAnsi="Calibri" w:cs="Calibri"/>
                <w:b/>
                <w:bCs/>
                <w:color w:val="FFFFFF"/>
                <w:lang w:val="es-CL" w:eastAsia="es-CL"/>
              </w:rPr>
              <w:t>TOTAL VARIABLE</w:t>
            </w:r>
          </w:p>
        </w:tc>
        <w:tc>
          <w:tcPr>
            <w:tcW w:w="1820" w:type="dxa"/>
            <w:tcBorders>
              <w:top w:val="nil"/>
              <w:left w:val="single" w:sz="4" w:space="0" w:color="C2D69A"/>
              <w:bottom w:val="single" w:sz="4" w:space="0" w:color="C2D69A"/>
              <w:right w:val="nil"/>
            </w:tcBorders>
            <w:shd w:val="clear" w:color="9BBB59" w:fill="9BBB59"/>
            <w:noWrap/>
            <w:vAlign w:val="bottom"/>
            <w:hideMark/>
          </w:tcPr>
          <w:p w:rsidR="00DB4D62" w:rsidRPr="00DB4D62" w:rsidRDefault="00DB4D62" w:rsidP="00DB4D62">
            <w:pPr>
              <w:jc w:val="center"/>
              <w:rPr>
                <w:rFonts w:ascii="Calibri" w:hAnsi="Calibri" w:cs="Calibri"/>
                <w:b/>
                <w:bCs/>
                <w:color w:val="FFFFFF"/>
                <w:lang w:val="es-CL" w:eastAsia="es-CL"/>
              </w:rPr>
            </w:pPr>
            <w:r w:rsidRPr="00DB4D62">
              <w:rPr>
                <w:rFonts w:ascii="Calibri" w:hAnsi="Calibri" w:cs="Calibri"/>
                <w:b/>
                <w:bCs/>
                <w:color w:val="FFFFFF"/>
                <w:lang w:val="es-CL" w:eastAsia="es-CL"/>
              </w:rPr>
              <w:t>7,5%</w:t>
            </w:r>
          </w:p>
        </w:tc>
      </w:tr>
    </w:tbl>
    <w:p w:rsidR="00F64971" w:rsidRPr="008F4DD2" w:rsidRDefault="00F64971" w:rsidP="00A51666">
      <w:pPr>
        <w:pStyle w:val="Style-2"/>
        <w:spacing w:line="360" w:lineRule="auto"/>
        <w:contextualSpacing/>
        <w:jc w:val="both"/>
        <w:rPr>
          <w:rFonts w:ascii="Arial" w:hAnsi="Arial" w:cs="Arial"/>
          <w:color w:val="C00000"/>
        </w:rPr>
      </w:pPr>
    </w:p>
    <w:p w:rsidR="00F64971" w:rsidRPr="008F4DD2" w:rsidRDefault="00F64971" w:rsidP="00A51666">
      <w:pPr>
        <w:pStyle w:val="Style-2"/>
        <w:spacing w:line="360" w:lineRule="auto"/>
        <w:contextualSpacing/>
        <w:jc w:val="both"/>
        <w:rPr>
          <w:rFonts w:ascii="Arial" w:hAnsi="Arial" w:cs="Arial"/>
          <w:b/>
          <w:color w:val="C00000"/>
        </w:rPr>
      </w:pPr>
    </w:p>
    <w:p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3744" w:dyaOrig="1558">
          <v:shape id="_x0000_i1027" type="#_x0000_t75" style="width:187.35pt;height:78pt" o:ole="">
            <v:imagedata r:id="rId53" o:title=""/>
          </v:shape>
          <o:OLEObject Type="Embed" ProgID="Excel.Sheet.8" ShapeID="_x0000_i1027" DrawAspect="Content" ObjectID="_1396815396" r:id="rId54"/>
        </w:object>
      </w:r>
    </w:p>
    <w:p w:rsidR="00F64971" w:rsidRPr="008F4DD2" w:rsidRDefault="00F64971" w:rsidP="00A51666">
      <w:pPr>
        <w:pStyle w:val="Style-2"/>
        <w:spacing w:line="360" w:lineRule="auto"/>
        <w:contextualSpacing/>
        <w:jc w:val="both"/>
        <w:rPr>
          <w:rFonts w:ascii="Arial" w:hAnsi="Arial" w:cs="Arial"/>
          <w:b/>
          <w:color w:val="C00000"/>
        </w:rPr>
      </w:pPr>
    </w:p>
    <w:p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4690" w:dyaOrig="4360">
          <v:shape id="_x0000_i1028" type="#_x0000_t75" style="width:234.65pt;height:219.35pt" o:ole="">
            <v:imagedata r:id="rId55" o:title=""/>
          </v:shape>
          <o:OLEObject Type="Embed" ProgID="Excel.Sheet.8" ShapeID="_x0000_i1028" DrawAspect="Content" ObjectID="_1396815397" r:id="rId56"/>
        </w:object>
      </w:r>
    </w:p>
    <w:p w:rsidR="00F64971" w:rsidRPr="008F4DD2" w:rsidRDefault="00F64971" w:rsidP="00A51666">
      <w:pPr>
        <w:pStyle w:val="Style-2"/>
        <w:spacing w:line="360" w:lineRule="auto"/>
        <w:contextualSpacing/>
        <w:jc w:val="both"/>
        <w:rPr>
          <w:rFonts w:ascii="Arial" w:hAnsi="Arial" w:cs="Arial"/>
          <w:b/>
          <w:color w:val="C00000"/>
        </w:rPr>
      </w:pPr>
    </w:p>
    <w:p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Consideraciones:</w:t>
      </w:r>
    </w:p>
    <w:p w:rsidR="00F64971" w:rsidRPr="008F4DD2" w:rsidRDefault="00F64971" w:rsidP="00A51666">
      <w:pPr>
        <w:pStyle w:val="Style-2"/>
        <w:numPr>
          <w:ilvl w:val="0"/>
          <w:numId w:val="23"/>
        </w:numPr>
        <w:spacing w:line="360" w:lineRule="auto"/>
        <w:contextualSpacing/>
        <w:jc w:val="both"/>
        <w:rPr>
          <w:rFonts w:ascii="Arial" w:hAnsi="Arial" w:cs="Arial"/>
        </w:rPr>
      </w:pPr>
      <w:r w:rsidRPr="008F4DD2">
        <w:rPr>
          <w:rFonts w:ascii="Arial" w:hAnsi="Arial" w:cs="Arial"/>
        </w:rPr>
        <w:t xml:space="preserve">El gasto en arriendo de </w:t>
      </w:r>
      <w:proofErr w:type="spellStart"/>
      <w:r w:rsidRPr="008F4DD2">
        <w:rPr>
          <w:rFonts w:ascii="Arial" w:hAnsi="Arial" w:cs="Arial"/>
        </w:rPr>
        <w:t>hosting</w:t>
      </w:r>
      <w:proofErr w:type="spellEnd"/>
      <w:r w:rsidRPr="008F4DD2">
        <w:rPr>
          <w:rFonts w:ascii="Arial" w:hAnsi="Arial" w:cs="Arial"/>
        </w:rPr>
        <w:t xml:space="preserve"> se mantuvo en cero, debido a que rentaba más invertir en un servidor propio que en pagar mensualidades por concepto de arriendo del servicios.</w:t>
      </w:r>
    </w:p>
    <w:p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Los gastos en software están asociados a licencias de programas: antivirus, sistema operativo, entre otros.</w:t>
      </w:r>
    </w:p>
    <w:p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Los gastos en hardware tienen relación a la inversión en un servidor dedicado, usado.</w:t>
      </w:r>
    </w:p>
    <w:p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lastRenderedPageBreak/>
        <w:t>Se considera la creación de los cuatro primeros cursos E-</w:t>
      </w:r>
      <w:proofErr w:type="spellStart"/>
      <w:r w:rsidRPr="008F4DD2">
        <w:rPr>
          <w:rFonts w:ascii="Arial" w:hAnsi="Arial" w:cs="Arial"/>
        </w:rPr>
        <w:t>learning</w:t>
      </w:r>
      <w:proofErr w:type="spellEnd"/>
      <w:r w:rsidRPr="008F4DD2">
        <w:rPr>
          <w:rFonts w:ascii="Arial" w:hAnsi="Arial" w:cs="Arial"/>
        </w:rPr>
        <w:t xml:space="preserve"> durante el período de puesta en marcha, para que estén operativos durante el primer año operativo.</w:t>
      </w:r>
    </w:p>
    <w:p w:rsidR="00F64971" w:rsidRPr="008F4DD2" w:rsidRDefault="00F64971" w:rsidP="00FF4CA5">
      <w:pPr>
        <w:pStyle w:val="Subttulotesis"/>
        <w:rPr>
          <w:lang w:val="es-CL"/>
        </w:rPr>
      </w:pPr>
      <w:r w:rsidRPr="008F4DD2">
        <w:rPr>
          <w:color w:val="C00000"/>
          <w:lang w:val="es-CL"/>
        </w:rPr>
        <w:br w:type="page"/>
      </w:r>
      <w:bookmarkStart w:id="107" w:name="_Toc320462490"/>
      <w:r w:rsidR="00FF4CA5" w:rsidRPr="008F4DD2">
        <w:rPr>
          <w:lang w:val="es-CL"/>
        </w:rPr>
        <w:lastRenderedPageBreak/>
        <w:t>Ingresos</w:t>
      </w:r>
      <w:bookmarkEnd w:id="107"/>
    </w:p>
    <w:p w:rsidR="00F64971" w:rsidRPr="008F4DD2" w:rsidRDefault="00F64971" w:rsidP="00A51666">
      <w:pPr>
        <w:pStyle w:val="Style-2"/>
        <w:spacing w:line="360" w:lineRule="auto"/>
        <w:ind w:left="720"/>
        <w:contextualSpacing/>
        <w:jc w:val="both"/>
        <w:rPr>
          <w:rFonts w:ascii="Arial" w:hAnsi="Arial" w:cs="Arial"/>
          <w:b/>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Para este proyecto, los ingresos se componen de las ventas realizadas </w:t>
      </w:r>
      <w:r w:rsidR="00FF2466">
        <w:rPr>
          <w:rFonts w:ascii="Arial" w:hAnsi="Arial" w:cs="Arial"/>
        </w:rPr>
        <w:t>en</w:t>
      </w:r>
      <w:r w:rsidRPr="008F4DD2">
        <w:rPr>
          <w:rFonts w:ascii="Arial" w:hAnsi="Arial" w:cs="Arial"/>
        </w:rPr>
        <w:t xml:space="preserve"> cada período</w:t>
      </w:r>
      <w:r w:rsidR="00FF2466">
        <w:rPr>
          <w:rFonts w:ascii="Arial" w:hAnsi="Arial" w:cs="Arial"/>
        </w:rPr>
        <w:t>,</w:t>
      </w:r>
      <w:r w:rsidRPr="008F4DD2">
        <w:rPr>
          <w:rFonts w:ascii="Arial" w:hAnsi="Arial" w:cs="Arial"/>
        </w:rPr>
        <w:t xml:space="preserve"> por cada uno de los módulos que ofrece el SAIM, además de los ingresos asociados a la venta de espacios publicitarios dentro d</w:t>
      </w:r>
      <w:r w:rsidR="00FF2466">
        <w:rPr>
          <w:rFonts w:ascii="Arial" w:hAnsi="Arial" w:cs="Arial"/>
        </w:rPr>
        <w:t>el la interfaz con los usuarios. Estos últimos, de menor peso.</w:t>
      </w:r>
    </w:p>
    <w:p w:rsidR="00F64971" w:rsidRPr="008F4DD2" w:rsidRDefault="00F64971" w:rsidP="00A51666">
      <w:pPr>
        <w:pStyle w:val="Style-2"/>
        <w:spacing w:line="360" w:lineRule="auto"/>
        <w:contextualSpacing/>
        <w:jc w:val="both"/>
        <w:rPr>
          <w:rFonts w:ascii="Arial" w:hAnsi="Arial" w:cs="Arial"/>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A continuación</w:t>
      </w:r>
      <w:r w:rsidR="00FF2466">
        <w:rPr>
          <w:rFonts w:ascii="Arial" w:hAnsi="Arial" w:cs="Arial"/>
        </w:rPr>
        <w:t>,</w:t>
      </w:r>
      <w:r w:rsidRPr="008F4DD2">
        <w:rPr>
          <w:rFonts w:ascii="Arial" w:hAnsi="Arial" w:cs="Arial"/>
        </w:rPr>
        <w:t xml:space="preserve"> se presenta la estructura de ventas a lo largo de los 6 años que componen la vida de éste proyecto, identificando precio y cantidad vendida para cada servicio, además del total de ingreso por venta de cada período, acorde a la estrategia comercial establecida en el capítulo anterior.</w:t>
      </w:r>
    </w:p>
    <w:p w:rsidR="00F64971" w:rsidRPr="008F4DD2" w:rsidRDefault="00F64971" w:rsidP="00A51666">
      <w:pPr>
        <w:pStyle w:val="Style-2"/>
        <w:spacing w:line="360" w:lineRule="auto"/>
        <w:contextualSpacing/>
        <w:jc w:val="both"/>
        <w:rPr>
          <w:rFonts w:ascii="Arial" w:hAnsi="Arial" w:cs="Arial"/>
          <w:color w:val="C00000"/>
        </w:rPr>
      </w:pPr>
    </w:p>
    <w:p w:rsidR="00F64971" w:rsidRPr="008F4DD2" w:rsidRDefault="000D1204" w:rsidP="00A51666">
      <w:pPr>
        <w:pStyle w:val="Style-2"/>
        <w:spacing w:line="360" w:lineRule="auto"/>
        <w:ind w:left="-360"/>
        <w:contextualSpacing/>
        <w:jc w:val="both"/>
        <w:rPr>
          <w:rFonts w:ascii="Arial" w:hAnsi="Arial" w:cs="Arial"/>
          <w:b/>
          <w:color w:val="C00000"/>
        </w:rPr>
      </w:pPr>
      <w:r w:rsidRPr="008F4DD2">
        <w:rPr>
          <w:rFonts w:ascii="Arial" w:hAnsi="Arial" w:cs="Arial"/>
          <w:b/>
          <w:color w:val="C00000"/>
        </w:rPr>
        <w:object w:dxaOrig="10019" w:dyaOrig="3895">
          <v:shape id="_x0000_i1029" type="#_x0000_t75" style="width:524pt;height:203.35pt" o:ole="">
            <v:imagedata r:id="rId57" o:title=""/>
          </v:shape>
          <o:OLEObject Type="Embed" ProgID="Excel.Sheet.8" ShapeID="_x0000_i1029" DrawAspect="Content" ObjectID="_1396815398" r:id="rId58"/>
        </w:object>
      </w: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La estructura anterior sigue lo planteado en  el Capítulo 6, Sección 1, donde se establecen la estrategia comercial para la vida del proyecto.</w:t>
      </w:r>
    </w:p>
    <w:p w:rsidR="00FF4CA5" w:rsidRPr="008F4DD2" w:rsidRDefault="00FF4CA5" w:rsidP="00A51666">
      <w:pPr>
        <w:pStyle w:val="Style-2"/>
        <w:spacing w:line="360" w:lineRule="auto"/>
        <w:ind w:firstLine="720"/>
        <w:contextualSpacing/>
        <w:jc w:val="both"/>
        <w:rPr>
          <w:rFonts w:ascii="Arial" w:hAnsi="Arial" w:cs="Arial"/>
        </w:rPr>
      </w:pPr>
    </w:p>
    <w:p w:rsidR="00F64971" w:rsidRPr="008F4DD2" w:rsidRDefault="00FF4CA5" w:rsidP="00FF4CA5">
      <w:pPr>
        <w:pStyle w:val="Subttulotesis"/>
        <w:rPr>
          <w:lang w:val="es-CL"/>
        </w:rPr>
      </w:pPr>
      <w:bookmarkStart w:id="108" w:name="_Toc320462491"/>
      <w:r w:rsidRPr="008F4DD2">
        <w:rPr>
          <w:lang w:val="es-CL"/>
        </w:rPr>
        <w:t>Resultado esperado</w:t>
      </w:r>
      <w:bookmarkEnd w:id="108"/>
    </w:p>
    <w:p w:rsidR="00F64971" w:rsidRPr="008F4DD2" w:rsidRDefault="00F64971" w:rsidP="00A51666">
      <w:pPr>
        <w:pStyle w:val="Style-2"/>
        <w:spacing w:line="360" w:lineRule="auto"/>
        <w:contextualSpacing/>
        <w:jc w:val="both"/>
        <w:rPr>
          <w:rFonts w:ascii="Arial" w:hAnsi="Arial" w:cs="Arial"/>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Dados las estructuras de costos, inversión e ingresos presentadas anteriormente, se desarrolló un flujo de caja</w:t>
      </w:r>
      <w:r w:rsidR="0043790B">
        <w:rPr>
          <w:rFonts w:ascii="Arial" w:hAnsi="Arial" w:cs="Arial"/>
        </w:rPr>
        <w:t>,</w:t>
      </w:r>
      <w:r w:rsidRPr="008F4DD2">
        <w:rPr>
          <w:rFonts w:ascii="Arial" w:hAnsi="Arial" w:cs="Arial"/>
        </w:rPr>
        <w:t xml:space="preserve"> </w:t>
      </w:r>
      <w:r w:rsidR="0043790B">
        <w:rPr>
          <w:rFonts w:ascii="Arial" w:hAnsi="Arial" w:cs="Arial"/>
        </w:rPr>
        <w:t>a</w:t>
      </w:r>
      <w:r w:rsidRPr="008F4DD2">
        <w:rPr>
          <w:rFonts w:ascii="Arial" w:hAnsi="Arial" w:cs="Arial"/>
        </w:rPr>
        <w:t xml:space="preserve"> 6 años, con una tasa de descuento del 1</w:t>
      </w:r>
      <w:r w:rsidR="000D1204">
        <w:rPr>
          <w:rFonts w:ascii="Arial" w:hAnsi="Arial" w:cs="Arial"/>
        </w:rPr>
        <w:t>5</w:t>
      </w:r>
      <w:r w:rsidRPr="008F4DD2">
        <w:rPr>
          <w:rFonts w:ascii="Arial" w:hAnsi="Arial" w:cs="Arial"/>
        </w:rPr>
        <w:t>%. Según estos datos, se espera que el proyecto tenga los resultados económicos reflejados en el siguiente flujo de caja.</w:t>
      </w:r>
    </w:p>
    <w:p w:rsidR="00F64971" w:rsidRPr="008F4DD2" w:rsidRDefault="00F64971" w:rsidP="00A51666">
      <w:pPr>
        <w:pStyle w:val="Style-2"/>
        <w:spacing w:line="360" w:lineRule="auto"/>
        <w:contextualSpacing/>
        <w:jc w:val="both"/>
        <w:rPr>
          <w:rFonts w:ascii="Arial" w:hAnsi="Arial" w:cs="Arial"/>
          <w:color w:val="C00000"/>
        </w:rPr>
      </w:pPr>
    </w:p>
    <w:p w:rsidR="00F64971" w:rsidRPr="008F4DD2" w:rsidRDefault="000D1204" w:rsidP="00A51666">
      <w:pPr>
        <w:pStyle w:val="Style-2"/>
        <w:spacing w:line="360" w:lineRule="auto"/>
        <w:ind w:left="-240"/>
        <w:contextualSpacing/>
        <w:jc w:val="both"/>
        <w:rPr>
          <w:rFonts w:ascii="Arial" w:hAnsi="Arial" w:cs="Arial"/>
          <w:color w:val="C00000"/>
        </w:rPr>
      </w:pPr>
      <w:r w:rsidRPr="008F4DD2">
        <w:rPr>
          <w:rFonts w:ascii="Arial" w:hAnsi="Arial" w:cs="Arial"/>
          <w:color w:val="C00000"/>
        </w:rPr>
        <w:object w:dxaOrig="10316" w:dyaOrig="5063">
          <v:shape id="_x0000_i1030" type="#_x0000_t75" style="width:518pt;height:250.65pt" o:ole="">
            <v:imagedata r:id="rId59" o:title=""/>
          </v:shape>
          <o:OLEObject Type="Embed" ProgID="Excel.Sheet.8" ShapeID="_x0000_i1030" DrawAspect="Content" ObjectID="_1396815399" r:id="rId60"/>
        </w:object>
      </w:r>
    </w:p>
    <w:p w:rsidR="00F64971" w:rsidRPr="008F4DD2" w:rsidRDefault="00F64971" w:rsidP="00A51666">
      <w:pPr>
        <w:pStyle w:val="Style-2"/>
        <w:spacing w:line="360" w:lineRule="auto"/>
        <w:ind w:firstLine="720"/>
        <w:contextualSpacing/>
        <w:jc w:val="both"/>
        <w:rPr>
          <w:rFonts w:ascii="Arial" w:hAnsi="Arial" w:cs="Arial"/>
          <w:color w:val="C00000"/>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El VAN de este proyecto, equivale al 35% de la inversión inicial, la cual se paga al 6to año.</w:t>
      </w:r>
    </w:p>
    <w:p w:rsidR="00F64971" w:rsidRPr="008F4DD2" w:rsidRDefault="00F64971" w:rsidP="00A51666">
      <w:pPr>
        <w:pStyle w:val="Style-2"/>
        <w:spacing w:line="360" w:lineRule="auto"/>
        <w:ind w:firstLine="720"/>
        <w:contextualSpacing/>
        <w:jc w:val="both"/>
        <w:rPr>
          <w:rFonts w:ascii="Arial" w:hAnsi="Arial" w:cs="Arial"/>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Dentro de este mismo análisis económico se deben evaluar distintos escenarios en torno al esperado, que se ha presentado en la tabla anterior. Para esto, a continuación se plantean 3 escenarios distintos según las expectativas que se tengan del proyecto. </w:t>
      </w:r>
    </w:p>
    <w:p w:rsidR="00F64971" w:rsidRPr="008F4DD2" w:rsidRDefault="00F64971" w:rsidP="00A51666">
      <w:pPr>
        <w:pStyle w:val="Style-2"/>
        <w:spacing w:line="360" w:lineRule="auto"/>
        <w:contextualSpacing/>
        <w:jc w:val="both"/>
        <w:rPr>
          <w:rFonts w:ascii="Arial" w:hAnsi="Arial" w:cs="Arial"/>
        </w:rPr>
      </w:pPr>
    </w:p>
    <w:p w:rsidR="00F64971" w:rsidRPr="008F4DD2" w:rsidRDefault="00FF4CA5" w:rsidP="00FF4CA5">
      <w:pPr>
        <w:pStyle w:val="3ernivelsubtitulotesis"/>
      </w:pPr>
      <w:bookmarkStart w:id="109" w:name="_Toc320462492"/>
      <w:r w:rsidRPr="008F4DD2">
        <w:t>Escenario a: pesimista</w:t>
      </w:r>
      <w:bookmarkEnd w:id="109"/>
    </w:p>
    <w:p w:rsidR="00F64971" w:rsidRPr="008F4DD2" w:rsidRDefault="00F64971" w:rsidP="00A51666">
      <w:pPr>
        <w:pStyle w:val="Style-2"/>
        <w:spacing w:line="360" w:lineRule="auto"/>
        <w:contextualSpacing/>
        <w:jc w:val="both"/>
        <w:rPr>
          <w:rFonts w:ascii="Arial" w:hAnsi="Arial" w:cs="Arial"/>
          <w:b/>
        </w:rPr>
      </w:pPr>
    </w:p>
    <w:p w:rsidR="00673FC1" w:rsidRPr="008F4DD2" w:rsidRDefault="00F64971" w:rsidP="00A51666">
      <w:pPr>
        <w:pStyle w:val="Style-2"/>
        <w:spacing w:line="360" w:lineRule="auto"/>
        <w:ind w:firstLine="720"/>
        <w:contextualSpacing/>
        <w:jc w:val="both"/>
        <w:rPr>
          <w:rFonts w:ascii="Arial" w:hAnsi="Arial" w:cs="Arial"/>
          <w:bCs/>
        </w:rPr>
      </w:pPr>
      <w:r w:rsidRPr="008F4DD2">
        <w:rPr>
          <w:rFonts w:ascii="Arial" w:hAnsi="Arial" w:cs="Arial"/>
        </w:rPr>
        <w:t>Como escenario A, se considera un crecimiento inferior al del</w:t>
      </w:r>
      <w:r w:rsidR="007B48E2" w:rsidRPr="008F4DD2">
        <w:rPr>
          <w:rFonts w:ascii="Arial" w:hAnsi="Arial" w:cs="Arial"/>
        </w:rPr>
        <w:t xml:space="preserve"> escenario base </w:t>
      </w:r>
      <w:proofErr w:type="gramStart"/>
      <w:r w:rsidR="007B48E2" w:rsidRPr="008F4DD2">
        <w:rPr>
          <w:rFonts w:ascii="Arial" w:hAnsi="Arial" w:cs="Arial"/>
        </w:rPr>
        <w:t>presentado</w:t>
      </w:r>
      <w:proofErr w:type="gramEnd"/>
      <w:r w:rsidR="007B48E2" w:rsidRPr="008F4DD2">
        <w:rPr>
          <w:rFonts w:ascii="Arial" w:hAnsi="Arial" w:cs="Arial"/>
        </w:rPr>
        <w:t xml:space="preserve"> en la Estrategia Comercial</w:t>
      </w:r>
      <w:r w:rsidRPr="008F4DD2">
        <w:rPr>
          <w:rFonts w:ascii="Arial" w:hAnsi="Arial" w:cs="Arial"/>
        </w:rPr>
        <w:t>, con el fin de ser pesimistas frente a la evolución de las ventas. Para este caso se considera un aumento del 5% anual en los afiliados al módulo de gestión, cifra inferior al 20% establecido como base. Bajo esta situación, manteniendo el resto constante, el VAN decrece hasta llegar a -$</w:t>
      </w:r>
      <w:r w:rsidRPr="008F4DD2">
        <w:rPr>
          <w:rFonts w:ascii="Arial" w:hAnsi="Arial" w:cs="Arial"/>
          <w:bCs/>
        </w:rPr>
        <w:t xml:space="preserve">12.628.827. </w:t>
      </w:r>
    </w:p>
    <w:p w:rsidR="00F64971" w:rsidRPr="008F4DD2" w:rsidRDefault="00F64971" w:rsidP="00A51666">
      <w:pPr>
        <w:pStyle w:val="Style-2"/>
        <w:spacing w:line="360" w:lineRule="auto"/>
        <w:ind w:firstLine="720"/>
        <w:contextualSpacing/>
        <w:jc w:val="both"/>
        <w:rPr>
          <w:rFonts w:ascii="Arial" w:hAnsi="Arial" w:cs="Arial"/>
          <w:bCs/>
        </w:rPr>
      </w:pPr>
    </w:p>
    <w:p w:rsidR="00F64971" w:rsidRPr="008F4DD2" w:rsidRDefault="00F64971" w:rsidP="00A51666">
      <w:pPr>
        <w:pStyle w:val="Style-2"/>
        <w:spacing w:line="360" w:lineRule="auto"/>
        <w:ind w:firstLine="720"/>
        <w:contextualSpacing/>
        <w:jc w:val="both"/>
        <w:rPr>
          <w:rFonts w:ascii="Arial" w:hAnsi="Arial" w:cs="Arial"/>
          <w:bCs/>
        </w:rPr>
      </w:pPr>
      <w:r w:rsidRPr="008F4DD2">
        <w:rPr>
          <w:rFonts w:ascii="Arial" w:hAnsi="Arial" w:cs="Arial"/>
          <w:bCs/>
        </w:rPr>
        <w:t xml:space="preserve">A modo de contingencia, si se reduce la cantidad de cursos a realizar durante la puesta en marcha y los períodos de ejercicio, de 4 a 2 cursos, sumado a un aumento en </w:t>
      </w:r>
      <w:r w:rsidRPr="008F4DD2">
        <w:rPr>
          <w:rFonts w:ascii="Arial" w:hAnsi="Arial" w:cs="Arial"/>
          <w:bCs/>
        </w:rPr>
        <w:lastRenderedPageBreak/>
        <w:t>$500 a la mensualidad del módulo de gestión, le VAN se vuelve a hacer positivo, alcanzando los $456.361.</w:t>
      </w:r>
      <w:r w:rsidR="00673FC1" w:rsidRPr="008F4DD2">
        <w:rPr>
          <w:rStyle w:val="Refdenotaalpie"/>
          <w:rFonts w:ascii="Arial" w:hAnsi="Arial"/>
          <w:bCs/>
        </w:rPr>
        <w:footnoteReference w:id="13"/>
      </w:r>
    </w:p>
    <w:p w:rsidR="00673FC1" w:rsidRPr="008F4DD2" w:rsidRDefault="00673FC1" w:rsidP="00A51666">
      <w:pPr>
        <w:pStyle w:val="Style-2"/>
        <w:spacing w:line="360" w:lineRule="auto"/>
        <w:contextualSpacing/>
        <w:jc w:val="both"/>
        <w:rPr>
          <w:rFonts w:ascii="Arial" w:hAnsi="Arial" w:cs="Arial"/>
        </w:rPr>
      </w:pPr>
    </w:p>
    <w:p w:rsidR="00F64971" w:rsidRPr="008F4DD2" w:rsidRDefault="00FF4CA5" w:rsidP="00FF4CA5">
      <w:pPr>
        <w:pStyle w:val="3ernivelsubtitulotesis"/>
      </w:pPr>
      <w:bookmarkStart w:id="110" w:name="_Toc320462493"/>
      <w:r w:rsidRPr="008F4DD2">
        <w:t>Escenario b: optimista</w:t>
      </w:r>
      <w:bookmarkEnd w:id="110"/>
    </w:p>
    <w:p w:rsidR="00F64971" w:rsidRPr="008F4DD2" w:rsidRDefault="00F64971" w:rsidP="00A51666">
      <w:pPr>
        <w:pStyle w:val="Style-2"/>
        <w:spacing w:line="360" w:lineRule="auto"/>
        <w:contextualSpacing/>
        <w:jc w:val="both"/>
        <w:rPr>
          <w:rFonts w:ascii="Arial" w:hAnsi="Arial" w:cs="Arial"/>
          <w:b/>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Con el objeto de contrastar el escenario anterior, se presenta la posibilidad de un tercero que consiste en aumentar la variación anual de inscripciones, de un 20% en el caso base, hasta un 30% para este.</w:t>
      </w:r>
    </w:p>
    <w:p w:rsidR="00F64971" w:rsidRPr="008F4DD2" w:rsidRDefault="00F64971" w:rsidP="00A51666">
      <w:pPr>
        <w:pStyle w:val="Style-2"/>
        <w:spacing w:line="360" w:lineRule="auto"/>
        <w:contextualSpacing/>
        <w:jc w:val="both"/>
        <w:rPr>
          <w:rFonts w:ascii="Arial" w:hAnsi="Arial" w:cs="Arial"/>
        </w:rPr>
      </w:pPr>
    </w:p>
    <w:p w:rsidR="00F64971" w:rsidRPr="008F4DD2" w:rsidRDefault="00F64971" w:rsidP="00A51666">
      <w:pPr>
        <w:pStyle w:val="Style-2"/>
        <w:spacing w:line="360" w:lineRule="auto"/>
        <w:contextualSpacing/>
        <w:jc w:val="both"/>
        <w:rPr>
          <w:rFonts w:ascii="Arial" w:hAnsi="Arial" w:cs="Arial"/>
          <w:bCs/>
        </w:rPr>
      </w:pPr>
      <w:r w:rsidRPr="008F4DD2">
        <w:rPr>
          <w:rFonts w:ascii="Arial" w:hAnsi="Arial" w:cs="Arial"/>
        </w:rPr>
        <w:tab/>
        <w:t xml:space="preserve">Este caso entrega un VAN de </w:t>
      </w:r>
      <w:r w:rsidRPr="008F4DD2">
        <w:rPr>
          <w:rFonts w:ascii="Arial" w:hAnsi="Arial" w:cs="Arial"/>
          <w:bCs/>
        </w:rPr>
        <w:t xml:space="preserve">$31.871.194, que equivale al 158% del total de la inversión, manteniendo </w:t>
      </w:r>
      <w:r w:rsidR="007B3DAA" w:rsidRPr="008F4DD2">
        <w:rPr>
          <w:rFonts w:ascii="Arial" w:hAnsi="Arial" w:cs="Arial"/>
          <w:bCs/>
        </w:rPr>
        <w:t>un</w:t>
      </w:r>
      <w:r w:rsidRPr="008F4DD2">
        <w:rPr>
          <w:rFonts w:ascii="Arial" w:hAnsi="Arial" w:cs="Arial"/>
          <w:bCs/>
        </w:rPr>
        <w:t xml:space="preserve"> </w:t>
      </w:r>
      <w:proofErr w:type="spellStart"/>
      <w:r w:rsidRPr="008F4DD2">
        <w:rPr>
          <w:rFonts w:ascii="Arial" w:hAnsi="Arial" w:cs="Arial"/>
          <w:bCs/>
        </w:rPr>
        <w:t>payback</w:t>
      </w:r>
      <w:proofErr w:type="spellEnd"/>
      <w:r w:rsidRPr="008F4DD2">
        <w:rPr>
          <w:rFonts w:ascii="Arial" w:hAnsi="Arial" w:cs="Arial"/>
          <w:bCs/>
        </w:rPr>
        <w:t xml:space="preserve"> a 6 años.</w:t>
      </w:r>
      <w:r w:rsidR="00415751" w:rsidRPr="008F4DD2">
        <w:rPr>
          <w:rStyle w:val="Refdenotaalpie"/>
          <w:rFonts w:ascii="Arial" w:hAnsi="Arial"/>
          <w:bCs/>
        </w:rPr>
        <w:footnoteReference w:id="14"/>
      </w:r>
    </w:p>
    <w:p w:rsidR="00F64971" w:rsidRPr="008F4DD2" w:rsidRDefault="00F64971" w:rsidP="00A51666">
      <w:pPr>
        <w:pStyle w:val="Style-2"/>
        <w:spacing w:line="360" w:lineRule="auto"/>
        <w:contextualSpacing/>
        <w:jc w:val="both"/>
        <w:rPr>
          <w:rFonts w:ascii="Arial" w:hAnsi="Arial" w:cs="Arial"/>
        </w:rPr>
      </w:pPr>
    </w:p>
    <w:p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ab/>
        <w:t xml:space="preserve">La rentabilidad del proyecto es fuertemente sensible al número de abonados al módulo de gestión, debido a la forma en que se abordó la estrategia comercial. Se desea que éste servicio sea </w:t>
      </w:r>
      <w:proofErr w:type="spellStart"/>
      <w:r w:rsidRPr="008F4DD2">
        <w:rPr>
          <w:rFonts w:ascii="Arial" w:hAnsi="Arial" w:cs="Arial"/>
        </w:rPr>
        <w:t>fidelizador</w:t>
      </w:r>
      <w:proofErr w:type="spellEnd"/>
      <w:r w:rsidRPr="008F4DD2">
        <w:rPr>
          <w:rFonts w:ascii="Arial" w:hAnsi="Arial" w:cs="Arial"/>
        </w:rPr>
        <w:t xml:space="preserve"> y que el resto de los módulos dependan, en cierto grado, del rendimiento del de gestión.</w:t>
      </w:r>
    </w:p>
    <w:p w:rsidR="00F64971" w:rsidRPr="008F4DD2" w:rsidRDefault="00F64971" w:rsidP="00A51666">
      <w:pPr>
        <w:pStyle w:val="Style-2"/>
        <w:spacing w:line="360" w:lineRule="auto"/>
        <w:contextualSpacing/>
        <w:jc w:val="both"/>
        <w:rPr>
          <w:rFonts w:ascii="Arial" w:hAnsi="Arial" w:cs="Arial"/>
        </w:rPr>
      </w:pPr>
    </w:p>
    <w:p w:rsidR="004245D7" w:rsidRPr="008F4DD2" w:rsidRDefault="00FF4CA5" w:rsidP="00B2206B">
      <w:pPr>
        <w:pStyle w:val="Subttulotesis"/>
        <w:rPr>
          <w:lang w:val="es-CL"/>
        </w:rPr>
      </w:pPr>
      <w:bookmarkStart w:id="111" w:name="_Toc320462494"/>
      <w:r w:rsidRPr="008F4DD2">
        <w:rPr>
          <w:lang w:val="es-CL"/>
        </w:rPr>
        <w:t>Análisis de sensibilidad</w:t>
      </w:r>
      <w:bookmarkEnd w:id="111"/>
    </w:p>
    <w:p w:rsidR="00256348" w:rsidRPr="008F4DD2" w:rsidRDefault="00256348" w:rsidP="00A51666">
      <w:pPr>
        <w:pStyle w:val="Style-2"/>
        <w:spacing w:line="360" w:lineRule="auto"/>
        <w:contextualSpacing/>
        <w:jc w:val="both"/>
        <w:rPr>
          <w:rFonts w:ascii="Arial" w:hAnsi="Arial" w:cs="Arial"/>
          <w:b/>
          <w:color w:val="0070C0"/>
        </w:rPr>
      </w:pPr>
    </w:p>
    <w:p w:rsidR="00F64971" w:rsidRPr="008F4DD2" w:rsidRDefault="0025634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ste análisis se tomarán en cuenta dos principales variables a sensibilizar: la tasa de crecimiento de los afiliados al módulo de gestión del SAIM, y el precio de las mensualidades de este mismo.</w:t>
      </w:r>
    </w:p>
    <w:p w:rsidR="00256348" w:rsidRPr="008F4DD2" w:rsidRDefault="00256348" w:rsidP="00A51666">
      <w:pPr>
        <w:pStyle w:val="Style-2"/>
        <w:spacing w:line="360" w:lineRule="auto"/>
        <w:contextualSpacing/>
        <w:jc w:val="both"/>
        <w:rPr>
          <w:rFonts w:ascii="Arial" w:hAnsi="Arial" w:cs="Arial"/>
          <w:color w:val="000000"/>
        </w:rPr>
      </w:pPr>
      <w:r w:rsidRPr="008F4DD2">
        <w:rPr>
          <w:rFonts w:ascii="Arial" w:hAnsi="Arial" w:cs="Arial"/>
          <w:color w:val="000000"/>
        </w:rPr>
        <w:tab/>
      </w:r>
    </w:p>
    <w:p w:rsidR="00256348" w:rsidRPr="008F4DD2" w:rsidRDefault="0025634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presenta este análisis por separado:</w:t>
      </w:r>
    </w:p>
    <w:p w:rsidR="00256348" w:rsidRPr="008F4DD2" w:rsidRDefault="00256348" w:rsidP="00A51666">
      <w:pPr>
        <w:pStyle w:val="Style-2"/>
        <w:spacing w:line="360" w:lineRule="auto"/>
        <w:contextualSpacing/>
        <w:jc w:val="both"/>
        <w:rPr>
          <w:rFonts w:ascii="Arial" w:hAnsi="Arial" w:cs="Arial"/>
          <w:color w:val="000000"/>
        </w:rPr>
      </w:pPr>
    </w:p>
    <w:p w:rsidR="00256348" w:rsidRPr="008F4DD2" w:rsidRDefault="00B2206B" w:rsidP="00B2206B">
      <w:pPr>
        <w:pStyle w:val="3ernivelsubtitulotesis"/>
      </w:pPr>
      <w:bookmarkStart w:id="112" w:name="_Toc320462495"/>
      <w:r w:rsidRPr="008F4DD2">
        <w:t>Sensibilización tasa de crecimiento</w:t>
      </w:r>
      <w:bookmarkEnd w:id="112"/>
    </w:p>
    <w:p w:rsidR="001F6199" w:rsidRPr="008F4DD2" w:rsidRDefault="001F6199" w:rsidP="00A51666">
      <w:pPr>
        <w:pStyle w:val="Style-2"/>
        <w:spacing w:line="360" w:lineRule="auto"/>
        <w:contextualSpacing/>
        <w:jc w:val="both"/>
        <w:rPr>
          <w:rFonts w:ascii="Arial" w:hAnsi="Arial" w:cs="Arial"/>
          <w:b/>
          <w:color w:val="000000"/>
        </w:rPr>
      </w:pPr>
    </w:p>
    <w:p w:rsidR="001F6199" w:rsidRPr="008F4DD2" w:rsidRDefault="001F619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siguiente gráfica se muestra cómo varía el VAN del proyecto a medida que la </w:t>
      </w:r>
      <w:r w:rsidR="00E87065" w:rsidRPr="008F4DD2">
        <w:rPr>
          <w:rFonts w:ascii="Arial" w:hAnsi="Arial" w:cs="Arial"/>
          <w:color w:val="000000"/>
        </w:rPr>
        <w:t>tasa de crecimiento para cada año de vida del negocio va variando.</w:t>
      </w:r>
    </w:p>
    <w:p w:rsidR="001F6199" w:rsidRPr="008F4DD2" w:rsidRDefault="001F6199" w:rsidP="00A51666">
      <w:pPr>
        <w:pStyle w:val="Style-2"/>
        <w:spacing w:line="360" w:lineRule="auto"/>
        <w:contextualSpacing/>
        <w:jc w:val="both"/>
        <w:rPr>
          <w:rFonts w:ascii="Arial" w:hAnsi="Arial" w:cs="Arial"/>
          <w:color w:val="000000"/>
        </w:rPr>
      </w:pPr>
    </w:p>
    <w:p w:rsidR="00256348" w:rsidRDefault="00B600E2" w:rsidP="00B600E2">
      <w:pPr>
        <w:pStyle w:val="Style-2"/>
        <w:spacing w:line="360" w:lineRule="auto"/>
        <w:contextualSpacing/>
        <w:jc w:val="center"/>
        <w:rPr>
          <w:rFonts w:ascii="Arial" w:hAnsi="Arial" w:cs="Arial"/>
          <w:color w:val="000000"/>
        </w:rPr>
      </w:pPr>
      <w:r w:rsidRPr="00B600E2">
        <w:rPr>
          <w:rFonts w:ascii="Arial" w:hAnsi="Arial" w:cs="Arial"/>
          <w:noProof/>
          <w:color w:val="000000"/>
        </w:rPr>
        <w:lastRenderedPageBreak/>
        <w:drawing>
          <wp:inline distT="0" distB="0" distL="0" distR="0">
            <wp:extent cx="5612130" cy="2536825"/>
            <wp:effectExtent l="19050" t="0" r="26670" b="0"/>
            <wp:docPr id="31" name="Grá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B600E2" w:rsidRPr="000D1204" w:rsidRDefault="00B600E2" w:rsidP="00B600E2">
      <w:pPr>
        <w:pStyle w:val="Style-2"/>
        <w:spacing w:line="360" w:lineRule="auto"/>
        <w:contextualSpacing/>
        <w:jc w:val="center"/>
        <w:rPr>
          <w:rFonts w:ascii="Arial" w:hAnsi="Arial" w:cs="Arial"/>
          <w:color w:val="000000"/>
          <w:sz w:val="16"/>
          <w:szCs w:val="16"/>
        </w:rPr>
      </w:pPr>
      <w:r w:rsidRPr="000D1204">
        <w:rPr>
          <w:rFonts w:ascii="Arial" w:hAnsi="Arial" w:cs="Arial"/>
          <w:color w:val="000000"/>
          <w:sz w:val="16"/>
          <w:szCs w:val="16"/>
        </w:rPr>
        <w:t xml:space="preserve">Gráfico 11.1: </w:t>
      </w:r>
      <w:r w:rsidR="000D1204" w:rsidRPr="000D1204">
        <w:rPr>
          <w:rFonts w:ascii="Arial" w:hAnsi="Arial" w:cs="Arial"/>
          <w:color w:val="000000"/>
          <w:sz w:val="16"/>
          <w:szCs w:val="16"/>
        </w:rPr>
        <w:t>Comportamiento del VAN, según porcentaje anual de crecimiento del Módulo de Gestión.</w:t>
      </w:r>
    </w:p>
    <w:p w:rsidR="004245D7" w:rsidRPr="008F4DD2" w:rsidRDefault="004245D7" w:rsidP="00A51666">
      <w:pPr>
        <w:pStyle w:val="Style-2"/>
        <w:spacing w:line="360" w:lineRule="auto"/>
        <w:contextualSpacing/>
        <w:jc w:val="both"/>
        <w:rPr>
          <w:rFonts w:ascii="Arial" w:hAnsi="Arial" w:cs="Arial"/>
          <w:color w:val="000000"/>
        </w:rPr>
      </w:pPr>
    </w:p>
    <w:p w:rsidR="004245D7" w:rsidRPr="008F4DD2" w:rsidRDefault="00B2206B" w:rsidP="00B2206B">
      <w:pPr>
        <w:pStyle w:val="3ernivelsubtitulotesis"/>
      </w:pPr>
      <w:bookmarkStart w:id="113" w:name="_Toc320462496"/>
      <w:r w:rsidRPr="008F4DD2">
        <w:t>Sensibilización precio módulo de gestión</w:t>
      </w:r>
      <w:bookmarkEnd w:id="113"/>
    </w:p>
    <w:p w:rsidR="00E87065" w:rsidRPr="008F4DD2" w:rsidRDefault="00E87065" w:rsidP="00A51666">
      <w:pPr>
        <w:pStyle w:val="Style-2"/>
        <w:spacing w:line="360" w:lineRule="auto"/>
        <w:contextualSpacing/>
        <w:jc w:val="both"/>
        <w:rPr>
          <w:rFonts w:ascii="Arial" w:hAnsi="Arial" w:cs="Arial"/>
          <w:color w:val="000000"/>
        </w:rPr>
      </w:pPr>
    </w:p>
    <w:p w:rsidR="00E87065" w:rsidRPr="008F4DD2" w:rsidRDefault="00E87065" w:rsidP="00A51666">
      <w:pPr>
        <w:pStyle w:val="Style-2"/>
        <w:spacing w:line="360" w:lineRule="auto"/>
        <w:contextualSpacing/>
        <w:jc w:val="both"/>
        <w:rPr>
          <w:rFonts w:ascii="Arial" w:hAnsi="Arial" w:cs="Arial"/>
          <w:color w:val="000000"/>
        </w:rPr>
      </w:pPr>
      <w:r w:rsidRPr="008F4DD2">
        <w:rPr>
          <w:rFonts w:ascii="Arial" w:hAnsi="Arial" w:cs="Arial"/>
          <w:color w:val="000000"/>
        </w:rPr>
        <w:tab/>
        <w:t>Al igual que el ejercicio efectuado con la tasa de crecimiento del módulo de gestión, se proyecta el VAN para variaciones en el precio de la mensualidad de éste servicio, como muestra la siguiente gráfica:</w:t>
      </w:r>
    </w:p>
    <w:p w:rsidR="00E87065" w:rsidRPr="008F4DD2" w:rsidRDefault="00E87065" w:rsidP="00A51666">
      <w:pPr>
        <w:pStyle w:val="Style-2"/>
        <w:spacing w:line="360" w:lineRule="auto"/>
        <w:contextualSpacing/>
        <w:jc w:val="both"/>
        <w:outlineLvl w:val="0"/>
        <w:rPr>
          <w:rFonts w:ascii="Arial" w:hAnsi="Arial" w:cs="Arial"/>
          <w:color w:val="000000"/>
        </w:rPr>
      </w:pPr>
    </w:p>
    <w:p w:rsidR="00E87065" w:rsidRDefault="000D1204" w:rsidP="000D1204">
      <w:pPr>
        <w:pStyle w:val="Style-2"/>
        <w:spacing w:line="360" w:lineRule="auto"/>
        <w:contextualSpacing/>
        <w:jc w:val="center"/>
        <w:outlineLvl w:val="0"/>
        <w:rPr>
          <w:rFonts w:ascii="Arial" w:hAnsi="Arial" w:cs="Arial"/>
          <w:color w:val="000000"/>
        </w:rPr>
      </w:pPr>
      <w:r w:rsidRPr="000D1204">
        <w:rPr>
          <w:rFonts w:ascii="Arial" w:hAnsi="Arial" w:cs="Arial"/>
          <w:noProof/>
          <w:color w:val="000000"/>
        </w:rPr>
        <w:drawing>
          <wp:inline distT="0" distB="0" distL="0" distR="0">
            <wp:extent cx="5612130" cy="2588895"/>
            <wp:effectExtent l="19050" t="0" r="26670" b="1905"/>
            <wp:docPr id="32"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0D1204" w:rsidRPr="000D1204" w:rsidRDefault="000D1204" w:rsidP="000D1204">
      <w:pPr>
        <w:pStyle w:val="Style-2"/>
        <w:spacing w:line="360" w:lineRule="auto"/>
        <w:contextualSpacing/>
        <w:jc w:val="center"/>
        <w:outlineLvl w:val="0"/>
        <w:rPr>
          <w:rFonts w:ascii="Arial" w:hAnsi="Arial" w:cs="Arial"/>
          <w:color w:val="000000"/>
          <w:sz w:val="16"/>
          <w:szCs w:val="16"/>
        </w:rPr>
      </w:pPr>
      <w:r w:rsidRPr="000D1204">
        <w:rPr>
          <w:rFonts w:ascii="Arial" w:hAnsi="Arial" w:cs="Arial"/>
          <w:color w:val="000000"/>
          <w:sz w:val="16"/>
          <w:szCs w:val="16"/>
        </w:rPr>
        <w:t>Gráfico 11.2: Comportamiento del VAN, según movimiento del precio mensual del Módulo de Gestión.</w:t>
      </w:r>
    </w:p>
    <w:p w:rsidR="004245D7" w:rsidRPr="008F4DD2" w:rsidRDefault="000D1204" w:rsidP="00B2206B">
      <w:pPr>
        <w:pStyle w:val="TITULOTESIS"/>
      </w:pPr>
      <w:bookmarkStart w:id="114" w:name="_Toc320462497"/>
      <w:r>
        <w:br w:type="page"/>
      </w:r>
      <w:r w:rsidR="004245D7" w:rsidRPr="008F4DD2">
        <w:lastRenderedPageBreak/>
        <w:t>ANEXOS</w:t>
      </w:r>
      <w:bookmarkEnd w:id="114"/>
    </w:p>
    <w:p w:rsidR="00B47353" w:rsidRPr="008F4DD2" w:rsidRDefault="00B47353" w:rsidP="00A51666">
      <w:pPr>
        <w:pStyle w:val="Style-2"/>
        <w:spacing w:line="360" w:lineRule="auto"/>
        <w:contextualSpacing/>
        <w:jc w:val="both"/>
        <w:rPr>
          <w:rFonts w:ascii="Arial" w:hAnsi="Arial" w:cs="Arial"/>
          <w:color w:val="000000"/>
        </w:rPr>
      </w:pPr>
    </w:p>
    <w:p w:rsidR="004245D7" w:rsidRPr="008F4DD2" w:rsidRDefault="00B2206B" w:rsidP="00B2206B">
      <w:pPr>
        <w:pStyle w:val="Subttulotesis"/>
        <w:rPr>
          <w:lang w:val="es-CL"/>
        </w:rPr>
      </w:pPr>
      <w:bookmarkStart w:id="115" w:name="_Toc320462498"/>
      <w:r w:rsidRPr="008F4DD2">
        <w:rPr>
          <w:lang w:val="es-CL"/>
        </w:rPr>
        <w:t>Descripción de criterios premio pyme</w:t>
      </w:r>
      <w:bookmarkEnd w:id="115"/>
    </w:p>
    <w:p w:rsidR="004245D7" w:rsidRPr="008F4DD2" w:rsidRDefault="004245D7" w:rsidP="00A51666">
      <w:pPr>
        <w:pStyle w:val="Style-2"/>
        <w:spacing w:line="360" w:lineRule="auto"/>
        <w:contextualSpacing/>
        <w:jc w:val="both"/>
        <w:rPr>
          <w:rFonts w:ascii="Arial" w:hAnsi="Arial" w:cs="Arial"/>
          <w:color w:val="000000"/>
        </w:rPr>
      </w:pPr>
    </w:p>
    <w:p w:rsidR="00B47353" w:rsidRPr="000D1204" w:rsidRDefault="00B47353" w:rsidP="00A51666">
      <w:pPr>
        <w:pStyle w:val="Style-2"/>
        <w:spacing w:line="360" w:lineRule="auto"/>
        <w:contextualSpacing/>
        <w:jc w:val="both"/>
        <w:rPr>
          <w:rFonts w:ascii="Arial" w:hAnsi="Arial" w:cs="Arial"/>
          <w:color w:val="000000"/>
          <w:u w:val="single"/>
        </w:rPr>
      </w:pPr>
    </w:p>
    <w:p w:rsidR="004245D7" w:rsidRPr="008F4DD2" w:rsidRDefault="004245D7" w:rsidP="00B2206B">
      <w:pPr>
        <w:pStyle w:val="SubseccinTesis"/>
        <w:rPr>
          <w:lang w:val="es-CL"/>
        </w:rPr>
      </w:pPr>
      <w:r w:rsidRPr="008F4DD2">
        <w:rPr>
          <w:lang w:val="es-CL"/>
        </w:rPr>
        <w:t>Criterio 1: Gestión de Gerencia</w:t>
      </w:r>
    </w:p>
    <w:p w:rsidR="00B47353" w:rsidRPr="008F4DD2" w:rsidRDefault="00B47353" w:rsidP="00A51666">
      <w:pPr>
        <w:pStyle w:val="Style-2"/>
        <w:spacing w:line="360" w:lineRule="auto"/>
        <w:contextualSpacing/>
        <w:jc w:val="both"/>
        <w:rPr>
          <w:rFonts w:ascii="Arial" w:hAnsi="Arial" w:cs="Arial"/>
          <w:color w:val="000000"/>
          <w:u w:val="single"/>
        </w:rPr>
      </w:pPr>
    </w:p>
    <w:p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Es el motor que conduce y empuja a la empresa en </w:t>
      </w:r>
      <w:proofErr w:type="spellStart"/>
      <w:r w:rsidRPr="008F4DD2">
        <w:rPr>
          <w:rFonts w:ascii="Arial" w:hAnsi="Arial" w:cs="Arial"/>
          <w:color w:val="000000"/>
        </w:rPr>
        <w:t>suconjunto</w:t>
      </w:r>
      <w:proofErr w:type="spellEnd"/>
      <w:r w:rsidRPr="008F4DD2">
        <w:rPr>
          <w:rFonts w:ascii="Arial" w:hAnsi="Arial" w:cs="Arial"/>
          <w:color w:val="000000"/>
        </w:rPr>
        <w:t>, para el logro de sus</w:t>
      </w:r>
      <w:r w:rsidR="000A60AA" w:rsidRPr="008F4DD2">
        <w:rPr>
          <w:rFonts w:ascii="Arial" w:hAnsi="Arial" w:cs="Arial"/>
          <w:color w:val="000000"/>
        </w:rPr>
        <w:t xml:space="preserve"> </w:t>
      </w:r>
      <w:r w:rsidRPr="008F4DD2">
        <w:rPr>
          <w:rFonts w:ascii="Arial" w:hAnsi="Arial" w:cs="Arial"/>
          <w:color w:val="000000"/>
        </w:rPr>
        <w:t>objetivos. Para “poner la estrategia en acción”, es</w:t>
      </w:r>
      <w:r w:rsidR="000A60AA" w:rsidRPr="008F4DD2">
        <w:rPr>
          <w:rFonts w:ascii="Arial" w:hAnsi="Arial" w:cs="Arial"/>
          <w:color w:val="000000"/>
        </w:rPr>
        <w:t xml:space="preserve"> </w:t>
      </w:r>
      <w:r w:rsidRPr="008F4DD2">
        <w:rPr>
          <w:rFonts w:ascii="Arial" w:hAnsi="Arial" w:cs="Arial"/>
          <w:color w:val="000000"/>
        </w:rPr>
        <w:t>necesario</w:t>
      </w:r>
      <w:r w:rsidR="000A60AA" w:rsidRPr="008F4DD2">
        <w:rPr>
          <w:rFonts w:ascii="Arial" w:hAnsi="Arial" w:cs="Arial"/>
          <w:color w:val="000000"/>
        </w:rPr>
        <w:t xml:space="preserve"> </w:t>
      </w:r>
      <w:r w:rsidRPr="008F4DD2">
        <w:rPr>
          <w:rFonts w:ascii="Arial" w:hAnsi="Arial" w:cs="Arial"/>
          <w:color w:val="000000"/>
        </w:rPr>
        <w:t>formular planes de acció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recojan los objetivos de la empresa, que</w:t>
      </w:r>
      <w:r w:rsidR="000A60AA" w:rsidRPr="008F4DD2">
        <w:rPr>
          <w:rFonts w:ascii="Arial" w:hAnsi="Arial" w:cs="Arial"/>
          <w:color w:val="000000"/>
        </w:rPr>
        <w:t xml:space="preserve"> </w:t>
      </w:r>
      <w:r w:rsidRPr="008F4DD2">
        <w:rPr>
          <w:rFonts w:ascii="Arial" w:hAnsi="Arial" w:cs="Arial"/>
          <w:color w:val="000000"/>
        </w:rPr>
        <w:t>definan</w:t>
      </w:r>
      <w:r w:rsidR="000A60AA" w:rsidRPr="008F4DD2">
        <w:rPr>
          <w:rFonts w:ascii="Arial" w:hAnsi="Arial" w:cs="Arial"/>
          <w:color w:val="000000"/>
        </w:rPr>
        <w:t xml:space="preserve"> </w:t>
      </w:r>
      <w:r w:rsidRPr="008F4DD2">
        <w:rPr>
          <w:rFonts w:ascii="Arial" w:hAnsi="Arial" w:cs="Arial"/>
          <w:color w:val="000000"/>
        </w:rPr>
        <w:t>responsables</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cada</w:t>
      </w:r>
      <w:r w:rsidR="000A60AA" w:rsidRPr="008F4DD2">
        <w:rPr>
          <w:rFonts w:ascii="Arial" w:hAnsi="Arial" w:cs="Arial"/>
          <w:color w:val="000000"/>
        </w:rPr>
        <w:t xml:space="preserve"> </w:t>
      </w:r>
      <w:r w:rsidRPr="008F4DD2">
        <w:rPr>
          <w:rFonts w:ascii="Arial" w:hAnsi="Arial" w:cs="Arial"/>
          <w:color w:val="000000"/>
        </w:rPr>
        <w:t>tarea, con una</w:t>
      </w:r>
      <w:r w:rsidR="000A60AA" w:rsidRPr="008F4DD2">
        <w:rPr>
          <w:rFonts w:ascii="Arial" w:hAnsi="Arial" w:cs="Arial"/>
          <w:color w:val="000000"/>
        </w:rPr>
        <w:t xml:space="preserve"> </w:t>
      </w:r>
      <w:r w:rsidRPr="008F4DD2">
        <w:rPr>
          <w:rFonts w:ascii="Arial" w:hAnsi="Arial" w:cs="Arial"/>
          <w:color w:val="000000"/>
        </w:rPr>
        <w:t>clara</w:t>
      </w:r>
      <w:r w:rsidR="000A60AA" w:rsidRPr="008F4DD2">
        <w:rPr>
          <w:rFonts w:ascii="Arial" w:hAnsi="Arial" w:cs="Arial"/>
          <w:color w:val="000000"/>
        </w:rPr>
        <w:t xml:space="preserve"> </w:t>
      </w:r>
      <w:r w:rsidRPr="008F4DD2">
        <w:rPr>
          <w:rFonts w:ascii="Arial" w:hAnsi="Arial" w:cs="Arial"/>
          <w:color w:val="000000"/>
        </w:rPr>
        <w:t>estimación de los costos</w:t>
      </w:r>
      <w:r w:rsidR="000A60AA" w:rsidRPr="008F4DD2">
        <w:rPr>
          <w:rFonts w:ascii="Arial" w:hAnsi="Arial" w:cs="Arial"/>
          <w:color w:val="000000"/>
        </w:rPr>
        <w:t xml:space="preserve"> </w:t>
      </w:r>
      <w:r w:rsidRPr="008F4DD2">
        <w:rPr>
          <w:rFonts w:ascii="Arial" w:hAnsi="Arial" w:cs="Arial"/>
          <w:color w:val="000000"/>
        </w:rPr>
        <w:t>asociados y del tiempo en que se lograrán los resultados</w:t>
      </w:r>
      <w:r w:rsidR="000A60AA" w:rsidRPr="008F4DD2">
        <w:rPr>
          <w:rFonts w:ascii="Arial" w:hAnsi="Arial" w:cs="Arial"/>
          <w:color w:val="000000"/>
        </w:rPr>
        <w:t xml:space="preserve"> </w:t>
      </w:r>
      <w:r w:rsidRPr="008F4DD2">
        <w:rPr>
          <w:rFonts w:ascii="Arial" w:hAnsi="Arial" w:cs="Arial"/>
          <w:color w:val="000000"/>
        </w:rPr>
        <w:t>que se quiera</w:t>
      </w:r>
      <w:r w:rsidR="000A60AA" w:rsidRPr="008F4DD2">
        <w:rPr>
          <w:rFonts w:ascii="Arial" w:hAnsi="Arial" w:cs="Arial"/>
          <w:color w:val="000000"/>
        </w:rPr>
        <w:t xml:space="preserve"> </w:t>
      </w:r>
      <w:r w:rsidRPr="008F4DD2">
        <w:rPr>
          <w:rFonts w:ascii="Arial" w:hAnsi="Arial" w:cs="Arial"/>
          <w:color w:val="000000"/>
        </w:rPr>
        <w:t>alcanzar.</w:t>
      </w:r>
    </w:p>
    <w:p w:rsidR="004245D7" w:rsidRPr="008F4DD2" w:rsidRDefault="004245D7" w:rsidP="00A51666">
      <w:pPr>
        <w:pStyle w:val="Style-2"/>
        <w:spacing w:line="360" w:lineRule="auto"/>
        <w:contextualSpacing/>
        <w:jc w:val="both"/>
        <w:rPr>
          <w:rFonts w:ascii="Arial" w:hAnsi="Arial" w:cs="Arial"/>
          <w:color w:val="000000"/>
        </w:rPr>
      </w:pPr>
    </w:p>
    <w:p w:rsidR="00B47353" w:rsidRPr="008F4DD2" w:rsidRDefault="00B47353" w:rsidP="00A51666">
      <w:pPr>
        <w:pStyle w:val="Style-2"/>
        <w:spacing w:line="360" w:lineRule="auto"/>
        <w:contextualSpacing/>
        <w:jc w:val="both"/>
        <w:rPr>
          <w:rFonts w:ascii="Arial" w:hAnsi="Arial" w:cs="Arial"/>
          <w:color w:val="000000"/>
        </w:rPr>
      </w:pPr>
    </w:p>
    <w:p w:rsidR="004245D7" w:rsidRPr="008F4DD2" w:rsidRDefault="006C311B" w:rsidP="00B2206B">
      <w:pPr>
        <w:pStyle w:val="SubseccinTesis"/>
        <w:rPr>
          <w:lang w:val="es-CL"/>
        </w:rPr>
      </w:pPr>
      <w:r w:rsidRPr="008F4DD2">
        <w:rPr>
          <w:lang w:val="es-CL"/>
        </w:rPr>
        <w:t>Criterio 2: Gestión de Mercado</w:t>
      </w:r>
    </w:p>
    <w:p w:rsidR="00B47353" w:rsidRPr="008F4DD2" w:rsidRDefault="00B47353" w:rsidP="00A51666">
      <w:pPr>
        <w:pStyle w:val="Style-2"/>
        <w:spacing w:line="360" w:lineRule="auto"/>
        <w:contextualSpacing/>
        <w:jc w:val="both"/>
        <w:rPr>
          <w:rFonts w:ascii="Arial" w:hAnsi="Arial" w:cs="Arial"/>
          <w:bCs/>
          <w:color w:val="000000"/>
          <w:u w:val="single"/>
        </w:rPr>
      </w:pPr>
    </w:p>
    <w:p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r>
      <w:r w:rsidR="00C51F0D" w:rsidRPr="008F4DD2">
        <w:rPr>
          <w:rFonts w:ascii="Arial" w:hAnsi="Arial" w:cs="Arial"/>
          <w:color w:val="000000"/>
          <w:lang w:eastAsia="es-ES"/>
        </w:rPr>
        <w:t>Es el corazón del modelo, dado que para ser una empresa competitiva, el foco de su accionar debe estar en los clientes y las labores asociadas a mantenerlos satisfechos y leales. Por ello es importante que la empresa conozca a sus clientes y tenga los mecanismos necesarios para determinar sus requerimientos, comunicarlos claramente al interior de la empresa y desarrollar la capacidad de solucionar sus insatisfacciones con el producto o servicio, tomando acciones para aprender de ello y construir relaciones de largo plazo.</w:t>
      </w:r>
    </w:p>
    <w:p w:rsidR="004245D7" w:rsidRPr="008F4DD2" w:rsidRDefault="004245D7" w:rsidP="00A51666">
      <w:pPr>
        <w:pStyle w:val="Style-2"/>
        <w:spacing w:line="360" w:lineRule="auto"/>
        <w:contextualSpacing/>
        <w:jc w:val="both"/>
        <w:rPr>
          <w:rFonts w:ascii="Arial" w:hAnsi="Arial" w:cs="Arial"/>
          <w:color w:val="000000"/>
        </w:rPr>
      </w:pPr>
    </w:p>
    <w:p w:rsidR="00B47353" w:rsidRPr="008F4DD2" w:rsidRDefault="00B47353" w:rsidP="00A51666">
      <w:pPr>
        <w:pStyle w:val="Style-2"/>
        <w:spacing w:line="360" w:lineRule="auto"/>
        <w:contextualSpacing/>
        <w:jc w:val="both"/>
        <w:rPr>
          <w:rFonts w:ascii="Arial" w:hAnsi="Arial" w:cs="Arial"/>
          <w:color w:val="000000"/>
        </w:rPr>
      </w:pPr>
    </w:p>
    <w:p w:rsidR="004245D7" w:rsidRPr="008F4DD2" w:rsidRDefault="004245D7" w:rsidP="00B2206B">
      <w:pPr>
        <w:pStyle w:val="SubseccinTesis"/>
        <w:rPr>
          <w:lang w:val="es-CL"/>
        </w:rPr>
      </w:pPr>
      <w:r w:rsidRPr="008F4DD2">
        <w:rPr>
          <w:lang w:val="es-CL"/>
        </w:rPr>
        <w:t>Criterio 3: Gestión d</w:t>
      </w:r>
      <w:r w:rsidR="006C311B" w:rsidRPr="008F4DD2">
        <w:rPr>
          <w:lang w:val="es-CL"/>
        </w:rPr>
        <w:t>e Personas</w:t>
      </w:r>
    </w:p>
    <w:p w:rsidR="00B47353" w:rsidRPr="008F4DD2" w:rsidRDefault="00B47353" w:rsidP="00A51666">
      <w:pPr>
        <w:pStyle w:val="Style-2"/>
        <w:spacing w:line="360" w:lineRule="auto"/>
        <w:contextualSpacing/>
        <w:jc w:val="both"/>
        <w:rPr>
          <w:rFonts w:ascii="Arial" w:hAnsi="Arial" w:cs="Arial"/>
          <w:bCs/>
          <w:color w:val="000000"/>
          <w:u w:val="single"/>
        </w:rPr>
      </w:pPr>
    </w:p>
    <w:p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Es el que</w:t>
      </w:r>
      <w:r w:rsidR="000A60AA" w:rsidRPr="008F4DD2">
        <w:rPr>
          <w:rFonts w:ascii="Arial" w:hAnsi="Arial" w:cs="Arial"/>
          <w:color w:val="000000"/>
        </w:rPr>
        <w:t xml:space="preserve"> </w:t>
      </w:r>
      <w:r w:rsidRPr="008F4DD2">
        <w:rPr>
          <w:rFonts w:ascii="Arial" w:hAnsi="Arial" w:cs="Arial"/>
          <w:color w:val="000000"/>
        </w:rPr>
        <w:t>relev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las personas son la base de sustentación de la empres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ermite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ésta</w:t>
      </w:r>
      <w:r w:rsidR="000A60AA" w:rsidRPr="008F4DD2">
        <w:rPr>
          <w:rFonts w:ascii="Arial" w:hAnsi="Arial" w:cs="Arial"/>
          <w:color w:val="000000"/>
        </w:rPr>
        <w:t xml:space="preserve"> </w:t>
      </w:r>
      <w:r w:rsidRPr="008F4DD2">
        <w:rPr>
          <w:rFonts w:ascii="Arial" w:hAnsi="Arial" w:cs="Arial"/>
          <w:color w:val="000000"/>
        </w:rPr>
        <w:t xml:space="preserve">funcione y el </w:t>
      </w:r>
      <w:r w:rsidR="00466A8F" w:rsidRPr="008F4DD2">
        <w:rPr>
          <w:rFonts w:ascii="Arial" w:hAnsi="Arial" w:cs="Arial"/>
          <w:color w:val="000000"/>
        </w:rPr>
        <w:t>elemento</w:t>
      </w:r>
      <w:r w:rsidR="000A60AA" w:rsidRPr="008F4DD2">
        <w:rPr>
          <w:rFonts w:ascii="Arial" w:hAnsi="Arial" w:cs="Arial"/>
          <w:color w:val="000000"/>
        </w:rPr>
        <w:t xml:space="preserve"> </w:t>
      </w:r>
      <w:r w:rsidRPr="008F4DD2">
        <w:rPr>
          <w:rFonts w:ascii="Arial" w:hAnsi="Arial" w:cs="Arial"/>
          <w:color w:val="000000"/>
        </w:rPr>
        <w:t>diferenciador clave respecto a su</w:t>
      </w:r>
      <w:r w:rsidR="000A60AA" w:rsidRPr="008F4DD2">
        <w:rPr>
          <w:rFonts w:ascii="Arial" w:hAnsi="Arial" w:cs="Arial"/>
          <w:color w:val="000000"/>
        </w:rPr>
        <w:t xml:space="preserve"> </w:t>
      </w:r>
      <w:r w:rsidRPr="008F4DD2">
        <w:rPr>
          <w:rFonts w:ascii="Arial" w:hAnsi="Arial" w:cs="Arial"/>
          <w:color w:val="000000"/>
        </w:rPr>
        <w:t>competencia. El desempeño de cada</w:t>
      </w:r>
      <w:r w:rsidR="000A60AA" w:rsidRPr="008F4DD2">
        <w:rPr>
          <w:rFonts w:ascii="Arial" w:hAnsi="Arial" w:cs="Arial"/>
          <w:color w:val="000000"/>
        </w:rPr>
        <w:t xml:space="preserve"> </w:t>
      </w:r>
      <w:r w:rsidRPr="008F4DD2">
        <w:rPr>
          <w:rFonts w:ascii="Arial" w:hAnsi="Arial" w:cs="Arial"/>
          <w:color w:val="000000"/>
        </w:rPr>
        <w:t>miembro de la organización</w:t>
      </w:r>
      <w:r w:rsidR="000A60AA" w:rsidRPr="008F4DD2">
        <w:rPr>
          <w:rFonts w:ascii="Arial" w:hAnsi="Arial" w:cs="Arial"/>
          <w:color w:val="000000"/>
        </w:rPr>
        <w:t xml:space="preserve"> </w:t>
      </w:r>
      <w:r w:rsidRPr="008F4DD2">
        <w:rPr>
          <w:rFonts w:ascii="Arial" w:hAnsi="Arial" w:cs="Arial"/>
          <w:color w:val="000000"/>
        </w:rPr>
        <w:t>va a</w:t>
      </w:r>
      <w:r w:rsidR="000A60AA" w:rsidRPr="008F4DD2">
        <w:rPr>
          <w:rFonts w:ascii="Arial" w:hAnsi="Arial" w:cs="Arial"/>
          <w:color w:val="000000"/>
        </w:rPr>
        <w:t xml:space="preserve"> </w:t>
      </w:r>
      <w:r w:rsidRPr="008F4DD2">
        <w:rPr>
          <w:rFonts w:ascii="Arial" w:hAnsi="Arial" w:cs="Arial"/>
          <w:color w:val="000000"/>
        </w:rPr>
        <w:t>depender, en forma importante, de los conocimientos y habilidades</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osea</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ejecuta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trabajo, así</w:t>
      </w:r>
      <w:r w:rsidR="000A60AA" w:rsidRPr="008F4DD2">
        <w:rPr>
          <w:rFonts w:ascii="Arial" w:hAnsi="Arial" w:cs="Arial"/>
          <w:color w:val="000000"/>
        </w:rPr>
        <w:t xml:space="preserve"> </w:t>
      </w:r>
      <w:r w:rsidRPr="008F4DD2">
        <w:rPr>
          <w:rFonts w:ascii="Arial" w:hAnsi="Arial" w:cs="Arial"/>
          <w:color w:val="000000"/>
        </w:rPr>
        <w:t>como de su</w:t>
      </w:r>
      <w:r w:rsidR="000A60AA" w:rsidRPr="008F4DD2">
        <w:rPr>
          <w:rFonts w:ascii="Arial" w:hAnsi="Arial" w:cs="Arial"/>
          <w:color w:val="000000"/>
        </w:rPr>
        <w:t xml:space="preserve"> </w:t>
      </w:r>
      <w:r w:rsidRPr="008F4DD2">
        <w:rPr>
          <w:rFonts w:ascii="Arial" w:hAnsi="Arial" w:cs="Arial"/>
          <w:color w:val="000000"/>
        </w:rPr>
        <w:t>grado de motivación y del nivel de</w:t>
      </w:r>
      <w:r w:rsidR="000A60AA" w:rsidRPr="008F4DD2">
        <w:rPr>
          <w:rFonts w:ascii="Arial" w:hAnsi="Arial" w:cs="Arial"/>
          <w:color w:val="000000"/>
        </w:rPr>
        <w:t xml:space="preserve"> </w:t>
      </w:r>
      <w:r w:rsidRPr="008F4DD2">
        <w:rPr>
          <w:rFonts w:ascii="Arial" w:hAnsi="Arial" w:cs="Arial"/>
          <w:color w:val="000000"/>
        </w:rPr>
        <w:t xml:space="preserve">satisfacción en la empresa. </w:t>
      </w:r>
      <w:r w:rsidRPr="008F4DD2">
        <w:rPr>
          <w:rFonts w:ascii="Arial" w:hAnsi="Arial" w:cs="Arial"/>
          <w:color w:val="000000"/>
        </w:rPr>
        <w:lastRenderedPageBreak/>
        <w:t>Por</w:t>
      </w:r>
      <w:r w:rsidR="000A60AA" w:rsidRPr="008F4DD2">
        <w:rPr>
          <w:rFonts w:ascii="Arial" w:hAnsi="Arial" w:cs="Arial"/>
          <w:color w:val="000000"/>
        </w:rPr>
        <w:t xml:space="preserve"> </w:t>
      </w:r>
      <w:r w:rsidRPr="008F4DD2">
        <w:rPr>
          <w:rFonts w:ascii="Arial" w:hAnsi="Arial" w:cs="Arial"/>
          <w:color w:val="000000"/>
        </w:rPr>
        <w:t>eso</w:t>
      </w:r>
      <w:r w:rsidR="000A60AA" w:rsidRPr="008F4DD2">
        <w:rPr>
          <w:rFonts w:ascii="Arial" w:hAnsi="Arial" w:cs="Arial"/>
          <w:color w:val="000000"/>
        </w:rPr>
        <w:t xml:space="preserve"> </w:t>
      </w:r>
      <w:r w:rsidRPr="008F4DD2">
        <w:rPr>
          <w:rFonts w:ascii="Arial" w:hAnsi="Arial" w:cs="Arial"/>
          <w:color w:val="000000"/>
        </w:rPr>
        <w:t>es</w:t>
      </w:r>
      <w:r w:rsidR="000A60AA" w:rsidRPr="008F4DD2">
        <w:rPr>
          <w:rFonts w:ascii="Arial" w:hAnsi="Arial" w:cs="Arial"/>
          <w:color w:val="000000"/>
        </w:rPr>
        <w:t xml:space="preserve"> </w:t>
      </w:r>
      <w:r w:rsidRPr="008F4DD2">
        <w:rPr>
          <w:rFonts w:ascii="Arial" w:hAnsi="Arial" w:cs="Arial"/>
          <w:color w:val="000000"/>
        </w:rPr>
        <w:t>relevante</w:t>
      </w:r>
      <w:r w:rsidR="000A60AA" w:rsidRPr="008F4DD2">
        <w:rPr>
          <w:rFonts w:ascii="Arial" w:hAnsi="Arial" w:cs="Arial"/>
          <w:color w:val="000000"/>
        </w:rPr>
        <w:t xml:space="preserve"> </w:t>
      </w:r>
      <w:r w:rsidRPr="008F4DD2">
        <w:rPr>
          <w:rFonts w:ascii="Arial" w:hAnsi="Arial" w:cs="Arial"/>
          <w:color w:val="000000"/>
        </w:rPr>
        <w:t>tener un sistema de trabajo en</w:t>
      </w:r>
      <w:r w:rsidR="000A60AA" w:rsidRPr="008F4DD2">
        <w:rPr>
          <w:rFonts w:ascii="Arial" w:hAnsi="Arial" w:cs="Arial"/>
          <w:color w:val="000000"/>
        </w:rPr>
        <w:t xml:space="preserve"> </w:t>
      </w:r>
      <w:r w:rsidRPr="008F4DD2">
        <w:rPr>
          <w:rFonts w:ascii="Arial" w:hAnsi="Arial" w:cs="Arial"/>
          <w:color w:val="000000"/>
        </w:rPr>
        <w:t>equipo, que</w:t>
      </w:r>
      <w:r w:rsidR="000A60AA" w:rsidRPr="008F4DD2">
        <w:rPr>
          <w:rFonts w:ascii="Arial" w:hAnsi="Arial" w:cs="Arial"/>
          <w:color w:val="000000"/>
        </w:rPr>
        <w:t xml:space="preserve"> </w:t>
      </w:r>
      <w:r w:rsidRPr="008F4DD2">
        <w:rPr>
          <w:rFonts w:ascii="Arial" w:hAnsi="Arial" w:cs="Arial"/>
          <w:color w:val="000000"/>
        </w:rPr>
        <w:t>promueva y fomente la participación en las</w:t>
      </w:r>
      <w:r w:rsidR="000A60AA" w:rsidRPr="008F4DD2">
        <w:rPr>
          <w:rFonts w:ascii="Arial" w:hAnsi="Arial" w:cs="Arial"/>
          <w:color w:val="000000"/>
        </w:rPr>
        <w:t xml:space="preserve"> </w:t>
      </w:r>
      <w:r w:rsidRPr="008F4DD2">
        <w:rPr>
          <w:rFonts w:ascii="Arial" w:hAnsi="Arial" w:cs="Arial"/>
          <w:color w:val="000000"/>
        </w:rPr>
        <w:t>decisiones de su</w:t>
      </w:r>
      <w:r w:rsidR="000A60AA" w:rsidRPr="008F4DD2">
        <w:rPr>
          <w:rFonts w:ascii="Arial" w:hAnsi="Arial" w:cs="Arial"/>
          <w:color w:val="000000"/>
        </w:rPr>
        <w:t xml:space="preserve"> </w:t>
      </w:r>
      <w:r w:rsidRPr="008F4DD2">
        <w:rPr>
          <w:rFonts w:ascii="Arial" w:hAnsi="Arial" w:cs="Arial"/>
          <w:color w:val="000000"/>
        </w:rPr>
        <w:t>nivel,</w:t>
      </w:r>
      <w:r w:rsidR="000A60AA" w:rsidRPr="008F4DD2">
        <w:rPr>
          <w:rFonts w:ascii="Arial" w:hAnsi="Arial" w:cs="Arial"/>
          <w:color w:val="000000"/>
        </w:rPr>
        <w:t xml:space="preserve"> </w:t>
      </w:r>
      <w:r w:rsidRPr="008F4DD2">
        <w:rPr>
          <w:rFonts w:ascii="Arial" w:hAnsi="Arial" w:cs="Arial"/>
          <w:color w:val="000000"/>
        </w:rPr>
        <w:t>conoce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opinión y reconocer</w:t>
      </w:r>
      <w:r w:rsidR="000A60AA" w:rsidRPr="008F4DD2">
        <w:rPr>
          <w:rFonts w:ascii="Arial" w:hAnsi="Arial" w:cs="Arial"/>
          <w:color w:val="000000"/>
        </w:rPr>
        <w:t xml:space="preserve"> </w:t>
      </w:r>
      <w:r w:rsidRPr="008F4DD2">
        <w:rPr>
          <w:rFonts w:ascii="Arial" w:hAnsi="Arial" w:cs="Arial"/>
          <w:color w:val="000000"/>
        </w:rPr>
        <w:t>sus</w:t>
      </w:r>
      <w:r w:rsidR="000A60AA" w:rsidRPr="008F4DD2">
        <w:rPr>
          <w:rFonts w:ascii="Arial" w:hAnsi="Arial" w:cs="Arial"/>
          <w:color w:val="000000"/>
        </w:rPr>
        <w:t xml:space="preserve"> </w:t>
      </w:r>
      <w:r w:rsidRPr="008F4DD2">
        <w:rPr>
          <w:rFonts w:ascii="Arial" w:hAnsi="Arial" w:cs="Arial"/>
          <w:color w:val="000000"/>
        </w:rPr>
        <w:t>aportes, así</w:t>
      </w:r>
      <w:r w:rsidR="000A60AA" w:rsidRPr="008F4DD2">
        <w:rPr>
          <w:rFonts w:ascii="Arial" w:hAnsi="Arial" w:cs="Arial"/>
          <w:color w:val="000000"/>
        </w:rPr>
        <w:t xml:space="preserve"> </w:t>
      </w:r>
      <w:r w:rsidRPr="008F4DD2">
        <w:rPr>
          <w:rFonts w:ascii="Arial" w:hAnsi="Arial" w:cs="Arial"/>
          <w:color w:val="000000"/>
        </w:rPr>
        <w:t>como</w:t>
      </w:r>
      <w:r w:rsidR="000A60AA" w:rsidRPr="008F4DD2">
        <w:rPr>
          <w:rFonts w:ascii="Arial" w:hAnsi="Arial" w:cs="Arial"/>
          <w:color w:val="000000"/>
        </w:rPr>
        <w:t xml:space="preserve"> </w:t>
      </w:r>
      <w:r w:rsidRPr="008F4DD2">
        <w:rPr>
          <w:rFonts w:ascii="Arial" w:hAnsi="Arial" w:cs="Arial"/>
          <w:color w:val="000000"/>
        </w:rPr>
        <w:t>también</w:t>
      </w:r>
      <w:r w:rsidR="000A60AA" w:rsidRPr="008F4DD2">
        <w:rPr>
          <w:rFonts w:ascii="Arial" w:hAnsi="Arial" w:cs="Arial"/>
          <w:color w:val="000000"/>
        </w:rPr>
        <w:t xml:space="preserve"> </w:t>
      </w:r>
      <w:r w:rsidRPr="008F4DD2">
        <w:rPr>
          <w:rFonts w:ascii="Arial" w:hAnsi="Arial" w:cs="Arial"/>
          <w:color w:val="000000"/>
        </w:rPr>
        <w:t>tener</w:t>
      </w:r>
      <w:r w:rsidR="000A60AA" w:rsidRPr="008F4DD2">
        <w:rPr>
          <w:rFonts w:ascii="Arial" w:hAnsi="Arial" w:cs="Arial"/>
          <w:color w:val="000000"/>
        </w:rPr>
        <w:t xml:space="preserve"> </w:t>
      </w:r>
      <w:r w:rsidRPr="008F4DD2">
        <w:rPr>
          <w:rFonts w:ascii="Arial" w:hAnsi="Arial" w:cs="Arial"/>
          <w:color w:val="000000"/>
        </w:rPr>
        <w:t>programas</w:t>
      </w:r>
      <w:r w:rsidR="000A60AA" w:rsidRPr="008F4DD2">
        <w:rPr>
          <w:rFonts w:ascii="Arial" w:hAnsi="Arial" w:cs="Arial"/>
          <w:color w:val="000000"/>
        </w:rPr>
        <w:t xml:space="preserve"> </w:t>
      </w:r>
      <w:r w:rsidRPr="008F4DD2">
        <w:rPr>
          <w:rFonts w:ascii="Arial" w:hAnsi="Arial" w:cs="Arial"/>
          <w:color w:val="000000"/>
        </w:rPr>
        <w:t>de capacitación</w:t>
      </w:r>
      <w:r w:rsidR="000A60AA" w:rsidRPr="008F4DD2">
        <w:rPr>
          <w:rFonts w:ascii="Arial" w:hAnsi="Arial" w:cs="Arial"/>
          <w:color w:val="000000"/>
        </w:rPr>
        <w:t xml:space="preserve"> </w:t>
      </w:r>
      <w:r w:rsidRPr="008F4DD2">
        <w:rPr>
          <w:rFonts w:ascii="Arial" w:hAnsi="Arial" w:cs="Arial"/>
          <w:color w:val="000000"/>
        </w:rPr>
        <w:t>acorde con las</w:t>
      </w:r>
      <w:r w:rsidR="00DC5219" w:rsidRPr="008F4DD2">
        <w:rPr>
          <w:rFonts w:ascii="Arial" w:hAnsi="Arial" w:cs="Arial"/>
          <w:color w:val="000000"/>
        </w:rPr>
        <w:t xml:space="preserve"> </w:t>
      </w:r>
      <w:r w:rsidRPr="008F4DD2">
        <w:rPr>
          <w:rFonts w:ascii="Arial" w:hAnsi="Arial" w:cs="Arial"/>
          <w:color w:val="000000"/>
        </w:rPr>
        <w:t>necesidades</w:t>
      </w:r>
      <w:r w:rsidR="00DC5219" w:rsidRPr="008F4DD2">
        <w:rPr>
          <w:rFonts w:ascii="Arial" w:hAnsi="Arial" w:cs="Arial"/>
          <w:color w:val="000000"/>
        </w:rPr>
        <w:t xml:space="preserve"> </w:t>
      </w:r>
      <w:r w:rsidRPr="008F4DD2">
        <w:rPr>
          <w:rFonts w:ascii="Arial" w:hAnsi="Arial" w:cs="Arial"/>
          <w:color w:val="000000"/>
        </w:rPr>
        <w:t>tanto del trabajador</w:t>
      </w:r>
      <w:r w:rsidR="00DC5219" w:rsidRPr="008F4DD2">
        <w:rPr>
          <w:rFonts w:ascii="Arial" w:hAnsi="Arial" w:cs="Arial"/>
          <w:color w:val="000000"/>
        </w:rPr>
        <w:t xml:space="preserve"> </w:t>
      </w:r>
      <w:r w:rsidRPr="008F4DD2">
        <w:rPr>
          <w:rFonts w:ascii="Arial" w:hAnsi="Arial" w:cs="Arial"/>
          <w:color w:val="000000"/>
        </w:rPr>
        <w:t>como de la</w:t>
      </w:r>
      <w:r w:rsidR="00DC5219" w:rsidRPr="008F4DD2">
        <w:rPr>
          <w:rFonts w:ascii="Arial" w:hAnsi="Arial" w:cs="Arial"/>
          <w:color w:val="000000"/>
        </w:rPr>
        <w:t xml:space="preserve"> </w:t>
      </w:r>
      <w:r w:rsidRPr="008F4DD2">
        <w:rPr>
          <w:rFonts w:ascii="Arial" w:hAnsi="Arial" w:cs="Arial"/>
          <w:color w:val="000000"/>
        </w:rPr>
        <w:t>empresa.</w:t>
      </w:r>
    </w:p>
    <w:p w:rsidR="004245D7" w:rsidRPr="008F4DD2" w:rsidRDefault="004245D7" w:rsidP="00A51666">
      <w:pPr>
        <w:pStyle w:val="Style-2"/>
        <w:spacing w:line="360" w:lineRule="auto"/>
        <w:contextualSpacing/>
        <w:jc w:val="both"/>
        <w:rPr>
          <w:rFonts w:ascii="Arial" w:hAnsi="Arial" w:cs="Arial"/>
          <w:color w:val="000000"/>
        </w:rPr>
      </w:pPr>
    </w:p>
    <w:p w:rsidR="00B47353" w:rsidRPr="008F4DD2" w:rsidRDefault="00B47353" w:rsidP="00A51666">
      <w:pPr>
        <w:pStyle w:val="Style-2"/>
        <w:spacing w:line="360" w:lineRule="auto"/>
        <w:contextualSpacing/>
        <w:jc w:val="both"/>
        <w:rPr>
          <w:rFonts w:ascii="Arial" w:hAnsi="Arial" w:cs="Arial"/>
          <w:color w:val="000000"/>
        </w:rPr>
      </w:pPr>
    </w:p>
    <w:p w:rsidR="00B47353" w:rsidRPr="008F4DD2" w:rsidRDefault="00B47353" w:rsidP="00A51666">
      <w:pPr>
        <w:pStyle w:val="Style-2"/>
        <w:spacing w:line="360" w:lineRule="auto"/>
        <w:contextualSpacing/>
        <w:jc w:val="both"/>
        <w:rPr>
          <w:rFonts w:ascii="Arial" w:hAnsi="Arial" w:cs="Arial"/>
          <w:color w:val="000000"/>
        </w:rPr>
      </w:pPr>
    </w:p>
    <w:p w:rsidR="004245D7" w:rsidRPr="008F4DD2" w:rsidRDefault="006C311B" w:rsidP="00B2206B">
      <w:pPr>
        <w:pStyle w:val="SubseccinTesis"/>
        <w:rPr>
          <w:lang w:val="es-CL"/>
        </w:rPr>
      </w:pPr>
      <w:r w:rsidRPr="008F4DD2">
        <w:rPr>
          <w:lang w:val="es-CL"/>
        </w:rPr>
        <w:t>Criterio 4: Gestión de Procesos</w:t>
      </w:r>
    </w:p>
    <w:p w:rsidR="00B47353" w:rsidRPr="008F4DD2" w:rsidRDefault="00B47353" w:rsidP="00A51666">
      <w:pPr>
        <w:pStyle w:val="Style-2"/>
        <w:spacing w:line="360" w:lineRule="auto"/>
        <w:contextualSpacing/>
        <w:jc w:val="both"/>
        <w:rPr>
          <w:rFonts w:ascii="Arial" w:hAnsi="Arial" w:cs="Arial"/>
          <w:bCs/>
          <w:color w:val="000000"/>
          <w:u w:val="single"/>
        </w:rPr>
      </w:pPr>
    </w:p>
    <w:p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Es el que</w:t>
      </w:r>
      <w:r w:rsidR="00466A8F" w:rsidRPr="008F4DD2">
        <w:rPr>
          <w:rFonts w:ascii="Arial" w:hAnsi="Arial" w:cs="Arial"/>
          <w:color w:val="000000"/>
        </w:rPr>
        <w:t xml:space="preserve"> </w:t>
      </w:r>
      <w:r w:rsidRPr="008F4DD2">
        <w:rPr>
          <w:rFonts w:ascii="Arial" w:hAnsi="Arial" w:cs="Arial"/>
          <w:color w:val="000000"/>
        </w:rPr>
        <w:t>mira</w:t>
      </w:r>
      <w:r w:rsidR="00466A8F" w:rsidRPr="008F4DD2">
        <w:rPr>
          <w:rFonts w:ascii="Arial" w:hAnsi="Arial" w:cs="Arial"/>
          <w:color w:val="000000"/>
        </w:rPr>
        <w:t xml:space="preserve"> </w:t>
      </w:r>
      <w:r w:rsidRPr="008F4DD2">
        <w:rPr>
          <w:rFonts w:ascii="Arial" w:hAnsi="Arial" w:cs="Arial"/>
          <w:color w:val="000000"/>
        </w:rPr>
        <w:t>hacia el desempeño del proceso</w:t>
      </w:r>
      <w:r w:rsidR="00466A8F" w:rsidRPr="008F4DD2">
        <w:rPr>
          <w:rFonts w:ascii="Arial" w:hAnsi="Arial" w:cs="Arial"/>
          <w:color w:val="000000"/>
        </w:rPr>
        <w:t xml:space="preserve"> </w:t>
      </w:r>
      <w:r w:rsidRPr="008F4DD2">
        <w:rPr>
          <w:rFonts w:ascii="Arial" w:hAnsi="Arial" w:cs="Arial"/>
          <w:color w:val="000000"/>
        </w:rPr>
        <w:t>productivo principal de la empresa y sus</w:t>
      </w:r>
      <w:r w:rsidR="00466A8F" w:rsidRPr="008F4DD2">
        <w:rPr>
          <w:rFonts w:ascii="Arial" w:hAnsi="Arial" w:cs="Arial"/>
          <w:color w:val="000000"/>
        </w:rPr>
        <w:t xml:space="preserve"> </w:t>
      </w:r>
      <w:r w:rsidRPr="008F4DD2">
        <w:rPr>
          <w:rFonts w:ascii="Arial" w:hAnsi="Arial" w:cs="Arial"/>
          <w:color w:val="000000"/>
        </w:rPr>
        <w:t>procesos de apoyo.</w:t>
      </w:r>
      <w:r w:rsidR="00466A8F" w:rsidRPr="008F4DD2">
        <w:rPr>
          <w:rFonts w:ascii="Arial" w:hAnsi="Arial" w:cs="Arial"/>
          <w:color w:val="000000"/>
        </w:rPr>
        <w:t xml:space="preserve"> </w:t>
      </w:r>
      <w:r w:rsidRPr="008F4DD2">
        <w:rPr>
          <w:rFonts w:ascii="Arial" w:hAnsi="Arial" w:cs="Arial"/>
          <w:color w:val="000000"/>
        </w:rPr>
        <w:t>Es</w:t>
      </w:r>
      <w:r w:rsidR="00466A8F" w:rsidRPr="008F4DD2">
        <w:rPr>
          <w:rFonts w:ascii="Arial" w:hAnsi="Arial" w:cs="Arial"/>
          <w:color w:val="000000"/>
        </w:rPr>
        <w:t xml:space="preserve"> </w:t>
      </w:r>
      <w:r w:rsidRPr="008F4DD2">
        <w:rPr>
          <w:rFonts w:ascii="Arial" w:hAnsi="Arial" w:cs="Arial"/>
          <w:color w:val="000000"/>
        </w:rPr>
        <w:t>importante</w:t>
      </w:r>
      <w:r w:rsidR="00466A8F" w:rsidRPr="008F4DD2">
        <w:rPr>
          <w:rFonts w:ascii="Arial" w:hAnsi="Arial" w:cs="Arial"/>
          <w:color w:val="000000"/>
        </w:rPr>
        <w:t xml:space="preserve"> </w:t>
      </w:r>
      <w:r w:rsidRPr="008F4DD2">
        <w:rPr>
          <w:rFonts w:ascii="Arial" w:hAnsi="Arial" w:cs="Arial"/>
          <w:color w:val="000000"/>
        </w:rPr>
        <w:t>que la empresa</w:t>
      </w:r>
      <w:r w:rsidR="00466A8F" w:rsidRPr="008F4DD2">
        <w:rPr>
          <w:rFonts w:ascii="Arial" w:hAnsi="Arial" w:cs="Arial"/>
          <w:color w:val="000000"/>
        </w:rPr>
        <w:t xml:space="preserve"> </w:t>
      </w:r>
      <w:r w:rsidRPr="008F4DD2">
        <w:rPr>
          <w:rFonts w:ascii="Arial" w:hAnsi="Arial" w:cs="Arial"/>
          <w:color w:val="000000"/>
        </w:rPr>
        <w:t>ponga</w:t>
      </w:r>
      <w:r w:rsidR="00466A8F" w:rsidRPr="008F4DD2">
        <w:rPr>
          <w:rFonts w:ascii="Arial" w:hAnsi="Arial" w:cs="Arial"/>
          <w:color w:val="000000"/>
        </w:rPr>
        <w:t xml:space="preserve"> </w:t>
      </w:r>
      <w:r w:rsidRPr="008F4DD2">
        <w:rPr>
          <w:rFonts w:ascii="Arial" w:hAnsi="Arial" w:cs="Arial"/>
          <w:color w:val="000000"/>
        </w:rPr>
        <w:t>atención en la eficiencia y eficacia de sus</w:t>
      </w:r>
      <w:r w:rsidR="00466A8F" w:rsidRPr="008F4DD2">
        <w:rPr>
          <w:rFonts w:ascii="Arial" w:hAnsi="Arial" w:cs="Arial"/>
          <w:color w:val="000000"/>
        </w:rPr>
        <w:t xml:space="preserve"> </w:t>
      </w:r>
      <w:r w:rsidRPr="008F4DD2">
        <w:rPr>
          <w:rFonts w:ascii="Arial" w:hAnsi="Arial" w:cs="Arial"/>
          <w:color w:val="000000"/>
        </w:rPr>
        <w:t>procesos. La eficiencia, se refiere a lograr el máximo</w:t>
      </w:r>
      <w:r w:rsidR="00466A8F" w:rsidRPr="008F4DD2">
        <w:rPr>
          <w:rFonts w:ascii="Arial" w:hAnsi="Arial" w:cs="Arial"/>
          <w:color w:val="000000"/>
        </w:rPr>
        <w:t xml:space="preserve"> </w:t>
      </w:r>
      <w:r w:rsidRPr="008F4DD2">
        <w:rPr>
          <w:rFonts w:ascii="Arial" w:hAnsi="Arial" w:cs="Arial"/>
          <w:color w:val="000000"/>
        </w:rPr>
        <w:t>rendimiento de los recursos</w:t>
      </w:r>
      <w:r w:rsidR="00466A8F" w:rsidRPr="008F4DD2">
        <w:rPr>
          <w:rFonts w:ascii="Arial" w:hAnsi="Arial" w:cs="Arial"/>
          <w:color w:val="000000"/>
        </w:rPr>
        <w:t xml:space="preserve"> </w:t>
      </w:r>
      <w:r w:rsidRPr="008F4DD2">
        <w:rPr>
          <w:rFonts w:ascii="Arial" w:hAnsi="Arial" w:cs="Arial"/>
          <w:color w:val="000000"/>
        </w:rPr>
        <w:t>que se utilizan en los procesos, y la eficacia</w:t>
      </w:r>
      <w:r w:rsidR="00466A8F" w:rsidRPr="008F4DD2">
        <w:rPr>
          <w:rFonts w:ascii="Arial" w:hAnsi="Arial" w:cs="Arial"/>
          <w:color w:val="000000"/>
        </w:rPr>
        <w:t xml:space="preserve"> </w:t>
      </w:r>
      <w:r w:rsidRPr="008F4DD2">
        <w:rPr>
          <w:rFonts w:ascii="Arial" w:hAnsi="Arial" w:cs="Arial"/>
          <w:color w:val="000000"/>
        </w:rPr>
        <w:t>tiene</w:t>
      </w:r>
      <w:r w:rsidR="00466A8F" w:rsidRPr="008F4DD2">
        <w:rPr>
          <w:rFonts w:ascii="Arial" w:hAnsi="Arial" w:cs="Arial"/>
          <w:color w:val="000000"/>
        </w:rPr>
        <w:t xml:space="preserve"> </w:t>
      </w:r>
      <w:r w:rsidRPr="008F4DD2">
        <w:rPr>
          <w:rFonts w:ascii="Arial" w:hAnsi="Arial" w:cs="Arial"/>
          <w:color w:val="000000"/>
        </w:rPr>
        <w:t>relación con el cumplimiento de los objetivos. Junto con lo anterior, debe</w:t>
      </w:r>
      <w:r w:rsidR="00466A8F" w:rsidRPr="008F4DD2">
        <w:rPr>
          <w:rFonts w:ascii="Arial" w:hAnsi="Arial" w:cs="Arial"/>
          <w:color w:val="000000"/>
        </w:rPr>
        <w:t xml:space="preserve"> </w:t>
      </w:r>
      <w:r w:rsidRPr="008F4DD2">
        <w:rPr>
          <w:rFonts w:ascii="Arial" w:hAnsi="Arial" w:cs="Arial"/>
          <w:color w:val="000000"/>
        </w:rPr>
        <w:t>desarrollar</w:t>
      </w:r>
      <w:r w:rsidR="00466A8F" w:rsidRPr="008F4DD2">
        <w:rPr>
          <w:rFonts w:ascii="Arial" w:hAnsi="Arial" w:cs="Arial"/>
          <w:color w:val="000000"/>
        </w:rPr>
        <w:t xml:space="preserve"> </w:t>
      </w:r>
      <w:r w:rsidRPr="008F4DD2">
        <w:rPr>
          <w:rFonts w:ascii="Arial" w:hAnsi="Arial" w:cs="Arial"/>
          <w:color w:val="000000"/>
        </w:rPr>
        <w:t>relaciones con sus</w:t>
      </w:r>
      <w:r w:rsidR="00466A8F" w:rsidRPr="008F4DD2">
        <w:rPr>
          <w:rFonts w:ascii="Arial" w:hAnsi="Arial" w:cs="Arial"/>
          <w:color w:val="000000"/>
        </w:rPr>
        <w:t xml:space="preserve"> </w:t>
      </w:r>
      <w:r w:rsidRPr="008F4DD2">
        <w:rPr>
          <w:rFonts w:ascii="Arial" w:hAnsi="Arial" w:cs="Arial"/>
          <w:color w:val="000000"/>
        </w:rPr>
        <w:t>proveedores, basados en la comunicación y retroalimentación.</w:t>
      </w:r>
    </w:p>
    <w:p w:rsidR="004245D7" w:rsidRPr="008F4DD2" w:rsidRDefault="004245D7" w:rsidP="00A51666">
      <w:pPr>
        <w:pStyle w:val="Style-2"/>
        <w:spacing w:line="360" w:lineRule="auto"/>
        <w:contextualSpacing/>
        <w:jc w:val="both"/>
        <w:rPr>
          <w:rFonts w:ascii="Arial" w:hAnsi="Arial" w:cs="Arial"/>
          <w:color w:val="000000"/>
        </w:rPr>
      </w:pPr>
    </w:p>
    <w:p w:rsidR="00C51F0D" w:rsidRPr="008F4DD2" w:rsidRDefault="00C51F0D" w:rsidP="00A51666">
      <w:pPr>
        <w:pStyle w:val="Style-2"/>
        <w:spacing w:line="360" w:lineRule="auto"/>
        <w:contextualSpacing/>
        <w:jc w:val="both"/>
        <w:rPr>
          <w:rFonts w:ascii="Arial" w:hAnsi="Arial" w:cs="Arial"/>
          <w:color w:val="000000"/>
        </w:rPr>
      </w:pPr>
    </w:p>
    <w:p w:rsidR="004245D7" w:rsidRPr="008F4DD2" w:rsidRDefault="006C311B" w:rsidP="00B2206B">
      <w:pPr>
        <w:pStyle w:val="SubseccinTesis"/>
        <w:rPr>
          <w:lang w:val="es-CL"/>
        </w:rPr>
      </w:pPr>
      <w:r w:rsidRPr="008F4DD2">
        <w:rPr>
          <w:lang w:val="es-CL"/>
        </w:rPr>
        <w:t>Criterio 5: Resultados</w:t>
      </w:r>
    </w:p>
    <w:p w:rsidR="006C311B" w:rsidRPr="008F4DD2" w:rsidRDefault="006C311B" w:rsidP="00A51666">
      <w:pPr>
        <w:pStyle w:val="Style-2"/>
        <w:spacing w:line="360" w:lineRule="auto"/>
        <w:contextualSpacing/>
        <w:jc w:val="both"/>
        <w:rPr>
          <w:rFonts w:ascii="Arial" w:hAnsi="Arial" w:cs="Arial"/>
          <w:bCs/>
          <w:color w:val="000000"/>
          <w:u w:val="single"/>
        </w:rPr>
      </w:pPr>
    </w:p>
    <w:p w:rsidR="004245D7" w:rsidRPr="008F4DD2" w:rsidRDefault="00042024"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Es el foco final </w:t>
      </w:r>
      <w:r w:rsidR="004245D7" w:rsidRPr="008F4DD2">
        <w:rPr>
          <w:rFonts w:ascii="Arial" w:hAnsi="Arial" w:cs="Arial"/>
          <w:color w:val="000000"/>
        </w:rPr>
        <w:t xml:space="preserve">del modelo, </w:t>
      </w:r>
      <w:proofErr w:type="spellStart"/>
      <w:r w:rsidR="004245D7" w:rsidRPr="008F4DD2">
        <w:rPr>
          <w:rFonts w:ascii="Arial" w:hAnsi="Arial" w:cs="Arial"/>
          <w:color w:val="000000"/>
        </w:rPr>
        <w:t>quemuestraqueparalograr</w:t>
      </w:r>
      <w:proofErr w:type="spellEnd"/>
      <w:r w:rsidR="004245D7" w:rsidRPr="008F4DD2">
        <w:rPr>
          <w:rFonts w:ascii="Arial" w:hAnsi="Arial" w:cs="Arial"/>
          <w:color w:val="000000"/>
        </w:rPr>
        <w:t xml:space="preserve"> los </w:t>
      </w:r>
      <w:proofErr w:type="spellStart"/>
      <w:r w:rsidR="004245D7" w:rsidRPr="008F4DD2">
        <w:rPr>
          <w:rFonts w:ascii="Arial" w:hAnsi="Arial" w:cs="Arial"/>
          <w:color w:val="000000"/>
        </w:rPr>
        <w:t>objetivospropuestos</w:t>
      </w:r>
      <w:proofErr w:type="spellEnd"/>
      <w:r w:rsidR="004245D7" w:rsidRPr="008F4DD2">
        <w:rPr>
          <w:rFonts w:ascii="Arial" w:hAnsi="Arial" w:cs="Arial"/>
          <w:color w:val="000000"/>
        </w:rPr>
        <w:t xml:space="preserve">, </w:t>
      </w:r>
      <w:proofErr w:type="spellStart"/>
      <w:r w:rsidR="004245D7" w:rsidRPr="008F4DD2">
        <w:rPr>
          <w:rFonts w:ascii="Arial" w:hAnsi="Arial" w:cs="Arial"/>
          <w:color w:val="000000"/>
        </w:rPr>
        <w:t>esnecesarioalinear</w:t>
      </w:r>
      <w:proofErr w:type="spellEnd"/>
      <w:r w:rsidR="004245D7" w:rsidRPr="008F4DD2">
        <w:rPr>
          <w:rFonts w:ascii="Arial" w:hAnsi="Arial" w:cs="Arial"/>
          <w:color w:val="000000"/>
        </w:rPr>
        <w:t xml:space="preserve"> los </w:t>
      </w:r>
      <w:proofErr w:type="spellStart"/>
      <w:r w:rsidR="004245D7" w:rsidRPr="008F4DD2">
        <w:rPr>
          <w:rFonts w:ascii="Arial" w:hAnsi="Arial" w:cs="Arial"/>
          <w:color w:val="000000"/>
        </w:rPr>
        <w:t>diferentescriterios</w:t>
      </w:r>
      <w:proofErr w:type="spellEnd"/>
      <w:r w:rsidR="004245D7" w:rsidRPr="008F4DD2">
        <w:rPr>
          <w:rFonts w:ascii="Arial" w:hAnsi="Arial" w:cs="Arial"/>
          <w:color w:val="000000"/>
        </w:rPr>
        <w:t xml:space="preserve">, desde la gestión de gerencia, </w:t>
      </w:r>
      <w:proofErr w:type="spellStart"/>
      <w:r w:rsidR="004245D7" w:rsidRPr="008F4DD2">
        <w:rPr>
          <w:rFonts w:ascii="Arial" w:hAnsi="Arial" w:cs="Arial"/>
          <w:color w:val="000000"/>
        </w:rPr>
        <w:t>pasandopor</w:t>
      </w:r>
      <w:proofErr w:type="spellEnd"/>
      <w:r w:rsidR="004245D7" w:rsidRPr="008F4DD2">
        <w:rPr>
          <w:rFonts w:ascii="Arial" w:hAnsi="Arial" w:cs="Arial"/>
          <w:color w:val="000000"/>
        </w:rPr>
        <w:t xml:space="preserve"> la gestión de las personas y produciendo y entregando a satisfacción plena a lo que los </w:t>
      </w:r>
      <w:proofErr w:type="spellStart"/>
      <w:r w:rsidR="004245D7" w:rsidRPr="008F4DD2">
        <w:rPr>
          <w:rFonts w:ascii="Arial" w:hAnsi="Arial" w:cs="Arial"/>
          <w:color w:val="000000"/>
        </w:rPr>
        <w:t>clientesdemandan</w:t>
      </w:r>
      <w:proofErr w:type="spellEnd"/>
      <w:r w:rsidR="004245D7" w:rsidRPr="008F4DD2">
        <w:rPr>
          <w:rFonts w:ascii="Arial" w:hAnsi="Arial" w:cs="Arial"/>
          <w:b/>
          <w:bCs/>
          <w:color w:val="000000"/>
        </w:rPr>
        <w:t xml:space="preserve">. </w:t>
      </w:r>
      <w:r w:rsidR="004245D7" w:rsidRPr="008F4DD2">
        <w:rPr>
          <w:rFonts w:ascii="Arial" w:hAnsi="Arial" w:cs="Arial"/>
          <w:color w:val="000000"/>
        </w:rPr>
        <w:t xml:space="preserve">En definitiva, todo lo que la </w:t>
      </w:r>
      <w:proofErr w:type="spellStart"/>
      <w:r w:rsidR="004245D7" w:rsidRPr="008F4DD2">
        <w:rPr>
          <w:rFonts w:ascii="Arial" w:hAnsi="Arial" w:cs="Arial"/>
          <w:color w:val="000000"/>
        </w:rPr>
        <w:t>empresahaceapunta</w:t>
      </w:r>
      <w:proofErr w:type="spellEnd"/>
      <w:r w:rsidR="004245D7" w:rsidRPr="008F4DD2">
        <w:rPr>
          <w:rFonts w:ascii="Arial" w:hAnsi="Arial" w:cs="Arial"/>
          <w:color w:val="000000"/>
        </w:rPr>
        <w:t xml:space="preserve"> a mejorar la competitividad y posicionamiento en el mercado, expresado en la obtención de </w:t>
      </w:r>
      <w:proofErr w:type="spellStart"/>
      <w:r w:rsidR="004245D7" w:rsidRPr="008F4DD2">
        <w:rPr>
          <w:rFonts w:ascii="Arial" w:hAnsi="Arial" w:cs="Arial"/>
          <w:color w:val="000000"/>
        </w:rPr>
        <w:t>buenosresultados</w:t>
      </w:r>
      <w:proofErr w:type="spellEnd"/>
      <w:r w:rsidR="004245D7" w:rsidRPr="008F4DD2">
        <w:rPr>
          <w:rFonts w:ascii="Arial" w:hAnsi="Arial" w:cs="Arial"/>
          <w:color w:val="000000"/>
        </w:rPr>
        <w:t xml:space="preserve">, respecto de </w:t>
      </w:r>
      <w:proofErr w:type="spellStart"/>
      <w:r w:rsidR="004245D7" w:rsidRPr="008F4DD2">
        <w:rPr>
          <w:rFonts w:ascii="Arial" w:hAnsi="Arial" w:cs="Arial"/>
          <w:color w:val="000000"/>
        </w:rPr>
        <w:t>lasventas</w:t>
      </w:r>
      <w:proofErr w:type="spellEnd"/>
      <w:r w:rsidR="004245D7" w:rsidRPr="008F4DD2">
        <w:rPr>
          <w:rFonts w:ascii="Arial" w:hAnsi="Arial" w:cs="Arial"/>
          <w:color w:val="000000"/>
        </w:rPr>
        <w:t xml:space="preserve">, utilidades, </w:t>
      </w:r>
      <w:proofErr w:type="spellStart"/>
      <w:r w:rsidR="004245D7" w:rsidRPr="008F4DD2">
        <w:rPr>
          <w:rFonts w:ascii="Arial" w:hAnsi="Arial" w:cs="Arial"/>
          <w:color w:val="000000"/>
        </w:rPr>
        <w:t>climaorganizacional</w:t>
      </w:r>
      <w:proofErr w:type="spellEnd"/>
      <w:r w:rsidR="004245D7" w:rsidRPr="008F4DD2">
        <w:rPr>
          <w:rFonts w:ascii="Arial" w:hAnsi="Arial" w:cs="Arial"/>
          <w:color w:val="000000"/>
        </w:rPr>
        <w:t xml:space="preserve">, satisfacción de clientes, entre </w:t>
      </w:r>
      <w:proofErr w:type="spellStart"/>
      <w:r w:rsidR="004245D7" w:rsidRPr="008F4DD2">
        <w:rPr>
          <w:rFonts w:ascii="Arial" w:hAnsi="Arial" w:cs="Arial"/>
          <w:color w:val="000000"/>
        </w:rPr>
        <w:t>otrosindicadoresrelevantes</w:t>
      </w:r>
      <w:proofErr w:type="spellEnd"/>
      <w:r w:rsidR="004245D7" w:rsidRPr="008F4DD2">
        <w:rPr>
          <w:rFonts w:ascii="Arial" w:hAnsi="Arial" w:cs="Arial"/>
          <w:color w:val="000000"/>
        </w:rPr>
        <w:t>.</w:t>
      </w:r>
    </w:p>
    <w:p w:rsidR="00042024" w:rsidRPr="008F4DD2" w:rsidRDefault="00042024" w:rsidP="00A51666">
      <w:pPr>
        <w:pStyle w:val="Style-2"/>
        <w:spacing w:line="360" w:lineRule="auto"/>
        <w:contextualSpacing/>
        <w:jc w:val="both"/>
        <w:rPr>
          <w:rFonts w:ascii="Arial" w:hAnsi="Arial" w:cs="Arial"/>
          <w:color w:val="000000"/>
        </w:rPr>
      </w:pPr>
    </w:p>
    <w:p w:rsidR="00042024" w:rsidRPr="008F4DD2" w:rsidRDefault="00042024" w:rsidP="00A51666">
      <w:pPr>
        <w:pStyle w:val="Style-2"/>
        <w:spacing w:line="360" w:lineRule="auto"/>
        <w:contextualSpacing/>
        <w:jc w:val="both"/>
        <w:rPr>
          <w:rFonts w:ascii="Arial" w:hAnsi="Arial" w:cs="Arial"/>
          <w:color w:val="000000"/>
        </w:rPr>
      </w:pPr>
    </w:p>
    <w:p w:rsidR="000009D2" w:rsidRPr="008F4DD2" w:rsidRDefault="00700E95" w:rsidP="00B2206B">
      <w:pPr>
        <w:pStyle w:val="Subttulotesis"/>
        <w:rPr>
          <w:lang w:val="es-CL"/>
        </w:rPr>
      </w:pPr>
      <w:r w:rsidRPr="008F4DD2">
        <w:rPr>
          <w:lang w:val="es-CL"/>
        </w:rPr>
        <w:br w:type="page"/>
      </w:r>
      <w:bookmarkStart w:id="116" w:name="_Toc320462499"/>
      <w:r w:rsidR="00B2206B" w:rsidRPr="008F4DD2">
        <w:rPr>
          <w:lang w:val="es-CL"/>
        </w:rPr>
        <w:lastRenderedPageBreak/>
        <w:t>Flujo de caja escenario a</w:t>
      </w:r>
      <w:bookmarkEnd w:id="116"/>
    </w:p>
    <w:p w:rsidR="00F7223E" w:rsidRPr="008F4DD2" w:rsidRDefault="00F7223E" w:rsidP="00A51666">
      <w:pPr>
        <w:pStyle w:val="Style-2"/>
        <w:spacing w:line="360" w:lineRule="auto"/>
        <w:contextualSpacing/>
        <w:jc w:val="both"/>
        <w:rPr>
          <w:rFonts w:ascii="Arial" w:hAnsi="Arial" w:cs="Arial"/>
          <w:b/>
          <w:color w:val="000000"/>
        </w:rPr>
      </w:pPr>
    </w:p>
    <w:tbl>
      <w:tblPr>
        <w:tblW w:w="10232" w:type="dxa"/>
        <w:jc w:val="center"/>
        <w:tblInd w:w="57" w:type="dxa"/>
        <w:tblCellMar>
          <w:left w:w="70" w:type="dxa"/>
          <w:right w:w="70" w:type="dxa"/>
        </w:tblCellMar>
        <w:tblLook w:val="04A0"/>
      </w:tblPr>
      <w:tblGrid>
        <w:gridCol w:w="234"/>
        <w:gridCol w:w="1860"/>
        <w:gridCol w:w="1128"/>
        <w:gridCol w:w="1217"/>
        <w:gridCol w:w="1217"/>
        <w:gridCol w:w="1084"/>
        <w:gridCol w:w="1164"/>
        <w:gridCol w:w="1164"/>
        <w:gridCol w:w="1164"/>
      </w:tblGrid>
      <w:tr w:rsidR="00437C1D" w:rsidRPr="008F4DD2" w:rsidTr="00437C1D">
        <w:trPr>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128"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437C1D" w:rsidRPr="008F4DD2"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4.300.00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9.276.00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2.203.6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8.323.96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5.656.356</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221.992</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xml:space="preserve">Ingreso </w:t>
            </w:r>
            <w:proofErr w:type="spellStart"/>
            <w:r w:rsidRPr="008F4DD2">
              <w:rPr>
                <w:rFonts w:ascii="Arial" w:hAnsi="Arial" w:cs="Arial"/>
                <w:sz w:val="16"/>
                <w:szCs w:val="16"/>
                <w:lang w:val="es-CL" w:eastAsia="es-CL"/>
              </w:rPr>
              <w:t>Esp</w:t>
            </w:r>
            <w:proofErr w:type="spellEnd"/>
            <w:r w:rsidRPr="008F4DD2">
              <w:rPr>
                <w:rFonts w:ascii="Arial" w:hAnsi="Arial" w:cs="Arial"/>
                <w:sz w:val="16"/>
                <w:szCs w:val="16"/>
                <w:lang w:val="es-CL" w:eastAsia="es-CL"/>
              </w:rPr>
              <w:t>. Publicitario</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6.50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710.18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971.198</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407.818</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61.1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327.210</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xml:space="preserve">Gastos de </w:t>
            </w:r>
            <w:proofErr w:type="spellStart"/>
            <w:r w:rsidRPr="008F4DD2">
              <w:rPr>
                <w:rFonts w:ascii="Arial" w:hAnsi="Arial" w:cs="Arial"/>
                <w:sz w:val="16"/>
                <w:szCs w:val="16"/>
                <w:lang w:val="es-CL" w:eastAsia="es-CL"/>
              </w:rPr>
              <w:t>Adm</w:t>
            </w:r>
            <w:proofErr w:type="spellEnd"/>
            <w:r w:rsidRPr="008F4DD2">
              <w:rPr>
                <w:rFonts w:ascii="Arial" w:hAnsi="Arial" w:cs="Arial"/>
                <w:sz w:val="16"/>
                <w:szCs w:val="16"/>
                <w:lang w:val="es-CL" w:eastAsia="es-CL"/>
              </w:rPr>
              <w:t>. Y Fin.</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128"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2.762.017</w:t>
            </w:r>
          </w:p>
        </w:tc>
        <w:tc>
          <w:tcPr>
            <w:tcW w:w="1217"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009.697</w:t>
            </w:r>
          </w:p>
        </w:tc>
        <w:tc>
          <w:tcPr>
            <w:tcW w:w="108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851.885</w:t>
            </w:r>
          </w:p>
        </w:tc>
        <w:tc>
          <w:tcPr>
            <w:tcW w:w="116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789.126</w:t>
            </w:r>
          </w:p>
        </w:tc>
        <w:tc>
          <w:tcPr>
            <w:tcW w:w="116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497.790</w:t>
            </w:r>
          </w:p>
        </w:tc>
        <w:tc>
          <w:tcPr>
            <w:tcW w:w="116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525.730</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94.00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55.2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16.4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77.6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128"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194.817</w:t>
            </w:r>
          </w:p>
        </w:tc>
        <w:tc>
          <w:tcPr>
            <w:tcW w:w="1217"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0.203.697</w:t>
            </w:r>
          </w:p>
        </w:tc>
        <w:tc>
          <w:tcPr>
            <w:tcW w:w="108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96.685</w:t>
            </w:r>
          </w:p>
        </w:tc>
        <w:tc>
          <w:tcPr>
            <w:tcW w:w="116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072.726</w:t>
            </w:r>
          </w:p>
        </w:tc>
        <w:tc>
          <w:tcPr>
            <w:tcW w:w="116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020.190</w:t>
            </w:r>
          </w:p>
        </w:tc>
        <w:tc>
          <w:tcPr>
            <w:tcW w:w="116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286.930</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22.437</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602.363</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483.432</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418.778</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7.910.00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rsidTr="00437C1D">
        <w:trPr>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128" w:type="dxa"/>
            <w:tcBorders>
              <w:top w:val="nil"/>
              <w:left w:val="nil"/>
              <w:bottom w:val="double" w:sz="6"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0</w:t>
            </w:r>
          </w:p>
        </w:tc>
        <w:tc>
          <w:tcPr>
            <w:tcW w:w="1217" w:type="dxa"/>
            <w:tcBorders>
              <w:top w:val="nil"/>
              <w:left w:val="nil"/>
              <w:bottom w:val="double" w:sz="6"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128"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582.000</w:t>
            </w:r>
          </w:p>
        </w:tc>
        <w:tc>
          <w:tcPr>
            <w:tcW w:w="1217"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806.150</w:t>
            </w:r>
          </w:p>
        </w:tc>
        <w:tc>
          <w:tcPr>
            <w:tcW w:w="1217"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815.030</w:t>
            </w:r>
          </w:p>
        </w:tc>
        <w:tc>
          <w:tcPr>
            <w:tcW w:w="1084"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7.085</w:t>
            </w:r>
          </w:p>
        </w:tc>
        <w:tc>
          <w:tcPr>
            <w:tcW w:w="1164"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0.859.029</w:t>
            </w:r>
          </w:p>
        </w:tc>
        <w:tc>
          <w:tcPr>
            <w:tcW w:w="1164"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4.925.424</w:t>
            </w:r>
          </w:p>
        </w:tc>
        <w:tc>
          <w:tcPr>
            <w:tcW w:w="1164"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9.256.819</w:t>
            </w:r>
          </w:p>
        </w:tc>
      </w:tr>
      <w:tr w:rsidR="00437C1D" w:rsidRPr="008F4DD2" w:rsidTr="00437C1D">
        <w:trPr>
          <w:trHeight w:val="270"/>
          <w:jc w:val="center"/>
        </w:trPr>
        <w:tc>
          <w:tcPr>
            <w:tcW w:w="23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28"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rsidTr="00437C1D">
        <w:trPr>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128" w:type="dxa"/>
            <w:tcBorders>
              <w:top w:val="single" w:sz="8" w:space="0" w:color="auto"/>
              <w:left w:val="nil"/>
              <w:bottom w:val="single" w:sz="4" w:space="0" w:color="auto"/>
              <w:right w:val="single" w:sz="8" w:space="0" w:color="auto"/>
            </w:tcBorders>
            <w:shd w:val="clear" w:color="000000" w:fill="CCFFCC"/>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6.361</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128" w:type="dxa"/>
            <w:tcBorders>
              <w:top w:val="nil"/>
              <w:left w:val="nil"/>
              <w:bottom w:val="single" w:sz="8" w:space="0" w:color="auto"/>
              <w:right w:val="single" w:sz="8" w:space="0" w:color="auto"/>
            </w:tcBorders>
            <w:shd w:val="clear" w:color="000000" w:fill="CCFFCC"/>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20%</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128" w:type="dxa"/>
            <w:tcBorders>
              <w:top w:val="nil"/>
              <w:left w:val="nil"/>
              <w:bottom w:val="single" w:sz="8" w:space="0" w:color="auto"/>
              <w:right w:val="single" w:sz="8"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rsidR="00437C1D" w:rsidRPr="008F4DD2" w:rsidRDefault="00437C1D" w:rsidP="00A51666">
      <w:pPr>
        <w:pStyle w:val="Style-2"/>
        <w:spacing w:line="360" w:lineRule="auto"/>
        <w:contextualSpacing/>
        <w:jc w:val="both"/>
        <w:rPr>
          <w:rFonts w:ascii="Arial" w:hAnsi="Arial" w:cs="Arial"/>
          <w:b/>
          <w:color w:val="000000"/>
        </w:rPr>
      </w:pPr>
    </w:p>
    <w:p w:rsidR="00F7223E" w:rsidRPr="008F4DD2" w:rsidRDefault="00437C1D" w:rsidP="00B2206B">
      <w:pPr>
        <w:pStyle w:val="Subttulotesis"/>
        <w:rPr>
          <w:lang w:val="es-CL"/>
        </w:rPr>
      </w:pPr>
      <w:r w:rsidRPr="008F4DD2">
        <w:rPr>
          <w:lang w:val="es-CL"/>
        </w:rPr>
        <w:br w:type="page"/>
      </w:r>
      <w:bookmarkStart w:id="117" w:name="_Toc320462500"/>
      <w:r w:rsidR="00B2206B" w:rsidRPr="008F4DD2">
        <w:rPr>
          <w:lang w:val="es-CL"/>
        </w:rPr>
        <w:lastRenderedPageBreak/>
        <w:t>Flujo de caja escenario b</w:t>
      </w:r>
      <w:bookmarkEnd w:id="117"/>
    </w:p>
    <w:p w:rsidR="00437C1D" w:rsidRPr="008F4DD2" w:rsidRDefault="00437C1D" w:rsidP="00A51666">
      <w:pPr>
        <w:pStyle w:val="Style-2"/>
        <w:spacing w:line="360" w:lineRule="auto"/>
        <w:contextualSpacing/>
        <w:jc w:val="both"/>
        <w:rPr>
          <w:rFonts w:ascii="Arial" w:hAnsi="Arial" w:cs="Arial"/>
          <w:b/>
          <w:color w:val="000000"/>
        </w:rPr>
      </w:pPr>
    </w:p>
    <w:p w:rsidR="00AC105F" w:rsidRPr="008F4DD2" w:rsidRDefault="00A97D37" w:rsidP="00A51666">
      <w:pPr>
        <w:pStyle w:val="Style-2"/>
        <w:spacing w:line="360" w:lineRule="auto"/>
        <w:contextualSpacing/>
        <w:jc w:val="both"/>
        <w:rPr>
          <w:sz w:val="22"/>
          <w:szCs w:val="22"/>
          <w:lang w:eastAsia="es-ES"/>
        </w:rPr>
      </w:pPr>
      <w:r w:rsidRPr="00A97D37">
        <w:fldChar w:fldCharType="begin"/>
      </w:r>
      <w:r w:rsidR="00437C1D" w:rsidRPr="008F4DD2">
        <w:instrText xml:space="preserve"> LINK </w:instrText>
      </w:r>
      <w:r w:rsidR="00AC105F" w:rsidRPr="008F4DD2">
        <w:instrText xml:space="preserve">Excel.Sheet.8 "C:\\Users\\Jimi\\Desktop\\TESIS ____\\FLUJO escenario B.xls.xlsx" "FLUJO CAJA 1!R5C2:R24C10" </w:instrText>
      </w:r>
      <w:r w:rsidR="00437C1D" w:rsidRPr="008F4DD2">
        <w:instrText xml:space="preserve">\a \f 4 \h  \* MERGEFORMAT </w:instrText>
      </w:r>
      <w:r w:rsidRPr="00A97D37">
        <w:fldChar w:fldCharType="separate"/>
      </w:r>
    </w:p>
    <w:tbl>
      <w:tblPr>
        <w:tblW w:w="10164" w:type="dxa"/>
        <w:jc w:val="center"/>
        <w:tblInd w:w="55" w:type="dxa"/>
        <w:tblCellMar>
          <w:left w:w="70" w:type="dxa"/>
          <w:right w:w="70" w:type="dxa"/>
        </w:tblCellMar>
        <w:tblLook w:val="04A0"/>
      </w:tblPr>
      <w:tblGrid>
        <w:gridCol w:w="234"/>
        <w:gridCol w:w="1860"/>
        <w:gridCol w:w="1060"/>
        <w:gridCol w:w="1217"/>
        <w:gridCol w:w="1217"/>
        <w:gridCol w:w="1084"/>
        <w:gridCol w:w="1164"/>
        <w:gridCol w:w="1164"/>
        <w:gridCol w:w="1164"/>
      </w:tblGrid>
      <w:tr w:rsidR="00AC105F" w:rsidRPr="008F4DD2" w:rsidTr="00AC105F">
        <w:trPr>
          <w:divId w:val="1443957975"/>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060"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AC105F" w:rsidRPr="008F4DD2"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20.00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2.484.000</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229.20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2.997.96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9.397.348</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9.216.552</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xml:space="preserve">Ingreso </w:t>
            </w:r>
            <w:proofErr w:type="spellStart"/>
            <w:r w:rsidRPr="008F4DD2">
              <w:rPr>
                <w:rFonts w:ascii="Arial" w:hAnsi="Arial" w:cs="Arial"/>
                <w:sz w:val="16"/>
                <w:szCs w:val="16"/>
                <w:lang w:val="es-CL" w:eastAsia="es-CL"/>
              </w:rPr>
              <w:t>Esp</w:t>
            </w:r>
            <w:proofErr w:type="spellEnd"/>
            <w:r w:rsidRPr="008F4DD2">
              <w:rPr>
                <w:rFonts w:ascii="Arial" w:hAnsi="Arial" w:cs="Arial"/>
                <w:sz w:val="16"/>
                <w:szCs w:val="16"/>
                <w:lang w:val="es-CL" w:eastAsia="es-CL"/>
              </w:rPr>
              <w:t>. Publicitario</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10.10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886.620</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12.606</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214.888</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666.854</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306.910</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xml:space="preserve">Gastos de </w:t>
            </w:r>
            <w:proofErr w:type="spellStart"/>
            <w:r w:rsidRPr="008F4DD2">
              <w:rPr>
                <w:rFonts w:ascii="Arial" w:hAnsi="Arial" w:cs="Arial"/>
                <w:sz w:val="16"/>
                <w:szCs w:val="16"/>
                <w:lang w:val="es-CL" w:eastAsia="es-CL"/>
              </w:rPr>
              <w:t>Adm</w:t>
            </w:r>
            <w:proofErr w:type="spellEnd"/>
            <w:r w:rsidRPr="008F4DD2">
              <w:rPr>
                <w:rFonts w:ascii="Arial" w:hAnsi="Arial" w:cs="Arial"/>
                <w:sz w:val="16"/>
                <w:szCs w:val="16"/>
                <w:lang w:val="es-CL" w:eastAsia="es-CL"/>
              </w:rPr>
              <w:t>. Y Fin.</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060"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5.415.617</w:t>
            </w:r>
          </w:p>
        </w:tc>
        <w:tc>
          <w:tcPr>
            <w:tcW w:w="1217"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178.137</w:t>
            </w:r>
          </w:p>
        </w:tc>
        <w:tc>
          <w:tcPr>
            <w:tcW w:w="108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8.236.077</w:t>
            </w:r>
          </w:p>
        </w:tc>
        <w:tc>
          <w:tcPr>
            <w:tcW w:w="116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9.456.056</w:t>
            </w:r>
          </w:p>
        </w:tc>
        <w:tc>
          <w:tcPr>
            <w:tcW w:w="116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733.027</w:t>
            </w:r>
          </w:p>
        </w:tc>
        <w:tc>
          <w:tcPr>
            <w:tcW w:w="116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340.590</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40.667</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72.533</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4.40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36.267</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060"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7.024.417</w:t>
            </w:r>
          </w:p>
        </w:tc>
        <w:tc>
          <w:tcPr>
            <w:tcW w:w="1217"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518.803</w:t>
            </w:r>
          </w:p>
        </w:tc>
        <w:tc>
          <w:tcPr>
            <w:tcW w:w="108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7.163.544</w:t>
            </w:r>
          </w:p>
        </w:tc>
        <w:tc>
          <w:tcPr>
            <w:tcW w:w="116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8.651.656</w:t>
            </w:r>
          </w:p>
        </w:tc>
        <w:tc>
          <w:tcPr>
            <w:tcW w:w="116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196.761</w:t>
            </w:r>
          </w:p>
        </w:tc>
        <w:tc>
          <w:tcPr>
            <w:tcW w:w="116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072.457</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217.802</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70.781</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13.449</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5.822.318</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0.110.00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rsidTr="00AC105F">
        <w:trPr>
          <w:divId w:val="1443957975"/>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060" w:type="dxa"/>
            <w:tcBorders>
              <w:top w:val="nil"/>
              <w:left w:val="nil"/>
              <w:bottom w:val="double" w:sz="6"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0</w:t>
            </w:r>
          </w:p>
        </w:tc>
        <w:tc>
          <w:tcPr>
            <w:tcW w:w="1217" w:type="dxa"/>
            <w:tcBorders>
              <w:top w:val="nil"/>
              <w:left w:val="nil"/>
              <w:bottom w:val="double" w:sz="6"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060"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22.000</w:t>
            </w:r>
          </w:p>
        </w:tc>
        <w:tc>
          <w:tcPr>
            <w:tcW w:w="1217"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8.929.083</w:t>
            </w:r>
          </w:p>
        </w:tc>
        <w:tc>
          <w:tcPr>
            <w:tcW w:w="1217"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423.470</w:t>
            </w:r>
          </w:p>
        </w:tc>
        <w:tc>
          <w:tcPr>
            <w:tcW w:w="1084"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41.075</w:t>
            </w:r>
          </w:p>
        </w:tc>
        <w:tc>
          <w:tcPr>
            <w:tcW w:w="1164"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0.176.207</w:t>
            </w:r>
          </w:p>
        </w:tc>
        <w:tc>
          <w:tcPr>
            <w:tcW w:w="1164"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51.378.645</w:t>
            </w:r>
          </w:p>
        </w:tc>
        <w:tc>
          <w:tcPr>
            <w:tcW w:w="1164"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75.345.473</w:t>
            </w:r>
          </w:p>
        </w:tc>
      </w:tr>
      <w:tr w:rsidR="00AC105F" w:rsidRPr="008F4DD2" w:rsidTr="00AC105F">
        <w:trPr>
          <w:divId w:val="1443957975"/>
          <w:trHeight w:val="270"/>
          <w:jc w:val="center"/>
        </w:trPr>
        <w:tc>
          <w:tcPr>
            <w:tcW w:w="23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60"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rsidTr="00AC105F">
        <w:trPr>
          <w:divId w:val="1443957975"/>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060" w:type="dxa"/>
            <w:tcBorders>
              <w:top w:val="single" w:sz="8" w:space="0" w:color="auto"/>
              <w:left w:val="nil"/>
              <w:bottom w:val="single" w:sz="4" w:space="0" w:color="auto"/>
              <w:right w:val="single" w:sz="8" w:space="0" w:color="auto"/>
            </w:tcBorders>
            <w:shd w:val="clear" w:color="000000" w:fill="CCFFCC"/>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1.871.194</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060" w:type="dxa"/>
            <w:tcBorders>
              <w:top w:val="nil"/>
              <w:left w:val="nil"/>
              <w:bottom w:val="single" w:sz="8" w:space="0" w:color="auto"/>
              <w:right w:val="single" w:sz="8" w:space="0" w:color="auto"/>
            </w:tcBorders>
            <w:shd w:val="clear" w:color="000000" w:fill="CCFFCC"/>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1,56%</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060" w:type="dxa"/>
            <w:tcBorders>
              <w:top w:val="nil"/>
              <w:left w:val="nil"/>
              <w:bottom w:val="single" w:sz="8" w:space="0" w:color="auto"/>
              <w:right w:val="single" w:sz="8"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rsidR="00437C1D" w:rsidRPr="008F4DD2" w:rsidRDefault="00A97D37" w:rsidP="00A51666">
      <w:pPr>
        <w:pStyle w:val="Style-2"/>
        <w:spacing w:line="360" w:lineRule="auto"/>
        <w:contextualSpacing/>
        <w:jc w:val="both"/>
        <w:rPr>
          <w:rFonts w:ascii="Arial" w:hAnsi="Arial" w:cs="Arial"/>
          <w:b/>
          <w:color w:val="000000"/>
        </w:rPr>
      </w:pPr>
      <w:r w:rsidRPr="008F4DD2">
        <w:rPr>
          <w:rFonts w:ascii="Arial" w:hAnsi="Arial" w:cs="Arial"/>
          <w:b/>
          <w:color w:val="000000"/>
        </w:rPr>
        <w:fldChar w:fldCharType="end"/>
      </w:r>
    </w:p>
    <w:sectPr w:rsidR="00437C1D" w:rsidRPr="008F4DD2" w:rsidSect="00047964">
      <w:pgSz w:w="12240" w:h="15840" w:code="1"/>
      <w:pgMar w:top="1134" w:right="851" w:bottom="1134" w:left="1985"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3619" w:rsidRDefault="00CD3619">
      <w:r>
        <w:separator/>
      </w:r>
    </w:p>
  </w:endnote>
  <w:endnote w:type="continuationSeparator" w:id="0">
    <w:p w:rsidR="00CD3619" w:rsidRDefault="00CD3619">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3619" w:rsidRDefault="00CD3619">
      <w:r>
        <w:separator/>
      </w:r>
    </w:p>
  </w:footnote>
  <w:footnote w:type="continuationSeparator" w:id="0">
    <w:p w:rsidR="00CD3619" w:rsidRDefault="00CD3619">
      <w:r>
        <w:continuationSeparator/>
      </w:r>
    </w:p>
  </w:footnote>
  <w:footnote w:id="1">
    <w:p w:rsidR="00FF2466" w:rsidRDefault="00FF2466">
      <w:pPr>
        <w:pStyle w:val="Style-1"/>
        <w:spacing w:line="276" w:lineRule="auto"/>
      </w:pPr>
      <w:r w:rsidRPr="005E04D7">
        <w:rPr>
          <w:rStyle w:val="Refdenotaalpie"/>
          <w:sz w:val="16"/>
          <w:szCs w:val="16"/>
        </w:rPr>
        <w:footnoteRef/>
      </w:r>
      <w:r w:rsidRPr="005E04D7">
        <w:rPr>
          <w:rFonts w:ascii="Arial" w:hAnsi="Arial" w:cs="Arial"/>
          <w:color w:val="000000"/>
          <w:sz w:val="16"/>
          <w:szCs w:val="16"/>
        </w:rPr>
        <w:t>“La Dinámica Empresarial en Chile (1999-2006)”, mayo 2008.</w:t>
      </w:r>
    </w:p>
  </w:footnote>
  <w:footnote w:id="2">
    <w:p w:rsidR="00FF2466" w:rsidRPr="00304F52" w:rsidRDefault="00FF2466" w:rsidP="00A51666">
      <w:pPr>
        <w:pStyle w:val="Textonotapie"/>
        <w:rPr>
          <w:lang w:val="es-CL"/>
        </w:rPr>
      </w:pPr>
      <w:r w:rsidRPr="00535032">
        <w:rPr>
          <w:rStyle w:val="Refdenotaalpie"/>
          <w:rFonts w:cs="Arial"/>
          <w:sz w:val="16"/>
          <w:szCs w:val="16"/>
          <w:lang w:val="es-CL"/>
        </w:rPr>
        <w:footnoteRef/>
      </w:r>
      <w:r w:rsidRPr="00535032">
        <w:rPr>
          <w:lang w:val="es-CL"/>
        </w:rPr>
        <w:t>El Impuesto de Primera Categoría grava la totalidad de las rentas provenientes del ejercicio de actividades empresariales por sociedades domiciliadas o residentes en Chile, con independencia de que las rentas se generen o perciban en el interior del país o en el extranjero. También son sujetos pasivos del impuesto las empresas no residentes con un establecimiento permanente en Chile, por las rentas obtenidas a través de tal establecimiento. Con efectos para los períodos impositivos iniciados a partir del 1 de enero de 2010, el tipo de gravamen sigue siendo el 17%.</w:t>
      </w:r>
    </w:p>
  </w:footnote>
  <w:footnote w:id="3">
    <w:p w:rsidR="00FF2466" w:rsidRPr="00304F52" w:rsidRDefault="00FF2466" w:rsidP="00A51666">
      <w:pPr>
        <w:pStyle w:val="Textonotapie"/>
        <w:rPr>
          <w:lang w:val="es-CL"/>
        </w:rPr>
      </w:pPr>
      <w:r w:rsidRPr="00535032">
        <w:rPr>
          <w:rStyle w:val="Refdenotaalpie"/>
          <w:rFonts w:cs="Arial"/>
          <w:sz w:val="16"/>
          <w:szCs w:val="16"/>
        </w:rPr>
        <w:footnoteRef/>
      </w:r>
      <w:r w:rsidRPr="00535032">
        <w:rPr>
          <w:lang w:val="es-ES"/>
        </w:rPr>
        <w:t>Fuente: Instructivo Uso de la Franquicia Tributaria de Capacitación.</w:t>
      </w:r>
    </w:p>
  </w:footnote>
  <w:footnote w:id="4">
    <w:p w:rsidR="00FF2466" w:rsidRPr="00304F52" w:rsidRDefault="00FF2466" w:rsidP="00A51666">
      <w:pPr>
        <w:pStyle w:val="Textonotapie"/>
        <w:rPr>
          <w:lang w:val="es-CL"/>
        </w:rPr>
      </w:pPr>
      <w:r w:rsidRPr="00535032">
        <w:rPr>
          <w:rStyle w:val="Refdenotaalpie"/>
          <w:rFonts w:cs="Arial"/>
          <w:sz w:val="16"/>
          <w:szCs w:val="16"/>
        </w:rPr>
        <w:footnoteRef/>
      </w:r>
      <w:r w:rsidRPr="00535032">
        <w:rPr>
          <w:lang w:val="es-CL"/>
        </w:rPr>
        <w:t>La Franquicia Tributaria opera según un valor hora cronológica máximo por participante, cantidad que se establece anualmente. Este valor establece lo máximo que se puede imputar por el total de horas efectivas de capacitación que ejecute el trabajador.</w:t>
      </w:r>
    </w:p>
  </w:footnote>
  <w:footnote w:id="5">
    <w:p w:rsidR="00FF2466" w:rsidRPr="00304F52" w:rsidRDefault="00FF2466" w:rsidP="004F6828">
      <w:pPr>
        <w:pStyle w:val="Textonotapie"/>
        <w:rPr>
          <w:lang w:val="es-CL"/>
        </w:rPr>
      </w:pPr>
      <w:r w:rsidRPr="00974BF9">
        <w:rPr>
          <w:rStyle w:val="Refdenotaalpie"/>
          <w:rFonts w:cs="Arial"/>
          <w:sz w:val="16"/>
          <w:szCs w:val="16"/>
        </w:rPr>
        <w:footnoteRef/>
      </w:r>
      <w:r w:rsidRPr="00974BF9">
        <w:rPr>
          <w:rFonts w:cs="Arial"/>
          <w:sz w:val="16"/>
          <w:szCs w:val="16"/>
          <w:lang w:val="es-ES"/>
        </w:rPr>
        <w:t>Cita de Misión del FOSIS publicada en su sitio web fosis.cl.</w:t>
      </w:r>
    </w:p>
  </w:footnote>
  <w:footnote w:id="6">
    <w:p w:rsidR="00FF2466" w:rsidRPr="00304F52" w:rsidRDefault="00FF2466" w:rsidP="004F6828">
      <w:pPr>
        <w:pStyle w:val="Textonotapie"/>
        <w:rPr>
          <w:lang w:val="es-CL"/>
        </w:rPr>
      </w:pPr>
      <w:r w:rsidRPr="00974BF9">
        <w:rPr>
          <w:rStyle w:val="Refdenotaalpie"/>
          <w:rFonts w:cs="Arial"/>
          <w:sz w:val="16"/>
          <w:szCs w:val="16"/>
        </w:rPr>
        <w:footnoteRef/>
      </w:r>
      <w:r w:rsidRPr="00974BF9">
        <w:rPr>
          <w:rFonts w:cs="Arial"/>
          <w:sz w:val="16"/>
          <w:szCs w:val="16"/>
          <w:lang w:val="es-ES"/>
        </w:rPr>
        <w:t>Sólo se tabularon los Instrumentos de Fomento a la Producción que resultan relevantes para el desarrollo de este proyecto y que tengan como potencial beneficiario a alguna MIPE.</w:t>
      </w:r>
    </w:p>
  </w:footnote>
  <w:footnote w:id="7">
    <w:p w:rsidR="00FF2466" w:rsidRPr="0015498B" w:rsidRDefault="00FF2466">
      <w:pPr>
        <w:pStyle w:val="Textonotapie"/>
        <w:rPr>
          <w:lang w:val="es-CL"/>
        </w:rPr>
      </w:pPr>
      <w:r>
        <w:rPr>
          <w:rStyle w:val="Refdenotaalpie"/>
        </w:rPr>
        <w:footnoteRef/>
      </w:r>
      <w:r w:rsidRPr="0015498B">
        <w:rPr>
          <w:lang w:val="es-CL"/>
        </w:rPr>
        <w:t xml:space="preserve"> </w:t>
      </w:r>
      <w:r>
        <w:rPr>
          <w:lang w:val="es-CL"/>
        </w:rPr>
        <w:t xml:space="preserve">Más información, visitar </w:t>
      </w:r>
      <w:hyperlink r:id="rId1" w:history="1">
        <w:r w:rsidRPr="0015498B">
          <w:rPr>
            <w:rStyle w:val="Hipervnculo"/>
            <w:lang w:val="es-CL"/>
          </w:rPr>
          <w:t>http://www.uplink.cl/</w:t>
        </w:r>
      </w:hyperlink>
    </w:p>
  </w:footnote>
  <w:footnote w:id="8">
    <w:p w:rsidR="00FF2466" w:rsidRPr="00304F52" w:rsidRDefault="00FF2466" w:rsidP="004F6828">
      <w:pPr>
        <w:pStyle w:val="Textonotapie"/>
        <w:rPr>
          <w:lang w:val="es-CL"/>
        </w:rPr>
      </w:pPr>
      <w:r w:rsidRPr="00974BF9">
        <w:rPr>
          <w:rStyle w:val="Refdenotaalpie"/>
          <w:rFonts w:cs="Arial"/>
          <w:sz w:val="16"/>
          <w:szCs w:val="16"/>
        </w:rPr>
        <w:footnoteRef/>
      </w:r>
      <w:r w:rsidRPr="00974BF9">
        <w:rPr>
          <w:rFonts w:cs="Arial"/>
          <w:sz w:val="16"/>
          <w:szCs w:val="16"/>
          <w:lang w:val="es-ES"/>
        </w:rPr>
        <w:t>Las plataformas E-</w:t>
      </w:r>
      <w:proofErr w:type="spellStart"/>
      <w:r w:rsidRPr="00974BF9">
        <w:rPr>
          <w:rFonts w:cs="Arial"/>
          <w:sz w:val="16"/>
          <w:szCs w:val="16"/>
          <w:lang w:val="es-ES"/>
        </w:rPr>
        <w:t>Learning</w:t>
      </w:r>
      <w:proofErr w:type="spellEnd"/>
      <w:r w:rsidRPr="00974BF9">
        <w:rPr>
          <w:rFonts w:cs="Arial"/>
          <w:sz w:val="16"/>
          <w:szCs w:val="16"/>
          <w:lang w:val="es-ES"/>
        </w:rPr>
        <w:t xml:space="preserve"> son aquellas herramientas que combinan hardware y software para ofrecer prestaciones de formación basadas en Internet.</w:t>
      </w:r>
    </w:p>
  </w:footnote>
  <w:footnote w:id="9">
    <w:p w:rsidR="00FF2466" w:rsidRPr="008C60CB" w:rsidRDefault="00FF2466">
      <w:pPr>
        <w:pStyle w:val="Textonotapie"/>
        <w:rPr>
          <w:lang w:val="es-CL"/>
        </w:rPr>
      </w:pPr>
      <w:r>
        <w:rPr>
          <w:rStyle w:val="Refdenotaalpie"/>
        </w:rPr>
        <w:footnoteRef/>
      </w:r>
      <w:r>
        <w:t xml:space="preserve"> </w:t>
      </w:r>
      <w:r>
        <w:rPr>
          <w:lang w:val="es-CL"/>
        </w:rPr>
        <w:t xml:space="preserve">Mayor información, visitar </w:t>
      </w:r>
      <w:hyperlink r:id="rId2" w:history="1">
        <w:r>
          <w:rPr>
            <w:rStyle w:val="Hipervnculo"/>
          </w:rPr>
          <w:t>http://es.wikipedia.org/wiki/IDEF0</w:t>
        </w:r>
      </w:hyperlink>
      <w:r>
        <w:t xml:space="preserve"> y </w:t>
      </w:r>
      <w:hyperlink r:id="rId3" w:history="1">
        <w:r>
          <w:rPr>
            <w:rStyle w:val="Hipervnculo"/>
          </w:rPr>
          <w:t>http://www.idef.com/IDEF0.htm</w:t>
        </w:r>
      </w:hyperlink>
      <w:r>
        <w:t>.</w:t>
      </w:r>
    </w:p>
  </w:footnote>
  <w:footnote w:id="10">
    <w:p w:rsidR="00FF2466" w:rsidRPr="008F4DCB" w:rsidRDefault="00FF2466">
      <w:pPr>
        <w:pStyle w:val="Textonotapie"/>
      </w:pPr>
      <w:r w:rsidRPr="00E83119">
        <w:rPr>
          <w:rStyle w:val="Refdenotaalpie"/>
          <w:lang w:val="es-CL"/>
        </w:rPr>
        <w:footnoteRef/>
      </w:r>
      <w:proofErr w:type="spellStart"/>
      <w:r w:rsidRPr="008F4DCB">
        <w:t>Fuente</w:t>
      </w:r>
      <w:proofErr w:type="spellEnd"/>
      <w:r w:rsidRPr="008F4DCB">
        <w:t>: “ Business Model Generation: A Handbook for Visionaries, Game Changers, and Challengers”</w:t>
      </w:r>
    </w:p>
  </w:footnote>
  <w:footnote w:id="11">
    <w:p w:rsidR="00FF2466" w:rsidRPr="002A0D89" w:rsidRDefault="00FF2466" w:rsidP="00434EB2">
      <w:pPr>
        <w:pStyle w:val="Textonotapie"/>
        <w:rPr>
          <w:lang w:val="es-CL"/>
        </w:rPr>
      </w:pPr>
      <w:r>
        <w:rPr>
          <w:rStyle w:val="Refdenotaalpie"/>
        </w:rPr>
        <w:footnoteRef/>
      </w:r>
      <w:r w:rsidRPr="00B05599">
        <w:rPr>
          <w:lang w:val="es-CL"/>
        </w:rPr>
        <w:t xml:space="preserve"> </w:t>
      </w:r>
      <w:r>
        <w:rPr>
          <w:lang w:val="es-CL"/>
        </w:rPr>
        <w:t>Necesidades justificadas en la Sección 7.9: NECECISADES A SATISFACER.</w:t>
      </w:r>
    </w:p>
  </w:footnote>
  <w:footnote w:id="12">
    <w:p w:rsidR="00FF2466" w:rsidRPr="00123393" w:rsidRDefault="00FF2466">
      <w:pPr>
        <w:pStyle w:val="Textonotapie"/>
        <w:rPr>
          <w:lang w:val="es-CL"/>
        </w:rPr>
      </w:pPr>
      <w:r>
        <w:rPr>
          <w:rStyle w:val="Refdenotaalpie"/>
        </w:rPr>
        <w:footnoteRef/>
      </w:r>
      <w:r w:rsidRPr="00123393">
        <w:rPr>
          <w:lang w:val="es-CL"/>
        </w:rPr>
        <w:t xml:space="preserve"> </w:t>
      </w:r>
      <w:r>
        <w:rPr>
          <w:lang w:val="es-CL"/>
        </w:rPr>
        <w:t>Descripción del modelo en Anexo N°</w:t>
      </w:r>
      <w:r w:rsidRPr="00123393">
        <w:rPr>
          <w:color w:val="FF0000"/>
          <w:lang w:val="es-CL"/>
        </w:rPr>
        <w:t>XXXXXXXXXXXXXXXXXXX</w:t>
      </w:r>
    </w:p>
  </w:footnote>
  <w:footnote w:id="13">
    <w:p w:rsidR="00FF2466" w:rsidRPr="00673FC1" w:rsidRDefault="00FF2466">
      <w:pPr>
        <w:pStyle w:val="Textonotapie"/>
        <w:rPr>
          <w:rFonts w:cs="Arial"/>
          <w:sz w:val="16"/>
          <w:szCs w:val="16"/>
          <w:lang w:val="es-CL"/>
        </w:rPr>
      </w:pPr>
      <w:r w:rsidRPr="00673FC1">
        <w:rPr>
          <w:rStyle w:val="Refdenotaalpie"/>
          <w:rFonts w:cs="Arial"/>
          <w:sz w:val="16"/>
          <w:szCs w:val="16"/>
        </w:rPr>
        <w:footnoteRef/>
      </w:r>
      <w:r w:rsidRPr="00304F52">
        <w:rPr>
          <w:rFonts w:cs="Arial"/>
          <w:sz w:val="16"/>
          <w:szCs w:val="16"/>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2</w:t>
      </w:r>
      <w:r w:rsidRPr="00673FC1">
        <w:rPr>
          <w:rFonts w:cs="Arial"/>
          <w:sz w:val="16"/>
          <w:szCs w:val="16"/>
          <w:lang w:val="es-CL"/>
        </w:rPr>
        <w:t>.</w:t>
      </w:r>
    </w:p>
  </w:footnote>
  <w:footnote w:id="14">
    <w:p w:rsidR="00FF2466" w:rsidRPr="00415751" w:rsidRDefault="00FF2466">
      <w:pPr>
        <w:pStyle w:val="Textonotapie"/>
        <w:rPr>
          <w:lang w:val="es-CL"/>
        </w:rPr>
      </w:pPr>
      <w:r>
        <w:rPr>
          <w:rStyle w:val="Refdenotaalpie"/>
        </w:rPr>
        <w:footnoteRef/>
      </w:r>
      <w:r w:rsidRPr="00304F52">
        <w:rPr>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3</w:t>
      </w:r>
      <w:r w:rsidRPr="00673FC1">
        <w:rPr>
          <w:rFonts w:cs="Arial"/>
          <w:sz w:val="16"/>
          <w:szCs w:val="16"/>
          <w:lang w:val="es-CL"/>
        </w:rP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4"/>
    <w:multiLevelType w:val="hybridMultilevel"/>
    <w:tmpl w:val="00000004"/>
    <w:lvl w:ilvl="0" w:tplc="1C486E36">
      <w:start w:val="1"/>
      <w:numFmt w:val="bullet"/>
      <w:lvlText w:val="●"/>
      <w:lvlJc w:val="left"/>
      <w:pPr>
        <w:tabs>
          <w:tab w:val="num" w:pos="360"/>
        </w:tabs>
        <w:ind w:left="720" w:hanging="360"/>
      </w:pPr>
      <w:rPr>
        <w:rFonts w:ascii="Arial" w:eastAsia="Times New Roman" w:hAnsi="Arial"/>
        <w:b w:val="0"/>
        <w:i w:val="0"/>
        <w:strike w:val="0"/>
        <w:color w:val="000000"/>
        <w:sz w:val="20"/>
        <w:u w:val="none"/>
      </w:rPr>
    </w:lvl>
    <w:lvl w:ilvl="1" w:tplc="73EA6856">
      <w:start w:val="1"/>
      <w:numFmt w:val="bullet"/>
      <w:lvlText w:val="○"/>
      <w:lvlJc w:val="left"/>
      <w:pPr>
        <w:tabs>
          <w:tab w:val="num" w:pos="1080"/>
        </w:tabs>
        <w:ind w:left="1440" w:hanging="360"/>
      </w:pPr>
      <w:rPr>
        <w:rFonts w:ascii="Arial" w:eastAsia="Times New Roman" w:hAnsi="Arial"/>
        <w:b w:val="0"/>
        <w:i w:val="0"/>
        <w:strike w:val="0"/>
        <w:color w:val="000000"/>
        <w:sz w:val="20"/>
        <w:u w:val="none"/>
      </w:rPr>
    </w:lvl>
    <w:lvl w:ilvl="2" w:tplc="315CF62A">
      <w:start w:val="1"/>
      <w:numFmt w:val="bullet"/>
      <w:lvlText w:val="■"/>
      <w:lvlJc w:val="right"/>
      <w:pPr>
        <w:tabs>
          <w:tab w:val="num" w:pos="1800"/>
        </w:tabs>
        <w:ind w:left="2160" w:hanging="180"/>
      </w:pPr>
      <w:rPr>
        <w:rFonts w:ascii="Arial" w:eastAsia="Times New Roman" w:hAnsi="Arial"/>
        <w:b w:val="0"/>
        <w:i w:val="0"/>
        <w:strike w:val="0"/>
        <w:color w:val="000000"/>
        <w:sz w:val="20"/>
        <w:u w:val="none"/>
      </w:rPr>
    </w:lvl>
    <w:lvl w:ilvl="3" w:tplc="71A8AAF4">
      <w:start w:val="1"/>
      <w:numFmt w:val="bullet"/>
      <w:lvlText w:val="●"/>
      <w:lvlJc w:val="left"/>
      <w:pPr>
        <w:tabs>
          <w:tab w:val="num" w:pos="2520"/>
        </w:tabs>
        <w:ind w:left="2880" w:hanging="360"/>
      </w:pPr>
      <w:rPr>
        <w:rFonts w:ascii="Arial" w:eastAsia="Times New Roman" w:hAnsi="Arial"/>
        <w:b w:val="0"/>
        <w:i w:val="0"/>
        <w:strike w:val="0"/>
        <w:color w:val="000000"/>
        <w:sz w:val="20"/>
        <w:u w:val="none"/>
      </w:rPr>
    </w:lvl>
    <w:lvl w:ilvl="4" w:tplc="CFD83A3A">
      <w:start w:val="1"/>
      <w:numFmt w:val="bullet"/>
      <w:lvlText w:val="○"/>
      <w:lvlJc w:val="left"/>
      <w:pPr>
        <w:tabs>
          <w:tab w:val="num" w:pos="3240"/>
        </w:tabs>
        <w:ind w:left="3600" w:hanging="360"/>
      </w:pPr>
      <w:rPr>
        <w:rFonts w:ascii="Arial" w:eastAsia="Times New Roman" w:hAnsi="Arial"/>
        <w:b w:val="0"/>
        <w:i w:val="0"/>
        <w:strike w:val="0"/>
        <w:color w:val="000000"/>
        <w:sz w:val="20"/>
        <w:u w:val="none"/>
      </w:rPr>
    </w:lvl>
    <w:lvl w:ilvl="5" w:tplc="3C5030A8">
      <w:start w:val="1"/>
      <w:numFmt w:val="bullet"/>
      <w:lvlText w:val="■"/>
      <w:lvlJc w:val="right"/>
      <w:pPr>
        <w:tabs>
          <w:tab w:val="num" w:pos="3960"/>
        </w:tabs>
        <w:ind w:left="4320" w:hanging="180"/>
      </w:pPr>
      <w:rPr>
        <w:rFonts w:ascii="Arial" w:eastAsia="Times New Roman" w:hAnsi="Arial"/>
        <w:b w:val="0"/>
        <w:i w:val="0"/>
        <w:strike w:val="0"/>
        <w:color w:val="000000"/>
        <w:sz w:val="20"/>
        <w:u w:val="none"/>
      </w:rPr>
    </w:lvl>
    <w:lvl w:ilvl="6" w:tplc="2CF295A0">
      <w:start w:val="1"/>
      <w:numFmt w:val="bullet"/>
      <w:lvlText w:val="●"/>
      <w:lvlJc w:val="left"/>
      <w:pPr>
        <w:tabs>
          <w:tab w:val="num" w:pos="4680"/>
        </w:tabs>
        <w:ind w:left="5040" w:hanging="360"/>
      </w:pPr>
      <w:rPr>
        <w:rFonts w:ascii="Arial" w:eastAsia="Times New Roman" w:hAnsi="Arial"/>
        <w:b w:val="0"/>
        <w:i w:val="0"/>
        <w:strike w:val="0"/>
        <w:color w:val="000000"/>
        <w:sz w:val="20"/>
        <w:u w:val="none"/>
      </w:rPr>
    </w:lvl>
    <w:lvl w:ilvl="7" w:tplc="C31CAC82">
      <w:start w:val="1"/>
      <w:numFmt w:val="bullet"/>
      <w:lvlText w:val="○"/>
      <w:lvlJc w:val="left"/>
      <w:pPr>
        <w:tabs>
          <w:tab w:val="num" w:pos="5400"/>
        </w:tabs>
        <w:ind w:left="5760" w:hanging="360"/>
      </w:pPr>
      <w:rPr>
        <w:rFonts w:ascii="Arial" w:eastAsia="Times New Roman" w:hAnsi="Arial"/>
        <w:b w:val="0"/>
        <w:i w:val="0"/>
        <w:strike w:val="0"/>
        <w:color w:val="000000"/>
        <w:sz w:val="20"/>
        <w:u w:val="none"/>
      </w:rPr>
    </w:lvl>
    <w:lvl w:ilvl="8" w:tplc="62C818D6">
      <w:start w:val="1"/>
      <w:numFmt w:val="bullet"/>
      <w:lvlText w:val="■"/>
      <w:lvlJc w:val="right"/>
      <w:pPr>
        <w:tabs>
          <w:tab w:val="num" w:pos="6120"/>
        </w:tabs>
        <w:ind w:left="6480" w:hanging="180"/>
      </w:pPr>
      <w:rPr>
        <w:rFonts w:ascii="Arial" w:eastAsia="Times New Roman" w:hAnsi="Arial"/>
        <w:b w:val="0"/>
        <w:i w:val="0"/>
        <w:strike w:val="0"/>
        <w:color w:val="000000"/>
        <w:sz w:val="20"/>
        <w:u w:val="none"/>
      </w:rPr>
    </w:lvl>
  </w:abstractNum>
  <w:abstractNum w:abstractNumId="1">
    <w:nsid w:val="02A23801"/>
    <w:multiLevelType w:val="hybridMultilevel"/>
    <w:tmpl w:val="AD82BF64"/>
    <w:lvl w:ilvl="0" w:tplc="2D3CB612">
      <w:start w:val="7"/>
      <w:numFmt w:val="decimal"/>
      <w:lvlText w:val="%1"/>
      <w:lvlJc w:val="left"/>
      <w:pPr>
        <w:ind w:left="1440" w:hanging="360"/>
      </w:pPr>
      <w:rPr>
        <w:rFonts w:cs="Times New Roman" w:hint="default"/>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
    <w:nsid w:val="081966FC"/>
    <w:multiLevelType w:val="multilevel"/>
    <w:tmpl w:val="2724DEB2"/>
    <w:lvl w:ilvl="0">
      <w:start w:val="7"/>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0B12637A"/>
    <w:multiLevelType w:val="hybridMultilevel"/>
    <w:tmpl w:val="343A228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0BFC72E7"/>
    <w:multiLevelType w:val="hybridMultilevel"/>
    <w:tmpl w:val="AB72A41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10007960"/>
    <w:multiLevelType w:val="hybridMultilevel"/>
    <w:tmpl w:val="C1EE4554"/>
    <w:lvl w:ilvl="0" w:tplc="340A0015">
      <w:start w:val="1"/>
      <w:numFmt w:val="upperLetter"/>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6">
    <w:nsid w:val="13DB652A"/>
    <w:multiLevelType w:val="hybridMultilevel"/>
    <w:tmpl w:val="B380D52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157671A5"/>
    <w:multiLevelType w:val="multilevel"/>
    <w:tmpl w:val="20524600"/>
    <w:lvl w:ilvl="0">
      <w:start w:val="5"/>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15D00C16"/>
    <w:multiLevelType w:val="hybridMultilevel"/>
    <w:tmpl w:val="A6B605AE"/>
    <w:lvl w:ilvl="0" w:tplc="9D4A87D6">
      <w:start w:val="1"/>
      <w:numFmt w:val="decimal"/>
      <w:lvlText w:val="%1."/>
      <w:lvlJc w:val="left"/>
      <w:pPr>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9">
    <w:nsid w:val="166E2665"/>
    <w:multiLevelType w:val="multilevel"/>
    <w:tmpl w:val="09E0220E"/>
    <w:lvl w:ilvl="0">
      <w:start w:val="1"/>
      <w:numFmt w:val="decimal"/>
      <w:lvlText w:val="%1."/>
      <w:lvlJc w:val="left"/>
      <w:pPr>
        <w:ind w:left="720" w:hanging="360"/>
      </w:pPr>
      <w:rPr>
        <w:rFonts w:cs="Times New Roman"/>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18616CD1"/>
    <w:multiLevelType w:val="multilevel"/>
    <w:tmpl w:val="96A81B24"/>
    <w:lvl w:ilvl="0">
      <w:start w:val="6"/>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1004"/>
        </w:tabs>
        <w:ind w:left="1004"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1">
    <w:nsid w:val="1AF674CD"/>
    <w:multiLevelType w:val="multilevel"/>
    <w:tmpl w:val="490CB482"/>
    <w:lvl w:ilvl="0">
      <w:start w:val="6"/>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2">
    <w:nsid w:val="1E525403"/>
    <w:multiLevelType w:val="hybridMultilevel"/>
    <w:tmpl w:val="8528B92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nsid w:val="1E7077E3"/>
    <w:multiLevelType w:val="hybridMultilevel"/>
    <w:tmpl w:val="4470FDD2"/>
    <w:lvl w:ilvl="0" w:tplc="340A0015">
      <w:start w:val="1"/>
      <w:numFmt w:val="upperLetter"/>
      <w:lvlText w:val="%1."/>
      <w:lvlJc w:val="left"/>
      <w:pPr>
        <w:ind w:left="426" w:hanging="360"/>
      </w:pPr>
      <w:rPr>
        <w:rFonts w:hint="default"/>
      </w:rPr>
    </w:lvl>
    <w:lvl w:ilvl="1" w:tplc="04090003" w:tentative="1">
      <w:start w:val="1"/>
      <w:numFmt w:val="bullet"/>
      <w:lvlText w:val="o"/>
      <w:lvlJc w:val="left"/>
      <w:pPr>
        <w:ind w:left="1146" w:hanging="360"/>
      </w:pPr>
      <w:rPr>
        <w:rFonts w:ascii="Courier New" w:hAnsi="Courier New" w:hint="default"/>
      </w:rPr>
    </w:lvl>
    <w:lvl w:ilvl="2" w:tplc="04090005" w:tentative="1">
      <w:start w:val="1"/>
      <w:numFmt w:val="bullet"/>
      <w:lvlText w:val=""/>
      <w:lvlJc w:val="left"/>
      <w:pPr>
        <w:ind w:left="1866" w:hanging="360"/>
      </w:pPr>
      <w:rPr>
        <w:rFonts w:ascii="Wingdings" w:hAnsi="Wingdings" w:hint="default"/>
      </w:rPr>
    </w:lvl>
    <w:lvl w:ilvl="3" w:tplc="04090001" w:tentative="1">
      <w:start w:val="1"/>
      <w:numFmt w:val="bullet"/>
      <w:lvlText w:val=""/>
      <w:lvlJc w:val="left"/>
      <w:pPr>
        <w:ind w:left="2586" w:hanging="360"/>
      </w:pPr>
      <w:rPr>
        <w:rFonts w:ascii="Symbol" w:hAnsi="Symbol" w:hint="default"/>
      </w:rPr>
    </w:lvl>
    <w:lvl w:ilvl="4" w:tplc="04090003" w:tentative="1">
      <w:start w:val="1"/>
      <w:numFmt w:val="bullet"/>
      <w:lvlText w:val="o"/>
      <w:lvlJc w:val="left"/>
      <w:pPr>
        <w:ind w:left="3306" w:hanging="360"/>
      </w:pPr>
      <w:rPr>
        <w:rFonts w:ascii="Courier New" w:hAnsi="Courier New" w:hint="default"/>
      </w:rPr>
    </w:lvl>
    <w:lvl w:ilvl="5" w:tplc="04090005" w:tentative="1">
      <w:start w:val="1"/>
      <w:numFmt w:val="bullet"/>
      <w:lvlText w:val=""/>
      <w:lvlJc w:val="left"/>
      <w:pPr>
        <w:ind w:left="4026" w:hanging="360"/>
      </w:pPr>
      <w:rPr>
        <w:rFonts w:ascii="Wingdings" w:hAnsi="Wingdings" w:hint="default"/>
      </w:rPr>
    </w:lvl>
    <w:lvl w:ilvl="6" w:tplc="04090001" w:tentative="1">
      <w:start w:val="1"/>
      <w:numFmt w:val="bullet"/>
      <w:lvlText w:val=""/>
      <w:lvlJc w:val="left"/>
      <w:pPr>
        <w:ind w:left="4746" w:hanging="360"/>
      </w:pPr>
      <w:rPr>
        <w:rFonts w:ascii="Symbol" w:hAnsi="Symbol" w:hint="default"/>
      </w:rPr>
    </w:lvl>
    <w:lvl w:ilvl="7" w:tplc="04090003" w:tentative="1">
      <w:start w:val="1"/>
      <w:numFmt w:val="bullet"/>
      <w:lvlText w:val="o"/>
      <w:lvlJc w:val="left"/>
      <w:pPr>
        <w:ind w:left="5466" w:hanging="360"/>
      </w:pPr>
      <w:rPr>
        <w:rFonts w:ascii="Courier New" w:hAnsi="Courier New" w:hint="default"/>
      </w:rPr>
    </w:lvl>
    <w:lvl w:ilvl="8" w:tplc="04090005" w:tentative="1">
      <w:start w:val="1"/>
      <w:numFmt w:val="bullet"/>
      <w:lvlText w:val=""/>
      <w:lvlJc w:val="left"/>
      <w:pPr>
        <w:ind w:left="6186" w:hanging="360"/>
      </w:pPr>
      <w:rPr>
        <w:rFonts w:ascii="Wingdings" w:hAnsi="Wingdings" w:hint="default"/>
      </w:rPr>
    </w:lvl>
  </w:abstractNum>
  <w:abstractNum w:abstractNumId="14">
    <w:nsid w:val="1F687DC6"/>
    <w:multiLevelType w:val="hybridMultilevel"/>
    <w:tmpl w:val="2E0C09D2"/>
    <w:lvl w:ilvl="0" w:tplc="1C809DDC">
      <w:start w:val="1"/>
      <w:numFmt w:val="upperLetter"/>
      <w:lvlText w:val="%1."/>
      <w:lvlJc w:val="left"/>
      <w:pPr>
        <w:ind w:left="720" w:hanging="360"/>
      </w:pPr>
      <w:rPr>
        <w:b/>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5">
    <w:nsid w:val="21A56D86"/>
    <w:multiLevelType w:val="multilevel"/>
    <w:tmpl w:val="7B724470"/>
    <w:lvl w:ilvl="0">
      <w:start w:val="1"/>
      <w:numFmt w:val="decimal"/>
      <w:pStyle w:val="TITULOTESIS"/>
      <w:lvlText w:val="%1."/>
      <w:lvlJc w:val="left"/>
      <w:pPr>
        <w:ind w:left="720" w:hanging="720"/>
      </w:pPr>
      <w:rPr>
        <w:rFonts w:hint="default"/>
      </w:rPr>
    </w:lvl>
    <w:lvl w:ilvl="1">
      <w:start w:val="1"/>
      <w:numFmt w:val="decimal"/>
      <w:pStyle w:val="Subttulotesis"/>
      <w:lvlText w:val="%1.%2."/>
      <w:lvlJc w:val="left"/>
      <w:pPr>
        <w:ind w:left="720" w:hanging="720"/>
      </w:pPr>
      <w:rPr>
        <w:rFonts w:hint="default"/>
      </w:rPr>
    </w:lvl>
    <w:lvl w:ilvl="2">
      <w:start w:val="1"/>
      <w:numFmt w:val="decimal"/>
      <w:pStyle w:val="3ernivelsubtitulotesis"/>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6">
    <w:nsid w:val="25266E21"/>
    <w:multiLevelType w:val="hybridMultilevel"/>
    <w:tmpl w:val="B7E6927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25311545"/>
    <w:multiLevelType w:val="hybridMultilevel"/>
    <w:tmpl w:val="39D4D86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63A353A"/>
    <w:multiLevelType w:val="multilevel"/>
    <w:tmpl w:val="BDD4F688"/>
    <w:lvl w:ilvl="0">
      <w:start w:val="1"/>
      <w:numFmt w:val="decimal"/>
      <w:lvlText w:val="%1."/>
      <w:lvlJc w:val="left"/>
      <w:pPr>
        <w:ind w:left="0" w:firstLine="360"/>
      </w:pPr>
      <w:rPr>
        <w:rFonts w:hint="default"/>
        <w:b/>
      </w:rPr>
    </w:lvl>
    <w:lvl w:ilvl="1">
      <w:start w:val="1"/>
      <w:numFmt w:val="decimal"/>
      <w:isLgl/>
      <w:lvlText w:val="%1.%2"/>
      <w:lvlJc w:val="left"/>
      <w:pPr>
        <w:ind w:left="2552" w:hanging="2552"/>
      </w:pPr>
      <w:rPr>
        <w:rFonts w:hint="default"/>
      </w:rPr>
    </w:lvl>
    <w:lvl w:ilvl="2">
      <w:start w:val="1"/>
      <w:numFmt w:val="decimal"/>
      <w:isLgl/>
      <w:lvlText w:val="%1.%2.%3"/>
      <w:lvlJc w:val="left"/>
      <w:pPr>
        <w:ind w:left="5400" w:hanging="5400"/>
      </w:pPr>
      <w:rPr>
        <w:rFonts w:hint="default"/>
      </w:rPr>
    </w:lvl>
    <w:lvl w:ilvl="3">
      <w:start w:val="1"/>
      <w:numFmt w:val="decimal"/>
      <w:isLgl/>
      <w:lvlText w:val="%1.%2.%3.%4"/>
      <w:lvlJc w:val="left"/>
      <w:pPr>
        <w:ind w:left="7560" w:hanging="720"/>
      </w:pPr>
      <w:rPr>
        <w:rFonts w:hint="default"/>
      </w:rPr>
    </w:lvl>
    <w:lvl w:ilvl="4">
      <w:start w:val="1"/>
      <w:numFmt w:val="decimal"/>
      <w:isLgl/>
      <w:lvlText w:val="%1.%2.%3.%4.%5"/>
      <w:lvlJc w:val="left"/>
      <w:pPr>
        <w:ind w:left="10080" w:hanging="1080"/>
      </w:pPr>
      <w:rPr>
        <w:rFonts w:hint="default"/>
      </w:rPr>
    </w:lvl>
    <w:lvl w:ilvl="5">
      <w:start w:val="1"/>
      <w:numFmt w:val="decimal"/>
      <w:isLgl/>
      <w:lvlText w:val="%1.%2.%3.%4.%5.%6"/>
      <w:lvlJc w:val="left"/>
      <w:pPr>
        <w:ind w:left="12600" w:hanging="1440"/>
      </w:pPr>
      <w:rPr>
        <w:rFonts w:hint="default"/>
      </w:rPr>
    </w:lvl>
    <w:lvl w:ilvl="6">
      <w:start w:val="1"/>
      <w:numFmt w:val="decimal"/>
      <w:isLgl/>
      <w:lvlText w:val="%1.%2.%3.%4.%5.%6.%7"/>
      <w:lvlJc w:val="left"/>
      <w:pPr>
        <w:ind w:left="14760" w:hanging="1440"/>
      </w:pPr>
      <w:rPr>
        <w:rFonts w:hint="default"/>
      </w:rPr>
    </w:lvl>
    <w:lvl w:ilvl="7">
      <w:start w:val="1"/>
      <w:numFmt w:val="decimal"/>
      <w:isLgl/>
      <w:lvlText w:val="%1.%2.%3.%4.%5.%6.%7.%8"/>
      <w:lvlJc w:val="left"/>
      <w:pPr>
        <w:ind w:left="17280" w:hanging="1800"/>
      </w:pPr>
      <w:rPr>
        <w:rFonts w:hint="default"/>
      </w:rPr>
    </w:lvl>
    <w:lvl w:ilvl="8">
      <w:start w:val="1"/>
      <w:numFmt w:val="decimal"/>
      <w:isLgl/>
      <w:lvlText w:val="%1.%2.%3.%4.%5.%6.%7.%8.%9"/>
      <w:lvlJc w:val="left"/>
      <w:pPr>
        <w:ind w:left="19440" w:hanging="1800"/>
      </w:pPr>
      <w:rPr>
        <w:rFonts w:hint="default"/>
      </w:rPr>
    </w:lvl>
  </w:abstractNum>
  <w:abstractNum w:abstractNumId="19">
    <w:nsid w:val="27A2317E"/>
    <w:multiLevelType w:val="multilevel"/>
    <w:tmpl w:val="F1B2BA7C"/>
    <w:lvl w:ilvl="0">
      <w:start w:val="9"/>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nsid w:val="2B953275"/>
    <w:multiLevelType w:val="hybridMultilevel"/>
    <w:tmpl w:val="CE5AE9F4"/>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21">
    <w:nsid w:val="2FB02203"/>
    <w:multiLevelType w:val="hybridMultilevel"/>
    <w:tmpl w:val="EACC4238"/>
    <w:lvl w:ilvl="0" w:tplc="340A000F">
      <w:start w:val="1"/>
      <w:numFmt w:val="decimal"/>
      <w:lvlText w:val="%1."/>
      <w:lvlJc w:val="left"/>
      <w:pPr>
        <w:ind w:left="1440" w:hanging="360"/>
      </w:pPr>
      <w:rPr>
        <w:rFonts w:cs="Times New Roman"/>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2">
    <w:nsid w:val="36411E74"/>
    <w:multiLevelType w:val="hybridMultilevel"/>
    <w:tmpl w:val="0994F4A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375B5C1E"/>
    <w:multiLevelType w:val="hybridMultilevel"/>
    <w:tmpl w:val="54D2570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38667037"/>
    <w:multiLevelType w:val="hybridMultilevel"/>
    <w:tmpl w:val="766A52E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3A435721"/>
    <w:multiLevelType w:val="hybridMultilevel"/>
    <w:tmpl w:val="B4A8FF4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nsid w:val="3FFE3D8C"/>
    <w:multiLevelType w:val="hybridMultilevel"/>
    <w:tmpl w:val="B46E5F18"/>
    <w:lvl w:ilvl="0" w:tplc="038A130A">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2754EDC"/>
    <w:multiLevelType w:val="hybridMultilevel"/>
    <w:tmpl w:val="177E9BF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8">
    <w:nsid w:val="4E025CD6"/>
    <w:multiLevelType w:val="hybridMultilevel"/>
    <w:tmpl w:val="F482E904"/>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4FE724C1"/>
    <w:multiLevelType w:val="multilevel"/>
    <w:tmpl w:val="C632F114"/>
    <w:lvl w:ilvl="0">
      <w:start w:val="10"/>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0">
    <w:nsid w:val="51F85CCF"/>
    <w:multiLevelType w:val="multilevel"/>
    <w:tmpl w:val="ED848284"/>
    <w:lvl w:ilvl="0">
      <w:start w:val="1"/>
      <w:numFmt w:val="decimal"/>
      <w:lvlText w:val="%1."/>
      <w:lvlJc w:val="left"/>
      <w:pPr>
        <w:ind w:left="1440" w:hanging="360"/>
      </w:pPr>
      <w:rPr>
        <w:rFonts w:cs="Times New Roman"/>
      </w:rPr>
    </w:lvl>
    <w:lvl w:ilvl="1">
      <w:start w:val="6"/>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31">
    <w:nsid w:val="55096EDC"/>
    <w:multiLevelType w:val="hybridMultilevel"/>
    <w:tmpl w:val="74E02B26"/>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32">
    <w:nsid w:val="55A72BB2"/>
    <w:multiLevelType w:val="multilevel"/>
    <w:tmpl w:val="50D6A572"/>
    <w:lvl w:ilvl="0">
      <w:start w:val="6"/>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3">
    <w:nsid w:val="5878339E"/>
    <w:multiLevelType w:val="hybridMultilevel"/>
    <w:tmpl w:val="F86291B2"/>
    <w:lvl w:ilvl="0" w:tplc="340A000F">
      <w:start w:val="1"/>
      <w:numFmt w:val="decimal"/>
      <w:lvlText w:val="%1."/>
      <w:lvlJc w:val="left"/>
      <w:pPr>
        <w:ind w:left="720" w:hanging="360"/>
      </w:pPr>
      <w:rPr>
        <w:rFonts w:cs="Times New Roman"/>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4">
    <w:nsid w:val="59014F2B"/>
    <w:multiLevelType w:val="hybridMultilevel"/>
    <w:tmpl w:val="F89AF3B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591B30AE"/>
    <w:multiLevelType w:val="hybridMultilevel"/>
    <w:tmpl w:val="71B6D68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62DF4C12"/>
    <w:multiLevelType w:val="multilevel"/>
    <w:tmpl w:val="E934F752"/>
    <w:lvl w:ilvl="0">
      <w:start w:val="7"/>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7">
    <w:nsid w:val="635E4A85"/>
    <w:multiLevelType w:val="multilevel"/>
    <w:tmpl w:val="90D48BEC"/>
    <w:lvl w:ilvl="0">
      <w:start w:val="1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8">
    <w:nsid w:val="65441ECD"/>
    <w:multiLevelType w:val="hybridMultilevel"/>
    <w:tmpl w:val="E514CA8A"/>
    <w:lvl w:ilvl="0" w:tplc="C986A4A6">
      <w:start w:val="1"/>
      <w:numFmt w:val="decimal"/>
      <w:lvlText w:val="%1."/>
      <w:lvlJc w:val="left"/>
      <w:pPr>
        <w:tabs>
          <w:tab w:val="num" w:pos="0"/>
        </w:tabs>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9">
    <w:nsid w:val="66187A0D"/>
    <w:multiLevelType w:val="hybridMultilevel"/>
    <w:tmpl w:val="1456924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0">
    <w:nsid w:val="6E836681"/>
    <w:multiLevelType w:val="hybridMultilevel"/>
    <w:tmpl w:val="80E2FFE6"/>
    <w:lvl w:ilvl="0" w:tplc="F9524E0A">
      <w:start w:val="1"/>
      <w:numFmt w:val="decimal"/>
      <w:lvlText w:val="%1."/>
      <w:lvlJc w:val="left"/>
      <w:pPr>
        <w:ind w:left="567" w:hanging="567"/>
      </w:pPr>
      <w:rPr>
        <w:rFonts w:cs="Times New Roman" w:hint="default"/>
      </w:rPr>
    </w:lvl>
    <w:lvl w:ilvl="1" w:tplc="496E90A4">
      <w:start w:val="1"/>
      <w:numFmt w:val="lowerLetter"/>
      <w:lvlText w:val="%2."/>
      <w:lvlJc w:val="left"/>
      <w:pPr>
        <w:ind w:left="1985" w:hanging="567"/>
      </w:pPr>
      <w:rPr>
        <w:rFonts w:hint="default"/>
      </w:rPr>
    </w:lvl>
    <w:lvl w:ilvl="2" w:tplc="340A001B">
      <w:start w:val="1"/>
      <w:numFmt w:val="lowerRoman"/>
      <w:lvlText w:val="%3."/>
      <w:lvlJc w:val="right"/>
      <w:pPr>
        <w:ind w:left="2886" w:hanging="180"/>
      </w:pPr>
    </w:lvl>
    <w:lvl w:ilvl="3" w:tplc="340A000F" w:tentative="1">
      <w:start w:val="1"/>
      <w:numFmt w:val="decimal"/>
      <w:lvlText w:val="%4."/>
      <w:lvlJc w:val="left"/>
      <w:pPr>
        <w:ind w:left="3606" w:hanging="360"/>
      </w:pPr>
    </w:lvl>
    <w:lvl w:ilvl="4" w:tplc="340A0019" w:tentative="1">
      <w:start w:val="1"/>
      <w:numFmt w:val="lowerLetter"/>
      <w:lvlText w:val="%5."/>
      <w:lvlJc w:val="left"/>
      <w:pPr>
        <w:ind w:left="4326" w:hanging="360"/>
      </w:pPr>
    </w:lvl>
    <w:lvl w:ilvl="5" w:tplc="340A001B" w:tentative="1">
      <w:start w:val="1"/>
      <w:numFmt w:val="lowerRoman"/>
      <w:lvlText w:val="%6."/>
      <w:lvlJc w:val="right"/>
      <w:pPr>
        <w:ind w:left="5046" w:hanging="180"/>
      </w:pPr>
    </w:lvl>
    <w:lvl w:ilvl="6" w:tplc="340A000F" w:tentative="1">
      <w:start w:val="1"/>
      <w:numFmt w:val="decimal"/>
      <w:lvlText w:val="%7."/>
      <w:lvlJc w:val="left"/>
      <w:pPr>
        <w:ind w:left="5766" w:hanging="360"/>
      </w:pPr>
    </w:lvl>
    <w:lvl w:ilvl="7" w:tplc="340A0019" w:tentative="1">
      <w:start w:val="1"/>
      <w:numFmt w:val="lowerLetter"/>
      <w:lvlText w:val="%8."/>
      <w:lvlJc w:val="left"/>
      <w:pPr>
        <w:ind w:left="6486" w:hanging="360"/>
      </w:pPr>
    </w:lvl>
    <w:lvl w:ilvl="8" w:tplc="340A001B" w:tentative="1">
      <w:start w:val="1"/>
      <w:numFmt w:val="lowerRoman"/>
      <w:lvlText w:val="%9."/>
      <w:lvlJc w:val="right"/>
      <w:pPr>
        <w:ind w:left="7206" w:hanging="180"/>
      </w:pPr>
    </w:lvl>
  </w:abstractNum>
  <w:abstractNum w:abstractNumId="41">
    <w:nsid w:val="6F722A14"/>
    <w:multiLevelType w:val="hybridMultilevel"/>
    <w:tmpl w:val="02E695F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2">
    <w:nsid w:val="74DA2A7A"/>
    <w:multiLevelType w:val="hybridMultilevel"/>
    <w:tmpl w:val="8012D1E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58E20E0"/>
    <w:multiLevelType w:val="multilevel"/>
    <w:tmpl w:val="733A08E0"/>
    <w:lvl w:ilvl="0">
      <w:start w:val="1"/>
      <w:numFmt w:val="decimal"/>
      <w:lvlText w:val="%1."/>
      <w:lvlJc w:val="left"/>
      <w:pPr>
        <w:ind w:left="360" w:hanging="360"/>
      </w:pPr>
      <w:rPr>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nsid w:val="7B97316E"/>
    <w:multiLevelType w:val="hybridMultilevel"/>
    <w:tmpl w:val="309631B8"/>
    <w:lvl w:ilvl="0" w:tplc="20107822">
      <w:start w:val="1"/>
      <w:numFmt w:val="upperLetter"/>
      <w:lvlText w:val="%1."/>
      <w:lvlJc w:val="left"/>
      <w:pPr>
        <w:ind w:left="426" w:hanging="426"/>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5">
    <w:nsid w:val="7C680218"/>
    <w:multiLevelType w:val="hybridMultilevel"/>
    <w:tmpl w:val="4BA2D55C"/>
    <w:lvl w:ilvl="0" w:tplc="340A000F">
      <w:start w:val="1"/>
      <w:numFmt w:val="decimal"/>
      <w:lvlText w:val="%1."/>
      <w:lvlJc w:val="left"/>
      <w:pPr>
        <w:ind w:left="720" w:hanging="360"/>
      </w:p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num w:numId="1">
    <w:abstractNumId w:val="0"/>
  </w:num>
  <w:num w:numId="2">
    <w:abstractNumId w:val="20"/>
  </w:num>
  <w:num w:numId="3">
    <w:abstractNumId w:val="31"/>
  </w:num>
  <w:num w:numId="4">
    <w:abstractNumId w:val="39"/>
  </w:num>
  <w:num w:numId="5">
    <w:abstractNumId w:val="9"/>
  </w:num>
  <w:num w:numId="6">
    <w:abstractNumId w:val="18"/>
  </w:num>
  <w:num w:numId="7">
    <w:abstractNumId w:val="33"/>
  </w:num>
  <w:num w:numId="8">
    <w:abstractNumId w:val="8"/>
  </w:num>
  <w:num w:numId="9">
    <w:abstractNumId w:val="35"/>
  </w:num>
  <w:num w:numId="10">
    <w:abstractNumId w:val="16"/>
  </w:num>
  <w:num w:numId="11">
    <w:abstractNumId w:val="21"/>
  </w:num>
  <w:num w:numId="12">
    <w:abstractNumId w:val="30"/>
  </w:num>
  <w:num w:numId="13">
    <w:abstractNumId w:val="1"/>
  </w:num>
  <w:num w:numId="14">
    <w:abstractNumId w:val="3"/>
  </w:num>
  <w:num w:numId="15">
    <w:abstractNumId w:val="24"/>
  </w:num>
  <w:num w:numId="16">
    <w:abstractNumId w:val="25"/>
  </w:num>
  <w:num w:numId="17">
    <w:abstractNumId w:val="17"/>
  </w:num>
  <w:num w:numId="18">
    <w:abstractNumId w:val="45"/>
  </w:num>
  <w:num w:numId="19">
    <w:abstractNumId w:val="23"/>
  </w:num>
  <w:num w:numId="20">
    <w:abstractNumId w:val="14"/>
  </w:num>
  <w:num w:numId="21">
    <w:abstractNumId w:val="10"/>
  </w:num>
  <w:num w:numId="22">
    <w:abstractNumId w:val="41"/>
  </w:num>
  <w:num w:numId="23">
    <w:abstractNumId w:val="34"/>
  </w:num>
  <w:num w:numId="24">
    <w:abstractNumId w:val="32"/>
  </w:num>
  <w:num w:numId="25">
    <w:abstractNumId w:val="19"/>
  </w:num>
  <w:num w:numId="26">
    <w:abstractNumId w:val="29"/>
  </w:num>
  <w:num w:numId="27">
    <w:abstractNumId w:val="43"/>
  </w:num>
  <w:num w:numId="28">
    <w:abstractNumId w:val="28"/>
  </w:num>
  <w:num w:numId="29">
    <w:abstractNumId w:val="15"/>
  </w:num>
  <w:num w:numId="30">
    <w:abstractNumId w:val="36"/>
  </w:num>
  <w:num w:numId="31">
    <w:abstractNumId w:val="37"/>
  </w:num>
  <w:num w:numId="32">
    <w:abstractNumId w:val="11"/>
  </w:num>
  <w:num w:numId="33">
    <w:abstractNumId w:val="2"/>
  </w:num>
  <w:num w:numId="34">
    <w:abstractNumId w:val="26"/>
  </w:num>
  <w:num w:numId="35">
    <w:abstractNumId w:val="5"/>
  </w:num>
  <w:num w:numId="36">
    <w:abstractNumId w:val="7"/>
  </w:num>
  <w:num w:numId="37">
    <w:abstractNumId w:val="13"/>
  </w:num>
  <w:num w:numId="38">
    <w:abstractNumId w:val="44"/>
  </w:num>
  <w:num w:numId="39">
    <w:abstractNumId w:val="40"/>
  </w:num>
  <w:num w:numId="40">
    <w:abstractNumId w:val="6"/>
  </w:num>
  <w:num w:numId="41">
    <w:abstractNumId w:val="27"/>
  </w:num>
  <w:num w:numId="42">
    <w:abstractNumId w:val="22"/>
  </w:num>
  <w:num w:numId="43">
    <w:abstractNumId w:val="4"/>
  </w:num>
  <w:num w:numId="44">
    <w:abstractNumId w:val="38"/>
  </w:num>
  <w:num w:numId="45">
    <w:abstractNumId w:val="42"/>
  </w:num>
  <w:num w:numId="46">
    <w:abstractNumId w:val="12"/>
  </w:num>
  <w:numIdMacAtCleanup w:val="4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mirrorMargins/>
  <w:activeWritingStyle w:appName="MSWord" w:lang="en-US" w:vendorID="64" w:dllVersion="131078" w:nlCheck="1" w:checkStyle="1"/>
  <w:activeWritingStyle w:appName="MSWord" w:lang="es-CL" w:vendorID="64" w:dllVersion="131078" w:nlCheck="1" w:checkStyle="1"/>
  <w:activeWritingStyle w:appName="MSWord" w:lang="es-ES" w:vendorID="64" w:dllVersion="131078" w:nlCheck="1" w:checkStyle="1"/>
  <w:activeWritingStyle w:appName="MSWord" w:lang="es-MX" w:vendorID="64" w:dllVersion="131078" w:nlCheck="1" w:checkStyle="1"/>
  <w:activeWritingStyle w:appName="MSWord" w:lang="es-ES_tradnl" w:vendorID="64" w:dllVersion="131078" w:nlCheck="1" w:checkStyle="1"/>
  <w:proofState w:spelling="clean" w:grammar="clean"/>
  <w:stylePaneFormatFilter w:val="1F01"/>
  <w:defaultTabStop w:val="720"/>
  <w:hyphenationZone w:val="425"/>
  <w:drawingGridHorizontalSpacing w:val="120"/>
  <w:displayHorizontalDrawingGridEvery w:val="2"/>
  <w:noPunctuationKerning/>
  <w:characterSpacingControl w:val="doNotCompress"/>
  <w:hdrShapeDefaults>
    <o:shapedefaults v:ext="edit" spidmax="81922"/>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A77B3E"/>
    <w:rsid w:val="000009D2"/>
    <w:rsid w:val="00000D44"/>
    <w:rsid w:val="000017F1"/>
    <w:rsid w:val="0000478A"/>
    <w:rsid w:val="00010291"/>
    <w:rsid w:val="000142CD"/>
    <w:rsid w:val="00015D90"/>
    <w:rsid w:val="00020316"/>
    <w:rsid w:val="000221B3"/>
    <w:rsid w:val="0002502B"/>
    <w:rsid w:val="00026395"/>
    <w:rsid w:val="0003268A"/>
    <w:rsid w:val="000329C1"/>
    <w:rsid w:val="000356A6"/>
    <w:rsid w:val="00035C01"/>
    <w:rsid w:val="00035E29"/>
    <w:rsid w:val="0004052C"/>
    <w:rsid w:val="0004110B"/>
    <w:rsid w:val="00042024"/>
    <w:rsid w:val="00042313"/>
    <w:rsid w:val="00047964"/>
    <w:rsid w:val="0005353C"/>
    <w:rsid w:val="0006619D"/>
    <w:rsid w:val="00067B9C"/>
    <w:rsid w:val="000713DB"/>
    <w:rsid w:val="00072E23"/>
    <w:rsid w:val="00081D05"/>
    <w:rsid w:val="00081FDA"/>
    <w:rsid w:val="00091367"/>
    <w:rsid w:val="00094EED"/>
    <w:rsid w:val="00097551"/>
    <w:rsid w:val="000A0C63"/>
    <w:rsid w:val="000A60AA"/>
    <w:rsid w:val="000B2B69"/>
    <w:rsid w:val="000B3429"/>
    <w:rsid w:val="000C60D1"/>
    <w:rsid w:val="000C693E"/>
    <w:rsid w:val="000D07C4"/>
    <w:rsid w:val="000D1204"/>
    <w:rsid w:val="000D1632"/>
    <w:rsid w:val="000E02D5"/>
    <w:rsid w:val="000E0520"/>
    <w:rsid w:val="000E0654"/>
    <w:rsid w:val="000E5DA3"/>
    <w:rsid w:val="000F13C5"/>
    <w:rsid w:val="000F307D"/>
    <w:rsid w:val="000F7EE2"/>
    <w:rsid w:val="0010215D"/>
    <w:rsid w:val="00105469"/>
    <w:rsid w:val="001058F2"/>
    <w:rsid w:val="00106A01"/>
    <w:rsid w:val="00111098"/>
    <w:rsid w:val="001123D6"/>
    <w:rsid w:val="00112F65"/>
    <w:rsid w:val="00114BED"/>
    <w:rsid w:val="00123393"/>
    <w:rsid w:val="00136A9A"/>
    <w:rsid w:val="001449F7"/>
    <w:rsid w:val="00147A9E"/>
    <w:rsid w:val="0015498B"/>
    <w:rsid w:val="00155D93"/>
    <w:rsid w:val="001577E9"/>
    <w:rsid w:val="00162170"/>
    <w:rsid w:val="001627AD"/>
    <w:rsid w:val="00162B58"/>
    <w:rsid w:val="00163FB3"/>
    <w:rsid w:val="001713F5"/>
    <w:rsid w:val="00184FE5"/>
    <w:rsid w:val="00187C18"/>
    <w:rsid w:val="00190C95"/>
    <w:rsid w:val="0019344E"/>
    <w:rsid w:val="0019448D"/>
    <w:rsid w:val="00196EAC"/>
    <w:rsid w:val="00197940"/>
    <w:rsid w:val="001A2B80"/>
    <w:rsid w:val="001A3DDD"/>
    <w:rsid w:val="001A61C3"/>
    <w:rsid w:val="001A6467"/>
    <w:rsid w:val="001B39D8"/>
    <w:rsid w:val="001B75E6"/>
    <w:rsid w:val="001C3A1A"/>
    <w:rsid w:val="001C460F"/>
    <w:rsid w:val="001C4F51"/>
    <w:rsid w:val="001C5D98"/>
    <w:rsid w:val="001D0EA1"/>
    <w:rsid w:val="001D4D69"/>
    <w:rsid w:val="001D575C"/>
    <w:rsid w:val="001F1DC5"/>
    <w:rsid w:val="001F2025"/>
    <w:rsid w:val="001F2903"/>
    <w:rsid w:val="001F33FF"/>
    <w:rsid w:val="001F4D8F"/>
    <w:rsid w:val="001F6199"/>
    <w:rsid w:val="001F7702"/>
    <w:rsid w:val="00200530"/>
    <w:rsid w:val="002024B5"/>
    <w:rsid w:val="002047B6"/>
    <w:rsid w:val="002109EA"/>
    <w:rsid w:val="00211D71"/>
    <w:rsid w:val="00212CB5"/>
    <w:rsid w:val="00222329"/>
    <w:rsid w:val="002225B2"/>
    <w:rsid w:val="002250F0"/>
    <w:rsid w:val="00231BCA"/>
    <w:rsid w:val="002329EF"/>
    <w:rsid w:val="00234CF8"/>
    <w:rsid w:val="00235C32"/>
    <w:rsid w:val="00236038"/>
    <w:rsid w:val="00240982"/>
    <w:rsid w:val="00241CF3"/>
    <w:rsid w:val="00242EEF"/>
    <w:rsid w:val="00243A66"/>
    <w:rsid w:val="00245334"/>
    <w:rsid w:val="00256348"/>
    <w:rsid w:val="0025643B"/>
    <w:rsid w:val="00257E6E"/>
    <w:rsid w:val="002642FE"/>
    <w:rsid w:val="00272159"/>
    <w:rsid w:val="002761CD"/>
    <w:rsid w:val="002816DB"/>
    <w:rsid w:val="00281FE6"/>
    <w:rsid w:val="00285872"/>
    <w:rsid w:val="00292852"/>
    <w:rsid w:val="002952CC"/>
    <w:rsid w:val="002A0D07"/>
    <w:rsid w:val="002A0D89"/>
    <w:rsid w:val="002B0B6B"/>
    <w:rsid w:val="002D0DAD"/>
    <w:rsid w:val="002D30A6"/>
    <w:rsid w:val="002E1909"/>
    <w:rsid w:val="002E2266"/>
    <w:rsid w:val="002E71C3"/>
    <w:rsid w:val="002F491F"/>
    <w:rsid w:val="003006A5"/>
    <w:rsid w:val="00303F22"/>
    <w:rsid w:val="00304F52"/>
    <w:rsid w:val="00305214"/>
    <w:rsid w:val="00315D94"/>
    <w:rsid w:val="0032022A"/>
    <w:rsid w:val="0032077F"/>
    <w:rsid w:val="003215BC"/>
    <w:rsid w:val="00326F54"/>
    <w:rsid w:val="003272EE"/>
    <w:rsid w:val="00327579"/>
    <w:rsid w:val="00333816"/>
    <w:rsid w:val="00333872"/>
    <w:rsid w:val="0034388A"/>
    <w:rsid w:val="003447CE"/>
    <w:rsid w:val="00345E7F"/>
    <w:rsid w:val="00353FEC"/>
    <w:rsid w:val="0035553E"/>
    <w:rsid w:val="00355603"/>
    <w:rsid w:val="00356ACE"/>
    <w:rsid w:val="00366C22"/>
    <w:rsid w:val="003819A4"/>
    <w:rsid w:val="0038782B"/>
    <w:rsid w:val="00390757"/>
    <w:rsid w:val="003921CD"/>
    <w:rsid w:val="0039285A"/>
    <w:rsid w:val="00392E16"/>
    <w:rsid w:val="00395BE3"/>
    <w:rsid w:val="003A7C58"/>
    <w:rsid w:val="003C0782"/>
    <w:rsid w:val="003C32E2"/>
    <w:rsid w:val="003C39F8"/>
    <w:rsid w:val="003C5D97"/>
    <w:rsid w:val="003C7B37"/>
    <w:rsid w:val="003D0ECC"/>
    <w:rsid w:val="003D2930"/>
    <w:rsid w:val="003D3E18"/>
    <w:rsid w:val="003D4CB2"/>
    <w:rsid w:val="003E0D56"/>
    <w:rsid w:val="003E3DB0"/>
    <w:rsid w:val="003E5CCB"/>
    <w:rsid w:val="003E74E3"/>
    <w:rsid w:val="003F5C0D"/>
    <w:rsid w:val="003F7BA0"/>
    <w:rsid w:val="003F7BDB"/>
    <w:rsid w:val="004025F9"/>
    <w:rsid w:val="00414DAF"/>
    <w:rsid w:val="00415751"/>
    <w:rsid w:val="004219E2"/>
    <w:rsid w:val="004245D7"/>
    <w:rsid w:val="004302B6"/>
    <w:rsid w:val="00431097"/>
    <w:rsid w:val="00431671"/>
    <w:rsid w:val="00434252"/>
    <w:rsid w:val="00434EB2"/>
    <w:rsid w:val="0043790B"/>
    <w:rsid w:val="00437C1D"/>
    <w:rsid w:val="00437D09"/>
    <w:rsid w:val="00444BCB"/>
    <w:rsid w:val="00446769"/>
    <w:rsid w:val="00453DA0"/>
    <w:rsid w:val="00461F43"/>
    <w:rsid w:val="00466A8F"/>
    <w:rsid w:val="00482CB9"/>
    <w:rsid w:val="0048300C"/>
    <w:rsid w:val="0049503B"/>
    <w:rsid w:val="004A279D"/>
    <w:rsid w:val="004A4712"/>
    <w:rsid w:val="004B2A58"/>
    <w:rsid w:val="004D3542"/>
    <w:rsid w:val="004D641A"/>
    <w:rsid w:val="004D7C66"/>
    <w:rsid w:val="004E2812"/>
    <w:rsid w:val="004F5C85"/>
    <w:rsid w:val="004F6828"/>
    <w:rsid w:val="00501296"/>
    <w:rsid w:val="00502640"/>
    <w:rsid w:val="005063F5"/>
    <w:rsid w:val="00506546"/>
    <w:rsid w:val="0050670F"/>
    <w:rsid w:val="00514AE3"/>
    <w:rsid w:val="00515014"/>
    <w:rsid w:val="00515305"/>
    <w:rsid w:val="005160C0"/>
    <w:rsid w:val="00517852"/>
    <w:rsid w:val="0052348F"/>
    <w:rsid w:val="0052387C"/>
    <w:rsid w:val="0052755C"/>
    <w:rsid w:val="00533638"/>
    <w:rsid w:val="00535032"/>
    <w:rsid w:val="00542433"/>
    <w:rsid w:val="00543612"/>
    <w:rsid w:val="005446D4"/>
    <w:rsid w:val="00546F57"/>
    <w:rsid w:val="00551B03"/>
    <w:rsid w:val="005562C9"/>
    <w:rsid w:val="00556A77"/>
    <w:rsid w:val="005644C3"/>
    <w:rsid w:val="00566F29"/>
    <w:rsid w:val="0057609C"/>
    <w:rsid w:val="0057632F"/>
    <w:rsid w:val="0058483F"/>
    <w:rsid w:val="00587C8B"/>
    <w:rsid w:val="005903C2"/>
    <w:rsid w:val="00592546"/>
    <w:rsid w:val="005A0B47"/>
    <w:rsid w:val="005A0CC4"/>
    <w:rsid w:val="005A2B1D"/>
    <w:rsid w:val="005A2BB8"/>
    <w:rsid w:val="005A42B6"/>
    <w:rsid w:val="005B2534"/>
    <w:rsid w:val="005C0A97"/>
    <w:rsid w:val="005C3730"/>
    <w:rsid w:val="005C3CCF"/>
    <w:rsid w:val="005C5EFB"/>
    <w:rsid w:val="005C7252"/>
    <w:rsid w:val="005D028A"/>
    <w:rsid w:val="005D0B23"/>
    <w:rsid w:val="005E04D7"/>
    <w:rsid w:val="005E12F0"/>
    <w:rsid w:val="005E3D7C"/>
    <w:rsid w:val="005E6290"/>
    <w:rsid w:val="005E6CD0"/>
    <w:rsid w:val="005F7096"/>
    <w:rsid w:val="0060019A"/>
    <w:rsid w:val="0060075B"/>
    <w:rsid w:val="00602359"/>
    <w:rsid w:val="006111BF"/>
    <w:rsid w:val="00611E21"/>
    <w:rsid w:val="00617802"/>
    <w:rsid w:val="0062081A"/>
    <w:rsid w:val="0062352A"/>
    <w:rsid w:val="006253E5"/>
    <w:rsid w:val="00625648"/>
    <w:rsid w:val="0062685D"/>
    <w:rsid w:val="00630B7E"/>
    <w:rsid w:val="00633AB1"/>
    <w:rsid w:val="006376A0"/>
    <w:rsid w:val="006543FD"/>
    <w:rsid w:val="00655C48"/>
    <w:rsid w:val="006609DE"/>
    <w:rsid w:val="00663F45"/>
    <w:rsid w:val="00666FF9"/>
    <w:rsid w:val="00670BE0"/>
    <w:rsid w:val="00673FC1"/>
    <w:rsid w:val="00680787"/>
    <w:rsid w:val="0068468D"/>
    <w:rsid w:val="006947AA"/>
    <w:rsid w:val="00697F40"/>
    <w:rsid w:val="006A23FB"/>
    <w:rsid w:val="006B516A"/>
    <w:rsid w:val="006B5309"/>
    <w:rsid w:val="006C311B"/>
    <w:rsid w:val="006C7FAA"/>
    <w:rsid w:val="006D0D84"/>
    <w:rsid w:val="006D174D"/>
    <w:rsid w:val="006E4A1F"/>
    <w:rsid w:val="006E6381"/>
    <w:rsid w:val="006F4479"/>
    <w:rsid w:val="006F757D"/>
    <w:rsid w:val="006F78A3"/>
    <w:rsid w:val="00700E95"/>
    <w:rsid w:val="00704509"/>
    <w:rsid w:val="007062FD"/>
    <w:rsid w:val="0071295D"/>
    <w:rsid w:val="0071523C"/>
    <w:rsid w:val="00734467"/>
    <w:rsid w:val="00736672"/>
    <w:rsid w:val="0074170C"/>
    <w:rsid w:val="00741A78"/>
    <w:rsid w:val="007426ED"/>
    <w:rsid w:val="0075097B"/>
    <w:rsid w:val="00752D5C"/>
    <w:rsid w:val="00755F45"/>
    <w:rsid w:val="00761F69"/>
    <w:rsid w:val="00762D98"/>
    <w:rsid w:val="00770FFD"/>
    <w:rsid w:val="0077206A"/>
    <w:rsid w:val="007748F8"/>
    <w:rsid w:val="0078256A"/>
    <w:rsid w:val="00783A4F"/>
    <w:rsid w:val="00785799"/>
    <w:rsid w:val="00793CC2"/>
    <w:rsid w:val="00796ADA"/>
    <w:rsid w:val="00796AFA"/>
    <w:rsid w:val="00797E0E"/>
    <w:rsid w:val="007A1573"/>
    <w:rsid w:val="007A17D9"/>
    <w:rsid w:val="007A21DE"/>
    <w:rsid w:val="007A3214"/>
    <w:rsid w:val="007B3DAA"/>
    <w:rsid w:val="007B48E2"/>
    <w:rsid w:val="007B5FAF"/>
    <w:rsid w:val="007B605A"/>
    <w:rsid w:val="007C1943"/>
    <w:rsid w:val="007C4C04"/>
    <w:rsid w:val="007C578F"/>
    <w:rsid w:val="007D3EE0"/>
    <w:rsid w:val="007D5E18"/>
    <w:rsid w:val="007E0317"/>
    <w:rsid w:val="007E3497"/>
    <w:rsid w:val="007E5492"/>
    <w:rsid w:val="007E5507"/>
    <w:rsid w:val="007F4565"/>
    <w:rsid w:val="008071D4"/>
    <w:rsid w:val="00814138"/>
    <w:rsid w:val="00815072"/>
    <w:rsid w:val="00815860"/>
    <w:rsid w:val="00815F8D"/>
    <w:rsid w:val="008273EF"/>
    <w:rsid w:val="0082741C"/>
    <w:rsid w:val="00830CC6"/>
    <w:rsid w:val="00832C5C"/>
    <w:rsid w:val="00834C9F"/>
    <w:rsid w:val="008352B5"/>
    <w:rsid w:val="0083609C"/>
    <w:rsid w:val="00840837"/>
    <w:rsid w:val="00841DF5"/>
    <w:rsid w:val="00852410"/>
    <w:rsid w:val="00852603"/>
    <w:rsid w:val="00853733"/>
    <w:rsid w:val="00856F10"/>
    <w:rsid w:val="00857703"/>
    <w:rsid w:val="00860895"/>
    <w:rsid w:val="00862342"/>
    <w:rsid w:val="00864E4D"/>
    <w:rsid w:val="00870A36"/>
    <w:rsid w:val="00870D7D"/>
    <w:rsid w:val="008716E9"/>
    <w:rsid w:val="008749AA"/>
    <w:rsid w:val="00875A57"/>
    <w:rsid w:val="00876A64"/>
    <w:rsid w:val="0088230D"/>
    <w:rsid w:val="00896C62"/>
    <w:rsid w:val="008971DD"/>
    <w:rsid w:val="008974BE"/>
    <w:rsid w:val="008A3005"/>
    <w:rsid w:val="008A5843"/>
    <w:rsid w:val="008A79C1"/>
    <w:rsid w:val="008A7D0D"/>
    <w:rsid w:val="008B3A94"/>
    <w:rsid w:val="008C60CB"/>
    <w:rsid w:val="008D3ADC"/>
    <w:rsid w:val="008D4C57"/>
    <w:rsid w:val="008D6218"/>
    <w:rsid w:val="008E4FB3"/>
    <w:rsid w:val="008F2D37"/>
    <w:rsid w:val="008F3957"/>
    <w:rsid w:val="008F4DCB"/>
    <w:rsid w:val="008F4DD2"/>
    <w:rsid w:val="008F4E83"/>
    <w:rsid w:val="008F5C82"/>
    <w:rsid w:val="008F6F2B"/>
    <w:rsid w:val="00905BBD"/>
    <w:rsid w:val="00910493"/>
    <w:rsid w:val="009202AE"/>
    <w:rsid w:val="009301E8"/>
    <w:rsid w:val="009355CA"/>
    <w:rsid w:val="009427F4"/>
    <w:rsid w:val="0094568E"/>
    <w:rsid w:val="00955F63"/>
    <w:rsid w:val="00960C4E"/>
    <w:rsid w:val="00961EFE"/>
    <w:rsid w:val="00964BBA"/>
    <w:rsid w:val="00966F2B"/>
    <w:rsid w:val="0097061D"/>
    <w:rsid w:val="009711F8"/>
    <w:rsid w:val="00971C29"/>
    <w:rsid w:val="00972C1A"/>
    <w:rsid w:val="00974BF9"/>
    <w:rsid w:val="00976D85"/>
    <w:rsid w:val="009814D2"/>
    <w:rsid w:val="009828E1"/>
    <w:rsid w:val="00983854"/>
    <w:rsid w:val="009854A4"/>
    <w:rsid w:val="009875AC"/>
    <w:rsid w:val="0099033F"/>
    <w:rsid w:val="009938C5"/>
    <w:rsid w:val="009A2AAB"/>
    <w:rsid w:val="009A2E68"/>
    <w:rsid w:val="009A4494"/>
    <w:rsid w:val="009A4CF2"/>
    <w:rsid w:val="009B0FF8"/>
    <w:rsid w:val="009B4120"/>
    <w:rsid w:val="009B69A8"/>
    <w:rsid w:val="009B7FFB"/>
    <w:rsid w:val="009C0AEA"/>
    <w:rsid w:val="009C3A6D"/>
    <w:rsid w:val="009C558E"/>
    <w:rsid w:val="009D04F2"/>
    <w:rsid w:val="009D3E0C"/>
    <w:rsid w:val="009E0665"/>
    <w:rsid w:val="009E6F37"/>
    <w:rsid w:val="009F3DCC"/>
    <w:rsid w:val="00A074E7"/>
    <w:rsid w:val="00A12D80"/>
    <w:rsid w:val="00A17B99"/>
    <w:rsid w:val="00A21EC2"/>
    <w:rsid w:val="00A2238B"/>
    <w:rsid w:val="00A229E9"/>
    <w:rsid w:val="00A27F38"/>
    <w:rsid w:val="00A33D68"/>
    <w:rsid w:val="00A3463C"/>
    <w:rsid w:val="00A36779"/>
    <w:rsid w:val="00A371E4"/>
    <w:rsid w:val="00A41061"/>
    <w:rsid w:val="00A43E41"/>
    <w:rsid w:val="00A4440A"/>
    <w:rsid w:val="00A4461A"/>
    <w:rsid w:val="00A45022"/>
    <w:rsid w:val="00A46476"/>
    <w:rsid w:val="00A4778D"/>
    <w:rsid w:val="00A5140A"/>
    <w:rsid w:val="00A51666"/>
    <w:rsid w:val="00A51CAE"/>
    <w:rsid w:val="00A53FBA"/>
    <w:rsid w:val="00A576C8"/>
    <w:rsid w:val="00A60AB5"/>
    <w:rsid w:val="00A63EEB"/>
    <w:rsid w:val="00A6407E"/>
    <w:rsid w:val="00A64BF8"/>
    <w:rsid w:val="00A66B12"/>
    <w:rsid w:val="00A70CB8"/>
    <w:rsid w:val="00A77B3E"/>
    <w:rsid w:val="00A84B2C"/>
    <w:rsid w:val="00A85952"/>
    <w:rsid w:val="00A85D67"/>
    <w:rsid w:val="00A86A9B"/>
    <w:rsid w:val="00A9079B"/>
    <w:rsid w:val="00A9323C"/>
    <w:rsid w:val="00A945B1"/>
    <w:rsid w:val="00A95118"/>
    <w:rsid w:val="00A97D37"/>
    <w:rsid w:val="00AA3143"/>
    <w:rsid w:val="00AA65CC"/>
    <w:rsid w:val="00AA7130"/>
    <w:rsid w:val="00AA7D81"/>
    <w:rsid w:val="00AA7F99"/>
    <w:rsid w:val="00AB0242"/>
    <w:rsid w:val="00AB5A4B"/>
    <w:rsid w:val="00AC105F"/>
    <w:rsid w:val="00AC26CB"/>
    <w:rsid w:val="00AC4DD4"/>
    <w:rsid w:val="00AC5052"/>
    <w:rsid w:val="00AD0294"/>
    <w:rsid w:val="00AD0BC9"/>
    <w:rsid w:val="00AD0FF9"/>
    <w:rsid w:val="00AD1381"/>
    <w:rsid w:val="00AF1153"/>
    <w:rsid w:val="00AF38B2"/>
    <w:rsid w:val="00AF3BA9"/>
    <w:rsid w:val="00B03934"/>
    <w:rsid w:val="00B05599"/>
    <w:rsid w:val="00B122AA"/>
    <w:rsid w:val="00B14A54"/>
    <w:rsid w:val="00B16E73"/>
    <w:rsid w:val="00B2206B"/>
    <w:rsid w:val="00B310D8"/>
    <w:rsid w:val="00B36120"/>
    <w:rsid w:val="00B36B68"/>
    <w:rsid w:val="00B414DE"/>
    <w:rsid w:val="00B44569"/>
    <w:rsid w:val="00B47353"/>
    <w:rsid w:val="00B5203F"/>
    <w:rsid w:val="00B52D9C"/>
    <w:rsid w:val="00B539F2"/>
    <w:rsid w:val="00B600E2"/>
    <w:rsid w:val="00B668E7"/>
    <w:rsid w:val="00B71349"/>
    <w:rsid w:val="00B71FF4"/>
    <w:rsid w:val="00B7322D"/>
    <w:rsid w:val="00B7668E"/>
    <w:rsid w:val="00B877F4"/>
    <w:rsid w:val="00B91292"/>
    <w:rsid w:val="00B932BB"/>
    <w:rsid w:val="00B96C39"/>
    <w:rsid w:val="00B97736"/>
    <w:rsid w:val="00BA1F98"/>
    <w:rsid w:val="00BA5836"/>
    <w:rsid w:val="00BC2660"/>
    <w:rsid w:val="00BC5280"/>
    <w:rsid w:val="00BC5B44"/>
    <w:rsid w:val="00BC67C9"/>
    <w:rsid w:val="00BC6DBE"/>
    <w:rsid w:val="00BC6FC8"/>
    <w:rsid w:val="00BD6BEC"/>
    <w:rsid w:val="00BE0890"/>
    <w:rsid w:val="00BE0B39"/>
    <w:rsid w:val="00BE3310"/>
    <w:rsid w:val="00BE57B1"/>
    <w:rsid w:val="00BE5C88"/>
    <w:rsid w:val="00BE5EED"/>
    <w:rsid w:val="00BE61E4"/>
    <w:rsid w:val="00BF0957"/>
    <w:rsid w:val="00BF18AF"/>
    <w:rsid w:val="00BF2BC9"/>
    <w:rsid w:val="00BF4CFB"/>
    <w:rsid w:val="00BF61C3"/>
    <w:rsid w:val="00BF6792"/>
    <w:rsid w:val="00C01020"/>
    <w:rsid w:val="00C01BB1"/>
    <w:rsid w:val="00C02D27"/>
    <w:rsid w:val="00C059EF"/>
    <w:rsid w:val="00C06389"/>
    <w:rsid w:val="00C102DA"/>
    <w:rsid w:val="00C10428"/>
    <w:rsid w:val="00C13201"/>
    <w:rsid w:val="00C14D20"/>
    <w:rsid w:val="00C1650A"/>
    <w:rsid w:val="00C20222"/>
    <w:rsid w:val="00C244A3"/>
    <w:rsid w:val="00C25B71"/>
    <w:rsid w:val="00C2666F"/>
    <w:rsid w:val="00C27C9A"/>
    <w:rsid w:val="00C30A98"/>
    <w:rsid w:val="00C3490E"/>
    <w:rsid w:val="00C37C81"/>
    <w:rsid w:val="00C43B4D"/>
    <w:rsid w:val="00C44CF2"/>
    <w:rsid w:val="00C46A57"/>
    <w:rsid w:val="00C46E89"/>
    <w:rsid w:val="00C472D7"/>
    <w:rsid w:val="00C501DF"/>
    <w:rsid w:val="00C51F0D"/>
    <w:rsid w:val="00C53B9B"/>
    <w:rsid w:val="00C66586"/>
    <w:rsid w:val="00C71456"/>
    <w:rsid w:val="00C746AF"/>
    <w:rsid w:val="00C746BF"/>
    <w:rsid w:val="00C753F7"/>
    <w:rsid w:val="00C8492D"/>
    <w:rsid w:val="00CA3289"/>
    <w:rsid w:val="00CA3629"/>
    <w:rsid w:val="00CB250D"/>
    <w:rsid w:val="00CB3872"/>
    <w:rsid w:val="00CB3B46"/>
    <w:rsid w:val="00CC08BE"/>
    <w:rsid w:val="00CC21C9"/>
    <w:rsid w:val="00CC63DA"/>
    <w:rsid w:val="00CC6671"/>
    <w:rsid w:val="00CD3619"/>
    <w:rsid w:val="00CD3D92"/>
    <w:rsid w:val="00CE0552"/>
    <w:rsid w:val="00CE3480"/>
    <w:rsid w:val="00CF2706"/>
    <w:rsid w:val="00CF572B"/>
    <w:rsid w:val="00CF5A77"/>
    <w:rsid w:val="00CF62B0"/>
    <w:rsid w:val="00D006B9"/>
    <w:rsid w:val="00D0652F"/>
    <w:rsid w:val="00D11AAF"/>
    <w:rsid w:val="00D208A7"/>
    <w:rsid w:val="00D2543C"/>
    <w:rsid w:val="00D25F4E"/>
    <w:rsid w:val="00D313C1"/>
    <w:rsid w:val="00D4251B"/>
    <w:rsid w:val="00D42D1C"/>
    <w:rsid w:val="00D47CC4"/>
    <w:rsid w:val="00D50B3D"/>
    <w:rsid w:val="00D52C33"/>
    <w:rsid w:val="00D54E00"/>
    <w:rsid w:val="00D6014D"/>
    <w:rsid w:val="00D60693"/>
    <w:rsid w:val="00D75C36"/>
    <w:rsid w:val="00D77553"/>
    <w:rsid w:val="00D815B9"/>
    <w:rsid w:val="00D9159B"/>
    <w:rsid w:val="00D91A81"/>
    <w:rsid w:val="00D92E5E"/>
    <w:rsid w:val="00D93158"/>
    <w:rsid w:val="00D944B5"/>
    <w:rsid w:val="00D944DF"/>
    <w:rsid w:val="00D96209"/>
    <w:rsid w:val="00DA3247"/>
    <w:rsid w:val="00DA374F"/>
    <w:rsid w:val="00DA51AA"/>
    <w:rsid w:val="00DB1F3D"/>
    <w:rsid w:val="00DB4D62"/>
    <w:rsid w:val="00DC31E1"/>
    <w:rsid w:val="00DC5219"/>
    <w:rsid w:val="00DD49FA"/>
    <w:rsid w:val="00DD4F76"/>
    <w:rsid w:val="00DD584F"/>
    <w:rsid w:val="00DD7931"/>
    <w:rsid w:val="00DE1145"/>
    <w:rsid w:val="00DE7F04"/>
    <w:rsid w:val="00DF1047"/>
    <w:rsid w:val="00DF72EC"/>
    <w:rsid w:val="00E0598B"/>
    <w:rsid w:val="00E12183"/>
    <w:rsid w:val="00E164B6"/>
    <w:rsid w:val="00E173C1"/>
    <w:rsid w:val="00E22319"/>
    <w:rsid w:val="00E27703"/>
    <w:rsid w:val="00E30E78"/>
    <w:rsid w:val="00E3645F"/>
    <w:rsid w:val="00E4207B"/>
    <w:rsid w:val="00E46EF0"/>
    <w:rsid w:val="00E5592F"/>
    <w:rsid w:val="00E55BE9"/>
    <w:rsid w:val="00E569A9"/>
    <w:rsid w:val="00E574A2"/>
    <w:rsid w:val="00E578ED"/>
    <w:rsid w:val="00E63C01"/>
    <w:rsid w:val="00E70CEB"/>
    <w:rsid w:val="00E715AB"/>
    <w:rsid w:val="00E769D7"/>
    <w:rsid w:val="00E83119"/>
    <w:rsid w:val="00E87065"/>
    <w:rsid w:val="00E96C61"/>
    <w:rsid w:val="00EA4913"/>
    <w:rsid w:val="00EB2C87"/>
    <w:rsid w:val="00EB69B5"/>
    <w:rsid w:val="00EB7DC7"/>
    <w:rsid w:val="00EC1572"/>
    <w:rsid w:val="00EC6360"/>
    <w:rsid w:val="00ED6598"/>
    <w:rsid w:val="00EE199A"/>
    <w:rsid w:val="00EE4D4D"/>
    <w:rsid w:val="00EE544F"/>
    <w:rsid w:val="00EE733C"/>
    <w:rsid w:val="00EF7BA3"/>
    <w:rsid w:val="00F0120C"/>
    <w:rsid w:val="00F01588"/>
    <w:rsid w:val="00F02361"/>
    <w:rsid w:val="00F0443A"/>
    <w:rsid w:val="00F13968"/>
    <w:rsid w:val="00F15FDD"/>
    <w:rsid w:val="00F20DA8"/>
    <w:rsid w:val="00F25601"/>
    <w:rsid w:val="00F30947"/>
    <w:rsid w:val="00F36336"/>
    <w:rsid w:val="00F3756D"/>
    <w:rsid w:val="00F432E1"/>
    <w:rsid w:val="00F44C6B"/>
    <w:rsid w:val="00F509DC"/>
    <w:rsid w:val="00F52F21"/>
    <w:rsid w:val="00F64971"/>
    <w:rsid w:val="00F7223E"/>
    <w:rsid w:val="00F725B7"/>
    <w:rsid w:val="00F7310D"/>
    <w:rsid w:val="00F74308"/>
    <w:rsid w:val="00F80F37"/>
    <w:rsid w:val="00F81ACB"/>
    <w:rsid w:val="00F8293B"/>
    <w:rsid w:val="00F84817"/>
    <w:rsid w:val="00F86C3F"/>
    <w:rsid w:val="00F9299C"/>
    <w:rsid w:val="00F94F57"/>
    <w:rsid w:val="00FA1F59"/>
    <w:rsid w:val="00FA3667"/>
    <w:rsid w:val="00FB7736"/>
    <w:rsid w:val="00FD2F5D"/>
    <w:rsid w:val="00FE0E98"/>
    <w:rsid w:val="00FE2464"/>
    <w:rsid w:val="00FE6109"/>
    <w:rsid w:val="00FE6211"/>
    <w:rsid w:val="00FF2466"/>
    <w:rsid w:val="00FF2AAF"/>
    <w:rsid w:val="00FF2BD4"/>
    <w:rsid w:val="00FF4827"/>
    <w:rsid w:val="00FF4CA5"/>
  </w:rsids>
  <m:mathPr>
    <m:mathFont m:val="Cambria Math"/>
    <m:brkBin m:val="before"/>
    <m:brkBinSub m:val="--"/>
    <m:smallFrac/>
    <m:dispDef/>
    <m:lMargin m:val="0"/>
    <m:rMargin m:val="0"/>
    <m:defJc m:val="centerGroup"/>
    <m:wrapIndent m:val="1440"/>
    <m:intLim m:val="subSup"/>
    <m:naryLim m:val="undOvr"/>
  </m:mathPr>
  <w:attachedSchema w:val="urn:schemas-microsoft-com:office:smarttags"/>
  <w:themeFontLang w:val="es-C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s-ES" w:eastAsia="es-ES" w:bidi="ar-SA"/>
      </w:rPr>
    </w:rPrDefault>
    <w:pPrDefault/>
  </w:docDefaults>
  <w:latentStyles w:defLockedState="0" w:defUIPriority="99" w:defSemiHidden="1" w:defUnhideWhenUsed="1" w:defQFormat="0" w:count="267">
    <w:lsdException w:name="Normal" w:locked="1" w:semiHidden="0" w:uiPriority="0" w:unhideWhenUsed="0"/>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caption" w:locked="1" w:uiPriority="0" w:qFormat="1"/>
    <w:lsdException w:name="Title" w:locked="1" w:semiHidden="0" w:uiPriority="0" w:unhideWhenUsed="0"/>
    <w:lsdException w:name="Default Paragraph Font" w:locked="1" w:semiHidden="0" w:uiPriority="0" w:unhideWhenUsed="0"/>
    <w:lsdException w:name="Subtitle" w:locked="1" w:semiHidden="0" w:uiPriority="0" w:unhideWhenUsed="0"/>
    <w:lsdException w:name="Hyperlink" w:locked="1" w:semiHidden="0" w:unhideWhenUsed="0"/>
    <w:lsdException w:name="Strong" w:locked="1" w:semiHidden="0" w:uiPriority="0" w:unhideWhenUsed="0"/>
    <w:lsdException w:name="Emphasis"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6D174D"/>
    <w:rPr>
      <w:sz w:val="24"/>
      <w:szCs w:val="24"/>
      <w:lang w:val="en-US" w:eastAsia="en-US"/>
    </w:rPr>
  </w:style>
  <w:style w:type="paragraph" w:styleId="Ttulo1">
    <w:name w:val="heading 1"/>
    <w:basedOn w:val="Normal"/>
    <w:next w:val="Normal"/>
    <w:link w:val="Ttulo1Car"/>
    <w:uiPriority w:val="99"/>
    <w:qFormat/>
    <w:locked/>
    <w:rsid w:val="001F33FF"/>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uiPriority w:val="99"/>
    <w:qFormat/>
    <w:locked/>
    <w:rsid w:val="001F33FF"/>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uiPriority w:val="99"/>
    <w:qFormat/>
    <w:rsid w:val="009B7FFB"/>
    <w:pPr>
      <w:keepNext/>
      <w:keepLines/>
      <w:spacing w:before="200"/>
      <w:outlineLvl w:val="2"/>
    </w:pPr>
    <w:rPr>
      <w:rFonts w:ascii="Cambria" w:hAnsi="Cambria"/>
      <w:b/>
      <w:bCs/>
      <w:color w:val="4F81B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2352A"/>
    <w:rPr>
      <w:rFonts w:ascii="Cambria" w:hAnsi="Cambria" w:cs="Times New Roman"/>
      <w:b/>
      <w:bCs/>
      <w:kern w:val="32"/>
      <w:sz w:val="32"/>
      <w:szCs w:val="32"/>
    </w:rPr>
  </w:style>
  <w:style w:type="character" w:customStyle="1" w:styleId="Ttulo2Car">
    <w:name w:val="Título 2 Car"/>
    <w:basedOn w:val="Fuentedeprrafopredeter"/>
    <w:link w:val="Ttulo2"/>
    <w:uiPriority w:val="99"/>
    <w:semiHidden/>
    <w:locked/>
    <w:rsid w:val="0062352A"/>
    <w:rPr>
      <w:rFonts w:ascii="Cambria" w:hAnsi="Cambria" w:cs="Times New Roman"/>
      <w:b/>
      <w:bCs/>
      <w:i/>
      <w:iCs/>
      <w:sz w:val="28"/>
      <w:szCs w:val="28"/>
    </w:rPr>
  </w:style>
  <w:style w:type="character" w:customStyle="1" w:styleId="Ttulo3Car">
    <w:name w:val="Título 3 Car"/>
    <w:basedOn w:val="Fuentedeprrafopredeter"/>
    <w:link w:val="Ttulo3"/>
    <w:uiPriority w:val="99"/>
    <w:locked/>
    <w:rsid w:val="009B7FFB"/>
    <w:rPr>
      <w:rFonts w:ascii="Cambria" w:hAnsi="Cambria" w:cs="Times New Roman"/>
      <w:b/>
      <w:bCs/>
      <w:color w:val="4F81BD"/>
      <w:lang w:val="en-US" w:eastAsia="en-US"/>
    </w:rPr>
  </w:style>
  <w:style w:type="paragraph" w:customStyle="1" w:styleId="Style-1">
    <w:name w:val="Style-1"/>
    <w:uiPriority w:val="99"/>
    <w:rsid w:val="006D174D"/>
    <w:rPr>
      <w:sz w:val="24"/>
      <w:szCs w:val="24"/>
      <w:lang w:val="es-CL" w:eastAsia="es-CL"/>
    </w:rPr>
  </w:style>
  <w:style w:type="paragraph" w:customStyle="1" w:styleId="Style-2">
    <w:name w:val="Style-2"/>
    <w:uiPriority w:val="99"/>
    <w:rsid w:val="006D174D"/>
    <w:rPr>
      <w:sz w:val="24"/>
      <w:szCs w:val="24"/>
      <w:lang w:val="es-CL" w:eastAsia="es-CL"/>
    </w:rPr>
  </w:style>
  <w:style w:type="paragraph" w:customStyle="1" w:styleId="Style-3">
    <w:name w:val="Style-3"/>
    <w:uiPriority w:val="99"/>
    <w:rsid w:val="006D174D"/>
    <w:rPr>
      <w:sz w:val="24"/>
      <w:szCs w:val="24"/>
      <w:lang w:val="es-CL" w:eastAsia="es-CL"/>
    </w:rPr>
  </w:style>
  <w:style w:type="paragraph" w:customStyle="1" w:styleId="Style-4">
    <w:name w:val="Style-4"/>
    <w:uiPriority w:val="99"/>
    <w:rsid w:val="006D174D"/>
    <w:rPr>
      <w:sz w:val="24"/>
      <w:szCs w:val="24"/>
      <w:lang w:val="es-CL" w:eastAsia="es-CL"/>
    </w:rPr>
  </w:style>
  <w:style w:type="character" w:styleId="Refdenotaalpie">
    <w:name w:val="footnote reference"/>
    <w:basedOn w:val="Fuentedeprrafopredeter"/>
    <w:uiPriority w:val="99"/>
    <w:rsid w:val="001B39D8"/>
    <w:rPr>
      <w:rFonts w:cs="Times New Roman"/>
      <w:vertAlign w:val="superscript"/>
    </w:rPr>
  </w:style>
  <w:style w:type="paragraph" w:styleId="Textonotapie">
    <w:name w:val="footnote text"/>
    <w:basedOn w:val="Normal"/>
    <w:link w:val="TextonotapieCar"/>
    <w:autoRedefine/>
    <w:uiPriority w:val="99"/>
    <w:rsid w:val="00A51666"/>
    <w:pPr>
      <w:jc w:val="both"/>
    </w:pPr>
    <w:rPr>
      <w:rFonts w:ascii="Arial" w:hAnsi="Arial"/>
      <w:sz w:val="20"/>
      <w:szCs w:val="20"/>
    </w:rPr>
  </w:style>
  <w:style w:type="character" w:customStyle="1" w:styleId="TextonotapieCar">
    <w:name w:val="Texto nota pie Car"/>
    <w:basedOn w:val="Fuentedeprrafopredeter"/>
    <w:link w:val="Textonotapie"/>
    <w:uiPriority w:val="99"/>
    <w:locked/>
    <w:rsid w:val="00A51666"/>
    <w:rPr>
      <w:rFonts w:ascii="Arial" w:hAnsi="Arial"/>
      <w:sz w:val="20"/>
      <w:szCs w:val="20"/>
      <w:lang w:val="en-US" w:eastAsia="en-US"/>
    </w:rPr>
  </w:style>
  <w:style w:type="paragraph" w:customStyle="1" w:styleId="ListStyle">
    <w:name w:val="ListStyle"/>
    <w:uiPriority w:val="99"/>
    <w:rsid w:val="006D174D"/>
    <w:rPr>
      <w:sz w:val="24"/>
      <w:szCs w:val="24"/>
      <w:lang w:val="es-CL" w:eastAsia="es-CL"/>
    </w:rPr>
  </w:style>
  <w:style w:type="paragraph" w:customStyle="1" w:styleId="Style-5">
    <w:name w:val="Style-5"/>
    <w:uiPriority w:val="99"/>
    <w:rsid w:val="006D174D"/>
    <w:rPr>
      <w:sz w:val="24"/>
      <w:szCs w:val="24"/>
      <w:lang w:val="es-CL" w:eastAsia="es-CL"/>
    </w:rPr>
  </w:style>
  <w:style w:type="paragraph" w:customStyle="1" w:styleId="Style-6">
    <w:name w:val="Style-6"/>
    <w:uiPriority w:val="99"/>
    <w:rsid w:val="006D174D"/>
    <w:rPr>
      <w:sz w:val="24"/>
      <w:szCs w:val="24"/>
      <w:lang w:val="es-CL" w:eastAsia="es-CL"/>
    </w:rPr>
  </w:style>
  <w:style w:type="paragraph" w:customStyle="1" w:styleId="Style-7">
    <w:name w:val="Style-7"/>
    <w:uiPriority w:val="99"/>
    <w:rsid w:val="006D174D"/>
    <w:rPr>
      <w:sz w:val="24"/>
      <w:szCs w:val="24"/>
      <w:lang w:val="es-CL" w:eastAsia="es-CL"/>
    </w:rPr>
  </w:style>
  <w:style w:type="paragraph" w:customStyle="1" w:styleId="Style-8">
    <w:name w:val="Style-8"/>
    <w:uiPriority w:val="99"/>
    <w:rsid w:val="006D174D"/>
    <w:rPr>
      <w:sz w:val="24"/>
      <w:szCs w:val="24"/>
      <w:lang w:val="es-CL" w:eastAsia="es-CL"/>
    </w:rPr>
  </w:style>
  <w:style w:type="paragraph" w:customStyle="1" w:styleId="Style-9">
    <w:name w:val="Style-9"/>
    <w:uiPriority w:val="99"/>
    <w:rsid w:val="006D174D"/>
    <w:rPr>
      <w:sz w:val="24"/>
      <w:szCs w:val="24"/>
      <w:lang w:val="es-CL" w:eastAsia="es-CL"/>
    </w:rPr>
  </w:style>
  <w:style w:type="paragraph" w:customStyle="1" w:styleId="Style-10">
    <w:name w:val="Style-10"/>
    <w:uiPriority w:val="99"/>
    <w:rsid w:val="006D174D"/>
    <w:rPr>
      <w:sz w:val="24"/>
      <w:szCs w:val="24"/>
      <w:lang w:val="es-CL" w:eastAsia="es-CL"/>
    </w:rPr>
  </w:style>
  <w:style w:type="paragraph" w:styleId="Prrafodelista">
    <w:name w:val="List Paragraph"/>
    <w:basedOn w:val="Normal"/>
    <w:link w:val="PrrafodelistaCar"/>
    <w:uiPriority w:val="99"/>
    <w:qFormat/>
    <w:rsid w:val="0094568E"/>
    <w:pPr>
      <w:ind w:left="708"/>
    </w:pPr>
  </w:style>
  <w:style w:type="paragraph" w:styleId="Textodeglobo">
    <w:name w:val="Balloon Text"/>
    <w:basedOn w:val="Normal"/>
    <w:link w:val="TextodegloboCar"/>
    <w:uiPriority w:val="99"/>
    <w:rsid w:val="000F13C5"/>
    <w:rPr>
      <w:rFonts w:ascii="Tahoma" w:hAnsi="Tahoma" w:cs="Tahoma"/>
      <w:sz w:val="16"/>
      <w:szCs w:val="16"/>
    </w:rPr>
  </w:style>
  <w:style w:type="character" w:customStyle="1" w:styleId="TextodegloboCar">
    <w:name w:val="Texto de globo Car"/>
    <w:basedOn w:val="Fuentedeprrafopredeter"/>
    <w:link w:val="Textodeglobo"/>
    <w:uiPriority w:val="99"/>
    <w:locked/>
    <w:rsid w:val="000F13C5"/>
    <w:rPr>
      <w:rFonts w:ascii="Tahoma" w:hAnsi="Tahoma" w:cs="Tahoma"/>
      <w:sz w:val="16"/>
      <w:szCs w:val="16"/>
      <w:lang w:val="en-US" w:eastAsia="en-US"/>
    </w:rPr>
  </w:style>
  <w:style w:type="paragraph" w:styleId="TDC1">
    <w:name w:val="toc 1"/>
    <w:basedOn w:val="Normal"/>
    <w:next w:val="Normal"/>
    <w:autoRedefine/>
    <w:uiPriority w:val="39"/>
    <w:rsid w:val="00240982"/>
    <w:pPr>
      <w:tabs>
        <w:tab w:val="left" w:pos="480"/>
        <w:tab w:val="right" w:leader="hyphen" w:pos="9350"/>
      </w:tabs>
      <w:spacing w:after="100"/>
    </w:pPr>
    <w:rPr>
      <w:rFonts w:ascii="Arial" w:hAnsi="Arial" w:cs="Arial"/>
      <w:b/>
      <w:noProof/>
      <w:lang w:val="es-MX"/>
    </w:rPr>
  </w:style>
  <w:style w:type="paragraph" w:styleId="TDC2">
    <w:name w:val="toc 2"/>
    <w:basedOn w:val="Normal"/>
    <w:next w:val="Normal"/>
    <w:autoRedefine/>
    <w:uiPriority w:val="39"/>
    <w:rsid w:val="00B44569"/>
    <w:pPr>
      <w:spacing w:after="100"/>
      <w:ind w:left="240"/>
    </w:pPr>
  </w:style>
  <w:style w:type="character" w:styleId="Hipervnculo">
    <w:name w:val="Hyperlink"/>
    <w:basedOn w:val="Fuentedeprrafopredeter"/>
    <w:uiPriority w:val="99"/>
    <w:rsid w:val="00B44569"/>
    <w:rPr>
      <w:rFonts w:cs="Times New Roman"/>
      <w:color w:val="0000FF"/>
      <w:u w:val="single"/>
    </w:rPr>
  </w:style>
  <w:style w:type="paragraph" w:styleId="TDC3">
    <w:name w:val="toc 3"/>
    <w:basedOn w:val="Normal"/>
    <w:next w:val="Normal"/>
    <w:autoRedefine/>
    <w:uiPriority w:val="39"/>
    <w:rsid w:val="00B44569"/>
    <w:pPr>
      <w:spacing w:after="100"/>
      <w:ind w:left="480"/>
    </w:pPr>
  </w:style>
  <w:style w:type="paragraph" w:styleId="Sinespaciado">
    <w:name w:val="No Spacing"/>
    <w:link w:val="SinespaciadoCar"/>
    <w:uiPriority w:val="99"/>
    <w:qFormat/>
    <w:rsid w:val="00EE4D4D"/>
    <w:rPr>
      <w:rFonts w:ascii="Calibri" w:hAnsi="Calibri"/>
      <w:lang w:eastAsia="en-US"/>
    </w:rPr>
  </w:style>
  <w:style w:type="character" w:customStyle="1" w:styleId="SinespaciadoCar">
    <w:name w:val="Sin espaciado Car"/>
    <w:basedOn w:val="Fuentedeprrafopredeter"/>
    <w:link w:val="Sinespaciado"/>
    <w:uiPriority w:val="99"/>
    <w:locked/>
    <w:rsid w:val="00EE4D4D"/>
    <w:rPr>
      <w:rFonts w:ascii="Calibri" w:hAnsi="Calibri" w:cs="Times New Roman"/>
      <w:sz w:val="22"/>
      <w:szCs w:val="22"/>
      <w:lang w:val="es-ES" w:eastAsia="en-US" w:bidi="ar-SA"/>
    </w:rPr>
  </w:style>
  <w:style w:type="paragraph" w:styleId="Textonotaalfinal">
    <w:name w:val="endnote text"/>
    <w:basedOn w:val="Normal"/>
    <w:link w:val="TextonotaalfinalCar"/>
    <w:uiPriority w:val="99"/>
    <w:rsid w:val="005E04D7"/>
    <w:rPr>
      <w:sz w:val="20"/>
      <w:szCs w:val="20"/>
    </w:rPr>
  </w:style>
  <w:style w:type="character" w:customStyle="1" w:styleId="TextonotaalfinalCar">
    <w:name w:val="Texto nota al final Car"/>
    <w:basedOn w:val="Fuentedeprrafopredeter"/>
    <w:link w:val="Textonotaalfinal"/>
    <w:uiPriority w:val="99"/>
    <w:locked/>
    <w:rsid w:val="005E04D7"/>
    <w:rPr>
      <w:rFonts w:cs="Times New Roman"/>
      <w:sz w:val="20"/>
      <w:szCs w:val="20"/>
      <w:lang w:val="en-US" w:eastAsia="en-US"/>
    </w:rPr>
  </w:style>
  <w:style w:type="character" w:styleId="Refdenotaalfinal">
    <w:name w:val="endnote reference"/>
    <w:basedOn w:val="Fuentedeprrafopredeter"/>
    <w:uiPriority w:val="99"/>
    <w:rsid w:val="005E04D7"/>
    <w:rPr>
      <w:rFonts w:cs="Times New Roman"/>
      <w:vertAlign w:val="superscript"/>
    </w:rPr>
  </w:style>
  <w:style w:type="paragraph" w:styleId="TDC4">
    <w:name w:val="toc 4"/>
    <w:basedOn w:val="Normal"/>
    <w:next w:val="Normal"/>
    <w:autoRedefine/>
    <w:uiPriority w:val="39"/>
    <w:locked/>
    <w:rsid w:val="00C71456"/>
    <w:pPr>
      <w:ind w:left="720"/>
    </w:pPr>
  </w:style>
  <w:style w:type="character" w:styleId="Hipervnculovisitado">
    <w:name w:val="FollowedHyperlink"/>
    <w:basedOn w:val="Fuentedeprrafopredeter"/>
    <w:uiPriority w:val="99"/>
    <w:semiHidden/>
    <w:unhideWhenUsed/>
    <w:rsid w:val="003272EE"/>
    <w:rPr>
      <w:color w:val="800080" w:themeColor="followedHyperlink"/>
      <w:u w:val="single"/>
    </w:rPr>
  </w:style>
  <w:style w:type="character" w:styleId="Textoennegrita">
    <w:name w:val="Strong"/>
    <w:basedOn w:val="Fuentedeprrafopredeter"/>
    <w:locked/>
    <w:rsid w:val="006F4479"/>
    <w:rPr>
      <w:b/>
      <w:bCs/>
    </w:rPr>
  </w:style>
  <w:style w:type="paragraph" w:customStyle="1" w:styleId="TITULOTESIS">
    <w:name w:val="TITULO TESIS"/>
    <w:link w:val="TITULOTESISCar"/>
    <w:qFormat/>
    <w:rsid w:val="00EE544F"/>
    <w:pPr>
      <w:numPr>
        <w:numId w:val="29"/>
      </w:numPr>
      <w:spacing w:line="360" w:lineRule="auto"/>
      <w:outlineLvl w:val="0"/>
    </w:pPr>
    <w:rPr>
      <w:rFonts w:ascii="Arial" w:hAnsi="Arial" w:cs="Arial"/>
      <w:b/>
      <w:bCs/>
      <w:color w:val="000000"/>
      <w:sz w:val="28"/>
      <w:szCs w:val="24"/>
      <w:lang w:val="es-CL" w:eastAsia="en-US"/>
    </w:rPr>
  </w:style>
  <w:style w:type="paragraph" w:customStyle="1" w:styleId="Subttulotesis">
    <w:name w:val="Subtítulo tesis"/>
    <w:link w:val="SubttulotesisCar"/>
    <w:qFormat/>
    <w:rsid w:val="00EE544F"/>
    <w:pPr>
      <w:numPr>
        <w:ilvl w:val="1"/>
        <w:numId w:val="29"/>
      </w:numPr>
      <w:spacing w:line="360" w:lineRule="auto"/>
      <w:ind w:left="2127" w:hanging="2210"/>
      <w:jc w:val="both"/>
      <w:outlineLvl w:val="1"/>
    </w:pPr>
    <w:rPr>
      <w:rFonts w:ascii="Arial" w:hAnsi="Arial" w:cs="Arial"/>
      <w:b/>
      <w:bCs/>
      <w:iCs/>
      <w:color w:val="000000"/>
      <w:sz w:val="24"/>
      <w:szCs w:val="24"/>
      <w:lang w:val="en-US" w:eastAsia="en-US"/>
    </w:rPr>
  </w:style>
  <w:style w:type="character" w:customStyle="1" w:styleId="TITULOTESISCar">
    <w:name w:val="TITULO TESIS Car"/>
    <w:basedOn w:val="Fuentedeprrafopredeter"/>
    <w:link w:val="TITULOTESIS"/>
    <w:rsid w:val="00EE544F"/>
    <w:rPr>
      <w:rFonts w:ascii="Arial" w:hAnsi="Arial" w:cs="Arial"/>
      <w:b/>
      <w:bCs/>
      <w:color w:val="000000"/>
      <w:sz w:val="28"/>
      <w:szCs w:val="24"/>
      <w:lang w:val="es-CL" w:eastAsia="en-US"/>
    </w:rPr>
  </w:style>
  <w:style w:type="paragraph" w:customStyle="1" w:styleId="SubseccinTesis">
    <w:name w:val="Subsección Tesis"/>
    <w:link w:val="SubseccinTesisCar"/>
    <w:qFormat/>
    <w:rsid w:val="00A51666"/>
    <w:pPr>
      <w:spacing w:line="360" w:lineRule="auto"/>
    </w:pPr>
    <w:rPr>
      <w:rFonts w:ascii="Arial" w:hAnsi="Arial"/>
      <w:sz w:val="24"/>
      <w:szCs w:val="24"/>
      <w:lang w:val="en-US" w:eastAsia="en-US"/>
    </w:rPr>
  </w:style>
  <w:style w:type="character" w:customStyle="1" w:styleId="SubttulotesisCar">
    <w:name w:val="Subtítulo tesis Car"/>
    <w:basedOn w:val="Fuentedeprrafopredeter"/>
    <w:link w:val="Subttulotesis"/>
    <w:rsid w:val="00EE544F"/>
    <w:rPr>
      <w:rFonts w:ascii="Arial" w:hAnsi="Arial" w:cs="Arial"/>
      <w:b/>
      <w:bCs/>
      <w:iCs/>
      <w:color w:val="000000"/>
      <w:sz w:val="24"/>
      <w:szCs w:val="24"/>
      <w:lang w:val="en-US" w:eastAsia="en-US"/>
    </w:rPr>
  </w:style>
  <w:style w:type="paragraph" w:styleId="Subttulo">
    <w:name w:val="Subtitle"/>
    <w:basedOn w:val="Normal"/>
    <w:next w:val="Normal"/>
    <w:link w:val="SubttuloCar"/>
    <w:locked/>
    <w:rsid w:val="00C30A98"/>
    <w:pPr>
      <w:numPr>
        <w:ilvl w:val="1"/>
      </w:numPr>
    </w:pPr>
    <w:rPr>
      <w:rFonts w:asciiTheme="majorHAnsi" w:eastAsiaTheme="majorEastAsia" w:hAnsiTheme="majorHAnsi" w:cstheme="majorBidi"/>
      <w:i/>
      <w:iCs/>
      <w:color w:val="4F81BD" w:themeColor="accent1"/>
      <w:spacing w:val="15"/>
    </w:rPr>
  </w:style>
  <w:style w:type="character" w:customStyle="1" w:styleId="SubseccinTesisCar">
    <w:name w:val="Subsección Tesis Car"/>
    <w:basedOn w:val="Fuentedeprrafopredeter"/>
    <w:link w:val="SubseccinTesis"/>
    <w:rsid w:val="00A51666"/>
    <w:rPr>
      <w:rFonts w:ascii="Arial" w:hAnsi="Arial"/>
      <w:sz w:val="24"/>
      <w:szCs w:val="24"/>
      <w:lang w:val="en-US" w:eastAsia="en-US"/>
    </w:rPr>
  </w:style>
  <w:style w:type="character" w:customStyle="1" w:styleId="SubttuloCar">
    <w:name w:val="Subtítulo Car"/>
    <w:basedOn w:val="Fuentedeprrafopredeter"/>
    <w:link w:val="Subttulo"/>
    <w:rsid w:val="00C30A98"/>
    <w:rPr>
      <w:rFonts w:asciiTheme="majorHAnsi" w:eastAsiaTheme="majorEastAsia" w:hAnsiTheme="majorHAnsi" w:cstheme="majorBidi"/>
      <w:i/>
      <w:iCs/>
      <w:color w:val="4F81BD" w:themeColor="accent1"/>
      <w:spacing w:val="15"/>
      <w:sz w:val="24"/>
      <w:szCs w:val="24"/>
      <w:lang w:val="en-US" w:eastAsia="en-US"/>
    </w:rPr>
  </w:style>
  <w:style w:type="paragraph" w:customStyle="1" w:styleId="3ernivelsubtitulotesis">
    <w:name w:val="3er nivel subtitulo tesis"/>
    <w:basedOn w:val="Prrafodelista"/>
    <w:link w:val="3ernivelsubtitulotesisCar"/>
    <w:qFormat/>
    <w:rsid w:val="00C30A98"/>
    <w:pPr>
      <w:numPr>
        <w:ilvl w:val="2"/>
        <w:numId w:val="29"/>
      </w:numPr>
      <w:spacing w:line="360" w:lineRule="auto"/>
      <w:ind w:hanging="1224"/>
      <w:jc w:val="both"/>
      <w:outlineLvl w:val="2"/>
    </w:pPr>
    <w:rPr>
      <w:rFonts w:ascii="Arial" w:hAnsi="Arial" w:cs="Arial"/>
      <w:b/>
      <w:lang w:val="es-CL"/>
    </w:rPr>
  </w:style>
  <w:style w:type="character" w:customStyle="1" w:styleId="PrrafodelistaCar">
    <w:name w:val="Párrafo de lista Car"/>
    <w:basedOn w:val="Fuentedeprrafopredeter"/>
    <w:link w:val="Prrafodelista"/>
    <w:uiPriority w:val="99"/>
    <w:rsid w:val="00C30A98"/>
    <w:rPr>
      <w:sz w:val="24"/>
      <w:szCs w:val="24"/>
      <w:lang w:val="en-US" w:eastAsia="en-US"/>
    </w:rPr>
  </w:style>
  <w:style w:type="character" w:customStyle="1" w:styleId="3ernivelsubtitulotesisCar">
    <w:name w:val="3er nivel subtitulo tesis Car"/>
    <w:basedOn w:val="PrrafodelistaCar"/>
    <w:link w:val="3ernivelsubtitulotesis"/>
    <w:rsid w:val="00C30A98"/>
    <w:rPr>
      <w:rFonts w:ascii="Arial" w:hAnsi="Arial" w:cs="Arial"/>
      <w:b/>
      <w:lang w:val="es-CL"/>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952814">
      <w:bodyDiv w:val="1"/>
      <w:marLeft w:val="0"/>
      <w:marRight w:val="0"/>
      <w:marTop w:val="0"/>
      <w:marBottom w:val="0"/>
      <w:divBdr>
        <w:top w:val="none" w:sz="0" w:space="0" w:color="auto"/>
        <w:left w:val="none" w:sz="0" w:space="0" w:color="auto"/>
        <w:bottom w:val="none" w:sz="0" w:space="0" w:color="auto"/>
        <w:right w:val="none" w:sz="0" w:space="0" w:color="auto"/>
      </w:divBdr>
    </w:div>
    <w:div w:id="72434682">
      <w:bodyDiv w:val="1"/>
      <w:marLeft w:val="0"/>
      <w:marRight w:val="0"/>
      <w:marTop w:val="0"/>
      <w:marBottom w:val="0"/>
      <w:divBdr>
        <w:top w:val="none" w:sz="0" w:space="0" w:color="auto"/>
        <w:left w:val="none" w:sz="0" w:space="0" w:color="auto"/>
        <w:bottom w:val="none" w:sz="0" w:space="0" w:color="auto"/>
        <w:right w:val="none" w:sz="0" w:space="0" w:color="auto"/>
      </w:divBdr>
    </w:div>
    <w:div w:id="108093203">
      <w:bodyDiv w:val="1"/>
      <w:marLeft w:val="0"/>
      <w:marRight w:val="0"/>
      <w:marTop w:val="0"/>
      <w:marBottom w:val="0"/>
      <w:divBdr>
        <w:top w:val="none" w:sz="0" w:space="0" w:color="auto"/>
        <w:left w:val="none" w:sz="0" w:space="0" w:color="auto"/>
        <w:bottom w:val="none" w:sz="0" w:space="0" w:color="auto"/>
        <w:right w:val="none" w:sz="0" w:space="0" w:color="auto"/>
      </w:divBdr>
    </w:div>
    <w:div w:id="180509616">
      <w:bodyDiv w:val="1"/>
      <w:marLeft w:val="0"/>
      <w:marRight w:val="0"/>
      <w:marTop w:val="0"/>
      <w:marBottom w:val="0"/>
      <w:divBdr>
        <w:top w:val="none" w:sz="0" w:space="0" w:color="auto"/>
        <w:left w:val="none" w:sz="0" w:space="0" w:color="auto"/>
        <w:bottom w:val="none" w:sz="0" w:space="0" w:color="auto"/>
        <w:right w:val="none" w:sz="0" w:space="0" w:color="auto"/>
      </w:divBdr>
    </w:div>
    <w:div w:id="185754150">
      <w:bodyDiv w:val="1"/>
      <w:marLeft w:val="0"/>
      <w:marRight w:val="0"/>
      <w:marTop w:val="0"/>
      <w:marBottom w:val="0"/>
      <w:divBdr>
        <w:top w:val="none" w:sz="0" w:space="0" w:color="auto"/>
        <w:left w:val="none" w:sz="0" w:space="0" w:color="auto"/>
        <w:bottom w:val="none" w:sz="0" w:space="0" w:color="auto"/>
        <w:right w:val="none" w:sz="0" w:space="0" w:color="auto"/>
      </w:divBdr>
    </w:div>
    <w:div w:id="242221712">
      <w:bodyDiv w:val="1"/>
      <w:marLeft w:val="0"/>
      <w:marRight w:val="0"/>
      <w:marTop w:val="0"/>
      <w:marBottom w:val="0"/>
      <w:divBdr>
        <w:top w:val="none" w:sz="0" w:space="0" w:color="auto"/>
        <w:left w:val="none" w:sz="0" w:space="0" w:color="auto"/>
        <w:bottom w:val="none" w:sz="0" w:space="0" w:color="auto"/>
        <w:right w:val="none" w:sz="0" w:space="0" w:color="auto"/>
      </w:divBdr>
    </w:div>
    <w:div w:id="256135327">
      <w:bodyDiv w:val="1"/>
      <w:marLeft w:val="0"/>
      <w:marRight w:val="0"/>
      <w:marTop w:val="0"/>
      <w:marBottom w:val="0"/>
      <w:divBdr>
        <w:top w:val="none" w:sz="0" w:space="0" w:color="auto"/>
        <w:left w:val="none" w:sz="0" w:space="0" w:color="auto"/>
        <w:bottom w:val="none" w:sz="0" w:space="0" w:color="auto"/>
        <w:right w:val="none" w:sz="0" w:space="0" w:color="auto"/>
      </w:divBdr>
    </w:div>
    <w:div w:id="447238413">
      <w:bodyDiv w:val="1"/>
      <w:marLeft w:val="0"/>
      <w:marRight w:val="0"/>
      <w:marTop w:val="0"/>
      <w:marBottom w:val="0"/>
      <w:divBdr>
        <w:top w:val="none" w:sz="0" w:space="0" w:color="auto"/>
        <w:left w:val="none" w:sz="0" w:space="0" w:color="auto"/>
        <w:bottom w:val="none" w:sz="0" w:space="0" w:color="auto"/>
        <w:right w:val="none" w:sz="0" w:space="0" w:color="auto"/>
      </w:divBdr>
    </w:div>
    <w:div w:id="500511707">
      <w:bodyDiv w:val="1"/>
      <w:marLeft w:val="0"/>
      <w:marRight w:val="0"/>
      <w:marTop w:val="0"/>
      <w:marBottom w:val="0"/>
      <w:divBdr>
        <w:top w:val="none" w:sz="0" w:space="0" w:color="auto"/>
        <w:left w:val="none" w:sz="0" w:space="0" w:color="auto"/>
        <w:bottom w:val="none" w:sz="0" w:space="0" w:color="auto"/>
        <w:right w:val="none" w:sz="0" w:space="0" w:color="auto"/>
      </w:divBdr>
    </w:div>
    <w:div w:id="556862918">
      <w:bodyDiv w:val="1"/>
      <w:marLeft w:val="0"/>
      <w:marRight w:val="0"/>
      <w:marTop w:val="0"/>
      <w:marBottom w:val="0"/>
      <w:divBdr>
        <w:top w:val="none" w:sz="0" w:space="0" w:color="auto"/>
        <w:left w:val="none" w:sz="0" w:space="0" w:color="auto"/>
        <w:bottom w:val="none" w:sz="0" w:space="0" w:color="auto"/>
        <w:right w:val="none" w:sz="0" w:space="0" w:color="auto"/>
      </w:divBdr>
    </w:div>
    <w:div w:id="595134384">
      <w:bodyDiv w:val="1"/>
      <w:marLeft w:val="0"/>
      <w:marRight w:val="0"/>
      <w:marTop w:val="0"/>
      <w:marBottom w:val="0"/>
      <w:divBdr>
        <w:top w:val="none" w:sz="0" w:space="0" w:color="auto"/>
        <w:left w:val="none" w:sz="0" w:space="0" w:color="auto"/>
        <w:bottom w:val="none" w:sz="0" w:space="0" w:color="auto"/>
        <w:right w:val="none" w:sz="0" w:space="0" w:color="auto"/>
      </w:divBdr>
    </w:div>
    <w:div w:id="607853447">
      <w:bodyDiv w:val="1"/>
      <w:marLeft w:val="0"/>
      <w:marRight w:val="0"/>
      <w:marTop w:val="0"/>
      <w:marBottom w:val="0"/>
      <w:divBdr>
        <w:top w:val="none" w:sz="0" w:space="0" w:color="auto"/>
        <w:left w:val="none" w:sz="0" w:space="0" w:color="auto"/>
        <w:bottom w:val="none" w:sz="0" w:space="0" w:color="auto"/>
        <w:right w:val="none" w:sz="0" w:space="0" w:color="auto"/>
      </w:divBdr>
    </w:div>
    <w:div w:id="618145135">
      <w:bodyDiv w:val="1"/>
      <w:marLeft w:val="0"/>
      <w:marRight w:val="0"/>
      <w:marTop w:val="0"/>
      <w:marBottom w:val="0"/>
      <w:divBdr>
        <w:top w:val="none" w:sz="0" w:space="0" w:color="auto"/>
        <w:left w:val="none" w:sz="0" w:space="0" w:color="auto"/>
        <w:bottom w:val="none" w:sz="0" w:space="0" w:color="auto"/>
        <w:right w:val="none" w:sz="0" w:space="0" w:color="auto"/>
      </w:divBdr>
    </w:div>
    <w:div w:id="930890312">
      <w:bodyDiv w:val="1"/>
      <w:marLeft w:val="0"/>
      <w:marRight w:val="0"/>
      <w:marTop w:val="0"/>
      <w:marBottom w:val="0"/>
      <w:divBdr>
        <w:top w:val="none" w:sz="0" w:space="0" w:color="auto"/>
        <w:left w:val="none" w:sz="0" w:space="0" w:color="auto"/>
        <w:bottom w:val="none" w:sz="0" w:space="0" w:color="auto"/>
        <w:right w:val="none" w:sz="0" w:space="0" w:color="auto"/>
      </w:divBdr>
    </w:div>
    <w:div w:id="956638384">
      <w:marLeft w:val="0"/>
      <w:marRight w:val="0"/>
      <w:marTop w:val="0"/>
      <w:marBottom w:val="0"/>
      <w:divBdr>
        <w:top w:val="none" w:sz="0" w:space="0" w:color="auto"/>
        <w:left w:val="none" w:sz="0" w:space="0" w:color="auto"/>
        <w:bottom w:val="none" w:sz="0" w:space="0" w:color="auto"/>
        <w:right w:val="none" w:sz="0" w:space="0" w:color="auto"/>
      </w:divBdr>
    </w:div>
    <w:div w:id="956638385">
      <w:marLeft w:val="0"/>
      <w:marRight w:val="0"/>
      <w:marTop w:val="0"/>
      <w:marBottom w:val="0"/>
      <w:divBdr>
        <w:top w:val="none" w:sz="0" w:space="0" w:color="auto"/>
        <w:left w:val="none" w:sz="0" w:space="0" w:color="auto"/>
        <w:bottom w:val="none" w:sz="0" w:space="0" w:color="auto"/>
        <w:right w:val="none" w:sz="0" w:space="0" w:color="auto"/>
      </w:divBdr>
    </w:div>
    <w:div w:id="956638386">
      <w:marLeft w:val="0"/>
      <w:marRight w:val="0"/>
      <w:marTop w:val="0"/>
      <w:marBottom w:val="0"/>
      <w:divBdr>
        <w:top w:val="none" w:sz="0" w:space="0" w:color="auto"/>
        <w:left w:val="none" w:sz="0" w:space="0" w:color="auto"/>
        <w:bottom w:val="none" w:sz="0" w:space="0" w:color="auto"/>
        <w:right w:val="none" w:sz="0" w:space="0" w:color="auto"/>
      </w:divBdr>
    </w:div>
    <w:div w:id="956638387">
      <w:marLeft w:val="0"/>
      <w:marRight w:val="0"/>
      <w:marTop w:val="0"/>
      <w:marBottom w:val="0"/>
      <w:divBdr>
        <w:top w:val="none" w:sz="0" w:space="0" w:color="auto"/>
        <w:left w:val="none" w:sz="0" w:space="0" w:color="auto"/>
        <w:bottom w:val="none" w:sz="0" w:space="0" w:color="auto"/>
        <w:right w:val="none" w:sz="0" w:space="0" w:color="auto"/>
      </w:divBdr>
    </w:div>
    <w:div w:id="956638388">
      <w:marLeft w:val="0"/>
      <w:marRight w:val="0"/>
      <w:marTop w:val="0"/>
      <w:marBottom w:val="0"/>
      <w:divBdr>
        <w:top w:val="none" w:sz="0" w:space="0" w:color="auto"/>
        <w:left w:val="none" w:sz="0" w:space="0" w:color="auto"/>
        <w:bottom w:val="none" w:sz="0" w:space="0" w:color="auto"/>
        <w:right w:val="none" w:sz="0" w:space="0" w:color="auto"/>
      </w:divBdr>
    </w:div>
    <w:div w:id="956638389">
      <w:marLeft w:val="0"/>
      <w:marRight w:val="0"/>
      <w:marTop w:val="0"/>
      <w:marBottom w:val="0"/>
      <w:divBdr>
        <w:top w:val="none" w:sz="0" w:space="0" w:color="auto"/>
        <w:left w:val="none" w:sz="0" w:space="0" w:color="auto"/>
        <w:bottom w:val="none" w:sz="0" w:space="0" w:color="auto"/>
        <w:right w:val="none" w:sz="0" w:space="0" w:color="auto"/>
      </w:divBdr>
    </w:div>
    <w:div w:id="956638390">
      <w:marLeft w:val="0"/>
      <w:marRight w:val="0"/>
      <w:marTop w:val="0"/>
      <w:marBottom w:val="0"/>
      <w:divBdr>
        <w:top w:val="none" w:sz="0" w:space="0" w:color="auto"/>
        <w:left w:val="none" w:sz="0" w:space="0" w:color="auto"/>
        <w:bottom w:val="none" w:sz="0" w:space="0" w:color="auto"/>
        <w:right w:val="none" w:sz="0" w:space="0" w:color="auto"/>
      </w:divBdr>
    </w:div>
    <w:div w:id="956638391">
      <w:marLeft w:val="0"/>
      <w:marRight w:val="0"/>
      <w:marTop w:val="0"/>
      <w:marBottom w:val="0"/>
      <w:divBdr>
        <w:top w:val="none" w:sz="0" w:space="0" w:color="auto"/>
        <w:left w:val="none" w:sz="0" w:space="0" w:color="auto"/>
        <w:bottom w:val="none" w:sz="0" w:space="0" w:color="auto"/>
        <w:right w:val="none" w:sz="0" w:space="0" w:color="auto"/>
      </w:divBdr>
    </w:div>
    <w:div w:id="956638392">
      <w:marLeft w:val="0"/>
      <w:marRight w:val="0"/>
      <w:marTop w:val="0"/>
      <w:marBottom w:val="0"/>
      <w:divBdr>
        <w:top w:val="none" w:sz="0" w:space="0" w:color="auto"/>
        <w:left w:val="none" w:sz="0" w:space="0" w:color="auto"/>
        <w:bottom w:val="none" w:sz="0" w:space="0" w:color="auto"/>
        <w:right w:val="none" w:sz="0" w:space="0" w:color="auto"/>
      </w:divBdr>
    </w:div>
    <w:div w:id="956638393">
      <w:marLeft w:val="0"/>
      <w:marRight w:val="0"/>
      <w:marTop w:val="0"/>
      <w:marBottom w:val="0"/>
      <w:divBdr>
        <w:top w:val="none" w:sz="0" w:space="0" w:color="auto"/>
        <w:left w:val="none" w:sz="0" w:space="0" w:color="auto"/>
        <w:bottom w:val="none" w:sz="0" w:space="0" w:color="auto"/>
        <w:right w:val="none" w:sz="0" w:space="0" w:color="auto"/>
      </w:divBdr>
    </w:div>
    <w:div w:id="956638394">
      <w:marLeft w:val="0"/>
      <w:marRight w:val="0"/>
      <w:marTop w:val="0"/>
      <w:marBottom w:val="0"/>
      <w:divBdr>
        <w:top w:val="none" w:sz="0" w:space="0" w:color="auto"/>
        <w:left w:val="none" w:sz="0" w:space="0" w:color="auto"/>
        <w:bottom w:val="none" w:sz="0" w:space="0" w:color="auto"/>
        <w:right w:val="none" w:sz="0" w:space="0" w:color="auto"/>
      </w:divBdr>
    </w:div>
    <w:div w:id="963196590">
      <w:bodyDiv w:val="1"/>
      <w:marLeft w:val="0"/>
      <w:marRight w:val="0"/>
      <w:marTop w:val="0"/>
      <w:marBottom w:val="0"/>
      <w:divBdr>
        <w:top w:val="none" w:sz="0" w:space="0" w:color="auto"/>
        <w:left w:val="none" w:sz="0" w:space="0" w:color="auto"/>
        <w:bottom w:val="none" w:sz="0" w:space="0" w:color="auto"/>
        <w:right w:val="none" w:sz="0" w:space="0" w:color="auto"/>
      </w:divBdr>
    </w:div>
    <w:div w:id="1191063846">
      <w:bodyDiv w:val="1"/>
      <w:marLeft w:val="0"/>
      <w:marRight w:val="0"/>
      <w:marTop w:val="0"/>
      <w:marBottom w:val="0"/>
      <w:divBdr>
        <w:top w:val="none" w:sz="0" w:space="0" w:color="auto"/>
        <w:left w:val="none" w:sz="0" w:space="0" w:color="auto"/>
        <w:bottom w:val="none" w:sz="0" w:space="0" w:color="auto"/>
        <w:right w:val="none" w:sz="0" w:space="0" w:color="auto"/>
      </w:divBdr>
    </w:div>
    <w:div w:id="1230849037">
      <w:bodyDiv w:val="1"/>
      <w:marLeft w:val="0"/>
      <w:marRight w:val="0"/>
      <w:marTop w:val="0"/>
      <w:marBottom w:val="0"/>
      <w:divBdr>
        <w:top w:val="none" w:sz="0" w:space="0" w:color="auto"/>
        <w:left w:val="none" w:sz="0" w:space="0" w:color="auto"/>
        <w:bottom w:val="none" w:sz="0" w:space="0" w:color="auto"/>
        <w:right w:val="none" w:sz="0" w:space="0" w:color="auto"/>
      </w:divBdr>
    </w:div>
    <w:div w:id="1314407321">
      <w:bodyDiv w:val="1"/>
      <w:marLeft w:val="0"/>
      <w:marRight w:val="0"/>
      <w:marTop w:val="0"/>
      <w:marBottom w:val="0"/>
      <w:divBdr>
        <w:top w:val="none" w:sz="0" w:space="0" w:color="auto"/>
        <w:left w:val="none" w:sz="0" w:space="0" w:color="auto"/>
        <w:bottom w:val="none" w:sz="0" w:space="0" w:color="auto"/>
        <w:right w:val="none" w:sz="0" w:space="0" w:color="auto"/>
      </w:divBdr>
    </w:div>
    <w:div w:id="1332370638">
      <w:bodyDiv w:val="1"/>
      <w:marLeft w:val="0"/>
      <w:marRight w:val="0"/>
      <w:marTop w:val="0"/>
      <w:marBottom w:val="0"/>
      <w:divBdr>
        <w:top w:val="none" w:sz="0" w:space="0" w:color="auto"/>
        <w:left w:val="none" w:sz="0" w:space="0" w:color="auto"/>
        <w:bottom w:val="none" w:sz="0" w:space="0" w:color="auto"/>
        <w:right w:val="none" w:sz="0" w:space="0" w:color="auto"/>
      </w:divBdr>
    </w:div>
    <w:div w:id="1343901240">
      <w:bodyDiv w:val="1"/>
      <w:marLeft w:val="0"/>
      <w:marRight w:val="0"/>
      <w:marTop w:val="0"/>
      <w:marBottom w:val="0"/>
      <w:divBdr>
        <w:top w:val="none" w:sz="0" w:space="0" w:color="auto"/>
        <w:left w:val="none" w:sz="0" w:space="0" w:color="auto"/>
        <w:bottom w:val="none" w:sz="0" w:space="0" w:color="auto"/>
        <w:right w:val="none" w:sz="0" w:space="0" w:color="auto"/>
      </w:divBdr>
    </w:div>
    <w:div w:id="1353070396">
      <w:bodyDiv w:val="1"/>
      <w:marLeft w:val="0"/>
      <w:marRight w:val="0"/>
      <w:marTop w:val="0"/>
      <w:marBottom w:val="0"/>
      <w:divBdr>
        <w:top w:val="none" w:sz="0" w:space="0" w:color="auto"/>
        <w:left w:val="none" w:sz="0" w:space="0" w:color="auto"/>
        <w:bottom w:val="none" w:sz="0" w:space="0" w:color="auto"/>
        <w:right w:val="none" w:sz="0" w:space="0" w:color="auto"/>
      </w:divBdr>
    </w:div>
    <w:div w:id="1386178614">
      <w:bodyDiv w:val="1"/>
      <w:marLeft w:val="0"/>
      <w:marRight w:val="0"/>
      <w:marTop w:val="0"/>
      <w:marBottom w:val="0"/>
      <w:divBdr>
        <w:top w:val="none" w:sz="0" w:space="0" w:color="auto"/>
        <w:left w:val="none" w:sz="0" w:space="0" w:color="auto"/>
        <w:bottom w:val="none" w:sz="0" w:space="0" w:color="auto"/>
        <w:right w:val="none" w:sz="0" w:space="0" w:color="auto"/>
      </w:divBdr>
    </w:div>
    <w:div w:id="1443957975">
      <w:bodyDiv w:val="1"/>
      <w:marLeft w:val="0"/>
      <w:marRight w:val="0"/>
      <w:marTop w:val="0"/>
      <w:marBottom w:val="0"/>
      <w:divBdr>
        <w:top w:val="none" w:sz="0" w:space="0" w:color="auto"/>
        <w:left w:val="none" w:sz="0" w:space="0" w:color="auto"/>
        <w:bottom w:val="none" w:sz="0" w:space="0" w:color="auto"/>
        <w:right w:val="none" w:sz="0" w:space="0" w:color="auto"/>
      </w:divBdr>
    </w:div>
    <w:div w:id="1612472227">
      <w:bodyDiv w:val="1"/>
      <w:marLeft w:val="0"/>
      <w:marRight w:val="0"/>
      <w:marTop w:val="0"/>
      <w:marBottom w:val="0"/>
      <w:divBdr>
        <w:top w:val="none" w:sz="0" w:space="0" w:color="auto"/>
        <w:left w:val="none" w:sz="0" w:space="0" w:color="auto"/>
        <w:bottom w:val="none" w:sz="0" w:space="0" w:color="auto"/>
        <w:right w:val="none" w:sz="0" w:space="0" w:color="auto"/>
      </w:divBdr>
    </w:div>
    <w:div w:id="1654021432">
      <w:bodyDiv w:val="1"/>
      <w:marLeft w:val="0"/>
      <w:marRight w:val="0"/>
      <w:marTop w:val="0"/>
      <w:marBottom w:val="0"/>
      <w:divBdr>
        <w:top w:val="none" w:sz="0" w:space="0" w:color="auto"/>
        <w:left w:val="none" w:sz="0" w:space="0" w:color="auto"/>
        <w:bottom w:val="none" w:sz="0" w:space="0" w:color="auto"/>
        <w:right w:val="none" w:sz="0" w:space="0" w:color="auto"/>
      </w:divBdr>
    </w:div>
    <w:div w:id="1857302662">
      <w:bodyDiv w:val="1"/>
      <w:marLeft w:val="0"/>
      <w:marRight w:val="0"/>
      <w:marTop w:val="0"/>
      <w:marBottom w:val="0"/>
      <w:divBdr>
        <w:top w:val="none" w:sz="0" w:space="0" w:color="auto"/>
        <w:left w:val="none" w:sz="0" w:space="0" w:color="auto"/>
        <w:bottom w:val="none" w:sz="0" w:space="0" w:color="auto"/>
        <w:right w:val="none" w:sz="0" w:space="0" w:color="auto"/>
      </w:divBdr>
    </w:div>
    <w:div w:id="1987977301">
      <w:bodyDiv w:val="1"/>
      <w:marLeft w:val="0"/>
      <w:marRight w:val="0"/>
      <w:marTop w:val="0"/>
      <w:marBottom w:val="0"/>
      <w:divBdr>
        <w:top w:val="none" w:sz="0" w:space="0" w:color="auto"/>
        <w:left w:val="none" w:sz="0" w:space="0" w:color="auto"/>
        <w:bottom w:val="none" w:sz="0" w:space="0" w:color="auto"/>
        <w:right w:val="none" w:sz="0" w:space="0" w:color="auto"/>
      </w:divBdr>
    </w:div>
    <w:div w:id="2048144285">
      <w:bodyDiv w:val="1"/>
      <w:marLeft w:val="0"/>
      <w:marRight w:val="0"/>
      <w:marTop w:val="0"/>
      <w:marBottom w:val="0"/>
      <w:divBdr>
        <w:top w:val="none" w:sz="0" w:space="0" w:color="auto"/>
        <w:left w:val="none" w:sz="0" w:space="0" w:color="auto"/>
        <w:bottom w:val="none" w:sz="0" w:space="0" w:color="auto"/>
        <w:right w:val="none" w:sz="0" w:space="0" w:color="auto"/>
      </w:divBdr>
    </w:div>
    <w:div w:id="2057778376">
      <w:bodyDiv w:val="1"/>
      <w:marLeft w:val="0"/>
      <w:marRight w:val="0"/>
      <w:marTop w:val="0"/>
      <w:marBottom w:val="0"/>
      <w:divBdr>
        <w:top w:val="none" w:sz="0" w:space="0" w:color="auto"/>
        <w:left w:val="none" w:sz="0" w:space="0" w:color="auto"/>
        <w:bottom w:val="none" w:sz="0" w:space="0" w:color="auto"/>
        <w:right w:val="none" w:sz="0" w:space="0" w:color="auto"/>
      </w:divBdr>
    </w:div>
    <w:div w:id="2098285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6.xml"/><Relationship Id="rId18" Type="http://schemas.openxmlformats.org/officeDocument/2006/relationships/chart" Target="charts/chart10.xml"/><Relationship Id="rId26" Type="http://schemas.openxmlformats.org/officeDocument/2006/relationships/chart" Target="charts/chart14.xml"/><Relationship Id="rId39" Type="http://schemas.openxmlformats.org/officeDocument/2006/relationships/diagramData" Target="diagrams/data1.xml"/><Relationship Id="rId21" Type="http://schemas.openxmlformats.org/officeDocument/2006/relationships/hyperlink" Target="http://www.google.com/url?q=http%3A%2F%2Fwww.observatorioempresas.cl%2FEncuesta%2FCuadros.aspx%23g03&amp;sa=D&amp;sntz=1&amp;usg=AFQjCNE0GvSsnDTnugXKUAY294BVykgPGA" TargetMode="External"/><Relationship Id="rId34" Type="http://schemas.openxmlformats.org/officeDocument/2006/relationships/image" Target="media/image3.emf"/><Relationship Id="rId42" Type="http://schemas.openxmlformats.org/officeDocument/2006/relationships/diagramColors" Target="diagrams/colors1.xml"/><Relationship Id="rId47" Type="http://schemas.openxmlformats.org/officeDocument/2006/relationships/image" Target="media/image9.png"/><Relationship Id="rId50" Type="http://schemas.openxmlformats.org/officeDocument/2006/relationships/image" Target="media/image12.emf"/><Relationship Id="rId55" Type="http://schemas.openxmlformats.org/officeDocument/2006/relationships/image" Target="media/image15.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8.xml"/><Relationship Id="rId20" Type="http://schemas.openxmlformats.org/officeDocument/2006/relationships/chart" Target="charts/chart11.xml"/><Relationship Id="rId29" Type="http://schemas.openxmlformats.org/officeDocument/2006/relationships/chart" Target="charts/chart17.xml"/><Relationship Id="rId41" Type="http://schemas.openxmlformats.org/officeDocument/2006/relationships/diagramQuickStyle" Target="diagrams/quickStyle1.xml"/><Relationship Id="rId54" Type="http://schemas.openxmlformats.org/officeDocument/2006/relationships/oleObject" Target="embeddings/Hoja_de_c_lculo_de_Microsoft_Office_Excel_97-20031.xls"/><Relationship Id="rId62" Type="http://schemas.openxmlformats.org/officeDocument/2006/relationships/chart" Target="charts/chart2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4.xml"/><Relationship Id="rId24" Type="http://schemas.openxmlformats.org/officeDocument/2006/relationships/image" Target="media/image1.png"/><Relationship Id="rId32" Type="http://schemas.openxmlformats.org/officeDocument/2006/relationships/chart" Target="charts/chart20.xml"/><Relationship Id="rId37" Type="http://schemas.openxmlformats.org/officeDocument/2006/relationships/image" Target="media/image4.png"/><Relationship Id="rId40" Type="http://schemas.openxmlformats.org/officeDocument/2006/relationships/diagramLayout" Target="diagrams/layout1.xml"/><Relationship Id="rId45" Type="http://schemas.openxmlformats.org/officeDocument/2006/relationships/image" Target="media/image7.png"/><Relationship Id="rId53" Type="http://schemas.openxmlformats.org/officeDocument/2006/relationships/image" Target="media/image14.emf"/><Relationship Id="rId58" Type="http://schemas.openxmlformats.org/officeDocument/2006/relationships/oleObject" Target="embeddings/Hoja_de_c_lculo_de_Microsoft_Office_Excel_97-20033.xls"/><Relationship Id="rId5" Type="http://schemas.openxmlformats.org/officeDocument/2006/relationships/webSettings" Target="webSettings.xml"/><Relationship Id="rId15" Type="http://schemas.openxmlformats.org/officeDocument/2006/relationships/hyperlink" Target="http://www.google.com/url?q=http%3A%2F%2Fwww.observatorioempresas.cl%2FEncuesta%2FCuadros.aspx%23h06&amp;sa=D&amp;sntz=1&amp;usg=AFQjCNExGXoVltU8i7rf6CvVSv_auDSljA" TargetMode="External"/><Relationship Id="rId23" Type="http://schemas.openxmlformats.org/officeDocument/2006/relationships/hyperlink" Target="http://www.google.com/url?q=http%3A%2F%2Fwww.observatorioempresas.cl%2FEncuesta%2FCuadros.aspx%23f01&amp;sa=D&amp;sntz=1&amp;usg=AFQjCNE-w38l1P4pPEpbUq1mo1D2ZrymiQ" TargetMode="External"/><Relationship Id="rId28" Type="http://schemas.openxmlformats.org/officeDocument/2006/relationships/chart" Target="charts/chart16.xml"/><Relationship Id="rId36" Type="http://schemas.openxmlformats.org/officeDocument/2006/relationships/chart" Target="charts/chart21.xml"/><Relationship Id="rId49" Type="http://schemas.openxmlformats.org/officeDocument/2006/relationships/image" Target="media/image11.png"/><Relationship Id="rId57" Type="http://schemas.openxmlformats.org/officeDocument/2006/relationships/image" Target="media/image16.emf"/><Relationship Id="rId61" Type="http://schemas.openxmlformats.org/officeDocument/2006/relationships/chart" Target="charts/chart22.xml"/><Relationship Id="rId10" Type="http://schemas.openxmlformats.org/officeDocument/2006/relationships/chart" Target="charts/chart3.xml"/><Relationship Id="rId19" Type="http://schemas.openxmlformats.org/officeDocument/2006/relationships/hyperlink" Target="http://www.google.com/url?q=http%3A%2F%2Fwww.observatorioempresas.cl%2FEncuesta%2FCuadros.aspx%23g01&amp;sa=D&amp;sntz=1&amp;usg=AFQjCNGN7pQPMrQJrFr4B2GJpE6ZhPrsMA" TargetMode="External"/><Relationship Id="rId31" Type="http://schemas.openxmlformats.org/officeDocument/2006/relationships/chart" Target="charts/chart19.xml"/><Relationship Id="rId44" Type="http://schemas.openxmlformats.org/officeDocument/2006/relationships/image" Target="media/image6.png"/><Relationship Id="rId52" Type="http://schemas.openxmlformats.org/officeDocument/2006/relationships/image" Target="media/image13.emf"/><Relationship Id="rId60" Type="http://schemas.openxmlformats.org/officeDocument/2006/relationships/oleObject" Target="embeddings/Hoja_de_c_lculo_de_Microsoft_Office_Excel_97-20034.xls"/><Relationship Id="rId78"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chart" Target="charts/chart7.xml"/><Relationship Id="rId22" Type="http://schemas.openxmlformats.org/officeDocument/2006/relationships/chart" Target="charts/chart12.xml"/><Relationship Id="rId27" Type="http://schemas.openxmlformats.org/officeDocument/2006/relationships/chart" Target="charts/chart15.xml"/><Relationship Id="rId30" Type="http://schemas.openxmlformats.org/officeDocument/2006/relationships/chart" Target="charts/chart18.xml"/><Relationship Id="rId35" Type="http://schemas.openxmlformats.org/officeDocument/2006/relationships/package" Target="embeddings/Hoja_de_c_lculo_de_Microsoft_Office_Excel1.xlsx"/><Relationship Id="rId43" Type="http://schemas.microsoft.com/office/2007/relationships/diagramDrawing" Target="diagrams/drawing1.xml"/><Relationship Id="rId48" Type="http://schemas.openxmlformats.org/officeDocument/2006/relationships/image" Target="media/image10.emf"/><Relationship Id="rId56" Type="http://schemas.openxmlformats.org/officeDocument/2006/relationships/oleObject" Target="embeddings/Hoja_de_c_lculo_de_Microsoft_Office_Excel_97-20032.xls"/><Relationship Id="rId64" Type="http://schemas.openxmlformats.org/officeDocument/2006/relationships/theme" Target="theme/theme1.xml"/><Relationship Id="rId8" Type="http://schemas.openxmlformats.org/officeDocument/2006/relationships/chart" Target="charts/chart1.xml"/><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chart" Target="charts/chart5.xml"/><Relationship Id="rId17" Type="http://schemas.openxmlformats.org/officeDocument/2006/relationships/chart" Target="charts/chart9.xml"/><Relationship Id="rId25" Type="http://schemas.openxmlformats.org/officeDocument/2006/relationships/chart" Target="charts/chart13.xml"/><Relationship Id="rId33" Type="http://schemas.openxmlformats.org/officeDocument/2006/relationships/image" Target="media/image2.png"/><Relationship Id="rId38" Type="http://schemas.openxmlformats.org/officeDocument/2006/relationships/image" Target="media/image5.jpeg"/><Relationship Id="rId46" Type="http://schemas.openxmlformats.org/officeDocument/2006/relationships/image" Target="media/image8.png"/><Relationship Id="rId59" Type="http://schemas.openxmlformats.org/officeDocument/2006/relationships/image" Target="media/image17.emf"/></Relationships>
</file>

<file path=word/_rels/footnotes.xml.rels><?xml version="1.0" encoding="UTF-8" standalone="yes"?>
<Relationships xmlns="http://schemas.openxmlformats.org/package/2006/relationships"><Relationship Id="rId3" Type="http://schemas.openxmlformats.org/officeDocument/2006/relationships/hyperlink" Target="http://www.idef.com/IDEF0.htm" TargetMode="External"/><Relationship Id="rId2" Type="http://schemas.openxmlformats.org/officeDocument/2006/relationships/hyperlink" Target="http://es.wikipedia.org/wiki/IDEF0" TargetMode="External"/><Relationship Id="rId1" Type="http://schemas.openxmlformats.org/officeDocument/2006/relationships/hyperlink" Target="http://www.uplink.c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Gr&#225;fico%20en%20Microsoft%20Office%20Word"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Gr&#225;fico%20en%20Microsoft%20Office%20Word"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CL"/>
  <c:style val="16"/>
  <c:chart>
    <c:autoTitleDeleted val="1"/>
    <c:plotArea>
      <c:layout>
        <c:manualLayout>
          <c:layoutTarget val="inner"/>
          <c:xMode val="edge"/>
          <c:yMode val="edge"/>
          <c:x val="0.22458603061582694"/>
          <c:y val="5.9208495731620792E-2"/>
          <c:w val="0.48818149258837551"/>
          <c:h val="0.86463888406734735"/>
        </c:manualLayout>
      </c:layout>
      <c:pieChart>
        <c:varyColors val="1"/>
        <c:ser>
          <c:idx val="1"/>
          <c:order val="1"/>
          <c:dLbls>
            <c:dLbl>
              <c:idx val="6"/>
              <c:layout>
                <c:manualLayout>
                  <c:x val="-0.14090016872890901"/>
                  <c:y val="0.13663338733376001"/>
                </c:manualLayout>
              </c:layout>
              <c:showCatName val="1"/>
              <c:showPercent val="1"/>
            </c:dLbl>
            <c:showCatName val="1"/>
            <c:showPercent val="1"/>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0000000000002</c:v>
                </c:pt>
                <c:pt idx="1">
                  <c:v>7.8900000000000053E-2</c:v>
                </c:pt>
                <c:pt idx="2">
                  <c:v>6.570000000000005E-2</c:v>
                </c:pt>
                <c:pt idx="3">
                  <c:v>0.42770000000000002</c:v>
                </c:pt>
                <c:pt idx="4">
                  <c:v>0.1003</c:v>
                </c:pt>
                <c:pt idx="5">
                  <c:v>0.13900000000000001</c:v>
                </c:pt>
                <c:pt idx="6">
                  <c:v>8.7300000000000003E-2</c:v>
                </c:pt>
              </c:numCache>
            </c:numRef>
          </c:val>
        </c:ser>
        <c:ser>
          <c:idx val="0"/>
          <c:order val="0"/>
          <c:dLbls>
            <c:showCatName val="1"/>
            <c:showPercent val="1"/>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0000000000002</c:v>
                </c:pt>
                <c:pt idx="1">
                  <c:v>7.8900000000000053E-2</c:v>
                </c:pt>
                <c:pt idx="2">
                  <c:v>6.570000000000005E-2</c:v>
                </c:pt>
                <c:pt idx="3">
                  <c:v>0.42770000000000002</c:v>
                </c:pt>
                <c:pt idx="4">
                  <c:v>0.1003</c:v>
                </c:pt>
                <c:pt idx="5">
                  <c:v>0.13900000000000001</c:v>
                </c:pt>
                <c:pt idx="6">
                  <c:v>8.7300000000000003E-2</c:v>
                </c:pt>
              </c:numCache>
            </c:numRef>
          </c:val>
        </c:ser>
        <c:dLbls>
          <c:showCatName val="1"/>
          <c:showPercent val="1"/>
        </c:dLbls>
        <c:firstSliceAng val="0"/>
      </c:pieChart>
    </c:plotArea>
    <c:plotVisOnly val="1"/>
    <c:dispBlanksAs val="zero"/>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s-CL"/>
  <c:style val="16"/>
  <c:chart>
    <c:autoTitleDeleted val="1"/>
    <c:plotArea>
      <c:layout/>
      <c:barChart>
        <c:barDir val="col"/>
        <c:grouping val="percentStacked"/>
        <c:ser>
          <c:idx val="0"/>
          <c:order val="0"/>
          <c:tx>
            <c:strRef>
              <c:f>'Gráfico 5.10'!$A$2</c:f>
              <c:strCache>
                <c:ptCount val="1"/>
                <c:pt idx="0">
                  <c:v>SI</c:v>
                </c:pt>
              </c:strCache>
            </c:strRef>
          </c:tx>
          <c:cat>
            <c:strRef>
              <c:f>'Gráfico 5.10'!$B$1:$E$1</c:f>
              <c:strCache>
                <c:ptCount val="4"/>
                <c:pt idx="0">
                  <c:v>MICRO</c:v>
                </c:pt>
                <c:pt idx="1">
                  <c:v>PEQUEÑA</c:v>
                </c:pt>
                <c:pt idx="2">
                  <c:v>MEDIANA</c:v>
                </c:pt>
                <c:pt idx="3">
                  <c:v>GRANDE</c:v>
                </c:pt>
              </c:strCache>
            </c:strRef>
          </c:cat>
          <c:val>
            <c:numRef>
              <c:f>'Gráfico 5.10'!$B$2:$E$2</c:f>
              <c:numCache>
                <c:formatCode>0.0%</c:formatCode>
                <c:ptCount val="4"/>
                <c:pt idx="0">
                  <c:v>0.2321</c:v>
                </c:pt>
                <c:pt idx="1">
                  <c:v>0.44390000000000002</c:v>
                </c:pt>
                <c:pt idx="2">
                  <c:v>0.66720000000000068</c:v>
                </c:pt>
                <c:pt idx="3">
                  <c:v>0.84250000000000003</c:v>
                </c:pt>
              </c:numCache>
            </c:numRef>
          </c:val>
        </c:ser>
        <c:ser>
          <c:idx val="1"/>
          <c:order val="1"/>
          <c:tx>
            <c:strRef>
              <c:f>'Gráfico 5.10'!$A$3</c:f>
              <c:strCache>
                <c:ptCount val="1"/>
                <c:pt idx="0">
                  <c:v>NO</c:v>
                </c:pt>
              </c:strCache>
            </c:strRef>
          </c:tx>
          <c:cat>
            <c:strRef>
              <c:f>'Gráfico 5.10'!$B$1:$E$1</c:f>
              <c:strCache>
                <c:ptCount val="4"/>
                <c:pt idx="0">
                  <c:v>MICRO</c:v>
                </c:pt>
                <c:pt idx="1">
                  <c:v>PEQUEÑA</c:v>
                </c:pt>
                <c:pt idx="2">
                  <c:v>MEDIANA</c:v>
                </c:pt>
                <c:pt idx="3">
                  <c:v>GRANDE</c:v>
                </c:pt>
              </c:strCache>
            </c:strRef>
          </c:cat>
          <c:val>
            <c:numRef>
              <c:f>'Gráfico 5.10'!$B$3:$E$3</c:f>
              <c:numCache>
                <c:formatCode>0.0%</c:formatCode>
                <c:ptCount val="4"/>
                <c:pt idx="0">
                  <c:v>0.7679000000000008</c:v>
                </c:pt>
                <c:pt idx="1">
                  <c:v>0.55610000000000004</c:v>
                </c:pt>
                <c:pt idx="2">
                  <c:v>0.33280000000000043</c:v>
                </c:pt>
                <c:pt idx="3">
                  <c:v>0.15750000000000014</c:v>
                </c:pt>
              </c:numCache>
            </c:numRef>
          </c:val>
        </c:ser>
        <c:dLbls>
          <c:showVal val="1"/>
        </c:dLbls>
        <c:gapWidth val="95"/>
        <c:overlap val="100"/>
        <c:axId val="93172096"/>
        <c:axId val="93173632"/>
      </c:barChart>
      <c:catAx>
        <c:axId val="93172096"/>
        <c:scaling>
          <c:orientation val="minMax"/>
        </c:scaling>
        <c:axPos val="b"/>
        <c:majorTickMark val="none"/>
        <c:tickLblPos val="nextTo"/>
        <c:crossAx val="93173632"/>
        <c:crosses val="autoZero"/>
        <c:auto val="1"/>
        <c:lblAlgn val="ctr"/>
        <c:lblOffset val="100"/>
      </c:catAx>
      <c:valAx>
        <c:axId val="93173632"/>
        <c:scaling>
          <c:orientation val="minMax"/>
        </c:scaling>
        <c:delete val="1"/>
        <c:axPos val="l"/>
        <c:numFmt formatCode="0%" sourceLinked="1"/>
        <c:tickLblPos val="none"/>
        <c:crossAx val="93172096"/>
        <c:crosses val="autoZero"/>
        <c:crossBetween val="between"/>
      </c:valAx>
    </c:plotArea>
    <c:legend>
      <c:legendPos val="t"/>
    </c:legend>
    <c:plotVisOnly val="1"/>
    <c:dispBlanksAs val="gap"/>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s-CL"/>
  <c:style val="16"/>
  <c:chart>
    <c:autoTitleDeleted val="1"/>
    <c:plotArea>
      <c:layout/>
      <c:barChart>
        <c:barDir val="col"/>
        <c:grouping val="percentStacked"/>
        <c:ser>
          <c:idx val="0"/>
          <c:order val="0"/>
          <c:tx>
            <c:strRef>
              <c:f>'Gráfico 5.11'!$A$2</c:f>
              <c:strCache>
                <c:ptCount val="1"/>
                <c:pt idx="0">
                  <c:v>SI</c:v>
                </c:pt>
              </c:strCache>
            </c:strRef>
          </c:tx>
          <c:cat>
            <c:strRef>
              <c:f>'Gráfico 5.11'!$B$1:$E$1</c:f>
              <c:strCache>
                <c:ptCount val="4"/>
                <c:pt idx="0">
                  <c:v>MICRO</c:v>
                </c:pt>
                <c:pt idx="1">
                  <c:v>PEQUEÑA</c:v>
                </c:pt>
                <c:pt idx="2">
                  <c:v>MEDIANA</c:v>
                </c:pt>
                <c:pt idx="3">
                  <c:v>GRANDE</c:v>
                </c:pt>
              </c:strCache>
            </c:strRef>
          </c:cat>
          <c:val>
            <c:numRef>
              <c:f>'Gráfico 5.11'!$B$2:$E$2</c:f>
              <c:numCache>
                <c:formatCode>0.0%</c:formatCode>
                <c:ptCount val="4"/>
                <c:pt idx="0">
                  <c:v>5.5900000000000012E-2</c:v>
                </c:pt>
                <c:pt idx="1">
                  <c:v>0.1736</c:v>
                </c:pt>
                <c:pt idx="2">
                  <c:v>0.37520000000000026</c:v>
                </c:pt>
                <c:pt idx="3">
                  <c:v>0.47440000000000032</c:v>
                </c:pt>
              </c:numCache>
            </c:numRef>
          </c:val>
        </c:ser>
        <c:ser>
          <c:idx val="1"/>
          <c:order val="1"/>
          <c:tx>
            <c:strRef>
              <c:f>'Gráfico 5.11'!$A$3</c:f>
              <c:strCache>
                <c:ptCount val="1"/>
                <c:pt idx="0">
                  <c:v>NO</c:v>
                </c:pt>
              </c:strCache>
            </c:strRef>
          </c:tx>
          <c:cat>
            <c:strRef>
              <c:f>'Gráfico 5.11'!$B$1:$E$1</c:f>
              <c:strCache>
                <c:ptCount val="4"/>
                <c:pt idx="0">
                  <c:v>MICRO</c:v>
                </c:pt>
                <c:pt idx="1">
                  <c:v>PEQUEÑA</c:v>
                </c:pt>
                <c:pt idx="2">
                  <c:v>MEDIANA</c:v>
                </c:pt>
                <c:pt idx="3">
                  <c:v>GRANDE</c:v>
                </c:pt>
              </c:strCache>
            </c:strRef>
          </c:cat>
          <c:val>
            <c:numRef>
              <c:f>'Gráfico 5.11'!$B$3:$E$3</c:f>
              <c:numCache>
                <c:formatCode>0.0%</c:formatCode>
                <c:ptCount val="4"/>
                <c:pt idx="0">
                  <c:v>0.94410000000000005</c:v>
                </c:pt>
                <c:pt idx="1">
                  <c:v>0.82640000000000002</c:v>
                </c:pt>
                <c:pt idx="2">
                  <c:v>0.6248000000000008</c:v>
                </c:pt>
                <c:pt idx="3">
                  <c:v>0.52559999999999996</c:v>
                </c:pt>
              </c:numCache>
            </c:numRef>
          </c:val>
        </c:ser>
        <c:dLbls>
          <c:showVal val="1"/>
        </c:dLbls>
        <c:gapWidth val="95"/>
        <c:overlap val="100"/>
        <c:axId val="97528448"/>
        <c:axId val="97550720"/>
      </c:barChart>
      <c:catAx>
        <c:axId val="97528448"/>
        <c:scaling>
          <c:orientation val="minMax"/>
        </c:scaling>
        <c:axPos val="b"/>
        <c:majorTickMark val="none"/>
        <c:tickLblPos val="nextTo"/>
        <c:crossAx val="97550720"/>
        <c:crosses val="autoZero"/>
        <c:auto val="1"/>
        <c:lblAlgn val="ctr"/>
        <c:lblOffset val="100"/>
      </c:catAx>
      <c:valAx>
        <c:axId val="97550720"/>
        <c:scaling>
          <c:orientation val="minMax"/>
        </c:scaling>
        <c:delete val="1"/>
        <c:axPos val="l"/>
        <c:numFmt formatCode="0%" sourceLinked="1"/>
        <c:tickLblPos val="none"/>
        <c:crossAx val="97528448"/>
        <c:crosses val="autoZero"/>
        <c:crossBetween val="between"/>
      </c:valAx>
    </c:plotArea>
    <c:legend>
      <c:legendPos val="t"/>
    </c:legend>
    <c:plotVisOnly val="1"/>
    <c:dispBlanksAs val="gap"/>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lang val="es-CL"/>
  <c:style val="16"/>
  <c:chart>
    <c:autoTitleDeleted val="1"/>
    <c:plotArea>
      <c:layout>
        <c:manualLayout>
          <c:layoutTarget val="inner"/>
          <c:xMode val="edge"/>
          <c:yMode val="edge"/>
          <c:x val="0.2005489179633457"/>
          <c:y val="1.7777777777777781E-2"/>
          <c:w val="0.55822971288025003"/>
          <c:h val="0.91500052493438322"/>
        </c:manualLayout>
      </c:layout>
      <c:pieChart>
        <c:varyColors val="1"/>
        <c:ser>
          <c:idx val="0"/>
          <c:order val="0"/>
          <c:explosion val="25"/>
          <c:dLbls>
            <c:showCatName val="1"/>
            <c:showPercent val="1"/>
            <c:showLeaderLines val="1"/>
          </c:dLbls>
          <c:cat>
            <c:strRef>
              <c:f>'Gráfico 5.12'!$A$2:$A$5</c:f>
              <c:strCache>
                <c:ptCount val="4"/>
                <c:pt idx="0">
                  <c:v>MICRO</c:v>
                </c:pt>
                <c:pt idx="1">
                  <c:v>PEQUEÑA</c:v>
                </c:pt>
                <c:pt idx="2">
                  <c:v>MEDIANA</c:v>
                </c:pt>
                <c:pt idx="3">
                  <c:v>GRANDE</c:v>
                </c:pt>
              </c:strCache>
            </c:strRef>
          </c:cat>
          <c:val>
            <c:numRef>
              <c:f>'Gráfico 5.12'!$B$2:$B$5</c:f>
              <c:numCache>
                <c:formatCode>0.0%</c:formatCode>
                <c:ptCount val="4"/>
                <c:pt idx="0">
                  <c:v>0.21399462535007821</c:v>
                </c:pt>
                <c:pt idx="1">
                  <c:v>0.23211154660646066</c:v>
                </c:pt>
                <c:pt idx="2">
                  <c:v>0.15043197440687872</c:v>
                </c:pt>
                <c:pt idx="3">
                  <c:v>0.40346185363658277</c:v>
                </c:pt>
              </c:numCache>
            </c:numRef>
          </c:val>
        </c:ser>
        <c:dLbls>
          <c:showCatName val="1"/>
          <c:showPercent val="1"/>
        </c:dLbls>
        <c:firstSliceAng val="0"/>
      </c:pieChart>
    </c:plotArea>
    <c:plotVisOnly val="1"/>
    <c:dispBlanksAs val="zero"/>
  </c:chart>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s-CL"/>
  <c:style val="16"/>
  <c:chart>
    <c:plotArea>
      <c:layout/>
      <c:barChart>
        <c:barDir val="bar"/>
        <c:grouping val="clustered"/>
        <c:ser>
          <c:idx val="0"/>
          <c:order val="0"/>
          <c:tx>
            <c:strRef>
              <c:f>'Gráfico 5.13'!$M$6</c:f>
              <c:strCache>
                <c:ptCount val="1"/>
                <c:pt idx="0">
                  <c:v>200 - 249</c:v>
                </c:pt>
              </c:strCache>
            </c:strRef>
          </c:tx>
          <c:cat>
            <c:strRef>
              <c:f>'Gráfico 5.13'!$N$5:$Q$5</c:f>
              <c:strCache>
                <c:ptCount val="4"/>
                <c:pt idx="0">
                  <c:v>Valparaíso</c:v>
                </c:pt>
                <c:pt idx="1">
                  <c:v>Metropolitana</c:v>
                </c:pt>
                <c:pt idx="2">
                  <c:v>Maule</c:v>
                </c:pt>
                <c:pt idx="3">
                  <c:v>Bío Bío</c:v>
                </c:pt>
              </c:strCache>
            </c:strRef>
          </c:cat>
          <c:val>
            <c:numRef>
              <c:f>'Gráfico 5.13'!$N$6:$Q$6</c:f>
              <c:numCache>
                <c:formatCode>0%</c:formatCode>
                <c:ptCount val="4"/>
                <c:pt idx="0">
                  <c:v>0</c:v>
                </c:pt>
                <c:pt idx="1">
                  <c:v>3.0000000000000002E-2</c:v>
                </c:pt>
                <c:pt idx="2">
                  <c:v>0</c:v>
                </c:pt>
                <c:pt idx="3">
                  <c:v>0</c:v>
                </c:pt>
              </c:numCache>
            </c:numRef>
          </c:val>
        </c:ser>
        <c:ser>
          <c:idx val="1"/>
          <c:order val="1"/>
          <c:tx>
            <c:strRef>
              <c:f>'Gráfico 5.13'!$M$7</c:f>
              <c:strCache>
                <c:ptCount val="1"/>
                <c:pt idx="0">
                  <c:v>250 - 299</c:v>
                </c:pt>
              </c:strCache>
            </c:strRef>
          </c:tx>
          <c:cat>
            <c:strRef>
              <c:f>'Gráfico 5.13'!$N$5:$Q$5</c:f>
              <c:strCache>
                <c:ptCount val="4"/>
                <c:pt idx="0">
                  <c:v>Valparaíso</c:v>
                </c:pt>
                <c:pt idx="1">
                  <c:v>Metropolitana</c:v>
                </c:pt>
                <c:pt idx="2">
                  <c:v>Maule</c:v>
                </c:pt>
                <c:pt idx="3">
                  <c:v>Bío Bío</c:v>
                </c:pt>
              </c:strCache>
            </c:strRef>
          </c:cat>
          <c:val>
            <c:numRef>
              <c:f>'Gráfico 5.13'!$N$7:$Q$7</c:f>
              <c:numCache>
                <c:formatCode>0%</c:formatCode>
                <c:ptCount val="4"/>
                <c:pt idx="0">
                  <c:v>0.2</c:v>
                </c:pt>
                <c:pt idx="1">
                  <c:v>0.1</c:v>
                </c:pt>
                <c:pt idx="2">
                  <c:v>0.15000000000000013</c:v>
                </c:pt>
                <c:pt idx="3">
                  <c:v>0.18000000000000013</c:v>
                </c:pt>
              </c:numCache>
            </c:numRef>
          </c:val>
        </c:ser>
        <c:ser>
          <c:idx val="2"/>
          <c:order val="2"/>
          <c:tx>
            <c:strRef>
              <c:f>'Gráfico 5.13'!$M$8</c:f>
              <c:strCache>
                <c:ptCount val="1"/>
                <c:pt idx="0">
                  <c:v>300 - 349</c:v>
                </c:pt>
              </c:strCache>
            </c:strRef>
          </c:tx>
          <c:cat>
            <c:strRef>
              <c:f>'Gráfico 5.13'!$N$5:$Q$5</c:f>
              <c:strCache>
                <c:ptCount val="4"/>
                <c:pt idx="0">
                  <c:v>Valparaíso</c:v>
                </c:pt>
                <c:pt idx="1">
                  <c:v>Metropolitana</c:v>
                </c:pt>
                <c:pt idx="2">
                  <c:v>Maule</c:v>
                </c:pt>
                <c:pt idx="3">
                  <c:v>Bío Bío</c:v>
                </c:pt>
              </c:strCache>
            </c:strRef>
          </c:cat>
          <c:val>
            <c:numRef>
              <c:f>'Gráfico 5.13'!$N$8:$Q$8</c:f>
              <c:numCache>
                <c:formatCode>0%</c:formatCode>
                <c:ptCount val="4"/>
                <c:pt idx="0">
                  <c:v>0.36000000000000026</c:v>
                </c:pt>
                <c:pt idx="1">
                  <c:v>0.52</c:v>
                </c:pt>
                <c:pt idx="2">
                  <c:v>0.35000000000000026</c:v>
                </c:pt>
                <c:pt idx="3">
                  <c:v>0.30000000000000027</c:v>
                </c:pt>
              </c:numCache>
            </c:numRef>
          </c:val>
        </c:ser>
        <c:ser>
          <c:idx val="3"/>
          <c:order val="3"/>
          <c:tx>
            <c:strRef>
              <c:f>'Gráfico 5.13'!$M$9</c:f>
              <c:strCache>
                <c:ptCount val="1"/>
                <c:pt idx="0">
                  <c:v>350 - 400</c:v>
                </c:pt>
              </c:strCache>
            </c:strRef>
          </c:tx>
          <c:cat>
            <c:strRef>
              <c:f>'Gráfico 5.13'!$N$5:$Q$5</c:f>
              <c:strCache>
                <c:ptCount val="4"/>
                <c:pt idx="0">
                  <c:v>Valparaíso</c:v>
                </c:pt>
                <c:pt idx="1">
                  <c:v>Metropolitana</c:v>
                </c:pt>
                <c:pt idx="2">
                  <c:v>Maule</c:v>
                </c:pt>
                <c:pt idx="3">
                  <c:v>Bío Bío</c:v>
                </c:pt>
              </c:strCache>
            </c:strRef>
          </c:cat>
          <c:val>
            <c:numRef>
              <c:f>'Gráfico 5.13'!$N$9:$Q$9</c:f>
              <c:numCache>
                <c:formatCode>0%</c:formatCode>
                <c:ptCount val="4"/>
                <c:pt idx="0">
                  <c:v>0.41000000000000025</c:v>
                </c:pt>
                <c:pt idx="1">
                  <c:v>0.34</c:v>
                </c:pt>
                <c:pt idx="2">
                  <c:v>0.47000000000000008</c:v>
                </c:pt>
                <c:pt idx="3">
                  <c:v>0.49000000000000027</c:v>
                </c:pt>
              </c:numCache>
            </c:numRef>
          </c:val>
        </c:ser>
        <c:axId val="99216768"/>
        <c:axId val="100795520"/>
      </c:barChart>
      <c:catAx>
        <c:axId val="99216768"/>
        <c:scaling>
          <c:orientation val="minMax"/>
        </c:scaling>
        <c:axPos val="l"/>
        <c:tickLblPos val="nextTo"/>
        <c:crossAx val="100795520"/>
        <c:crosses val="autoZero"/>
        <c:auto val="1"/>
        <c:lblAlgn val="ctr"/>
        <c:lblOffset val="100"/>
      </c:catAx>
      <c:valAx>
        <c:axId val="100795520"/>
        <c:scaling>
          <c:orientation val="minMax"/>
        </c:scaling>
        <c:axPos val="b"/>
        <c:majorGridlines/>
        <c:numFmt formatCode="0%" sourceLinked="1"/>
        <c:tickLblPos val="nextTo"/>
        <c:crossAx val="99216768"/>
        <c:crosses val="autoZero"/>
        <c:crossBetween val="between"/>
      </c:valAx>
    </c:plotArea>
    <c:legend>
      <c:legendPos val="r"/>
    </c:legend>
    <c:plotVisOnly val="1"/>
    <c:dispBlanksAs val="gap"/>
  </c:chart>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lang val="es-CL"/>
  <c:style val="16"/>
  <c:chart>
    <c:autoTitleDeleted val="1"/>
    <c:plotArea>
      <c:layout/>
      <c:barChart>
        <c:barDir val="bar"/>
        <c:grouping val="clustered"/>
        <c:ser>
          <c:idx val="0"/>
          <c:order val="0"/>
          <c:tx>
            <c:strRef>
              <c:f>'Gráfico 5.14'!$O$3</c:f>
              <c:strCache>
                <c:ptCount val="1"/>
                <c:pt idx="0">
                  <c:v>%</c:v>
                </c:pt>
              </c:strCache>
            </c:strRef>
          </c:tx>
          <c:cat>
            <c:strRef>
              <c:f>'Gráfico 5.14'!$N$4:$N$32</c:f>
              <c:strCache>
                <c:ptCount val="29"/>
                <c:pt idx="0">
                  <c:v>San Joaquín</c:v>
                </c:pt>
                <c:pt idx="1">
                  <c:v>Renca</c:v>
                </c:pt>
                <c:pt idx="2">
                  <c:v>Recoleta</c:v>
                </c:pt>
                <c:pt idx="3">
                  <c:v>Quilicura</c:v>
                </c:pt>
                <c:pt idx="4">
                  <c:v>Puente Alto</c:v>
                </c:pt>
                <c:pt idx="5">
                  <c:v>Pudahuel</c:v>
                </c:pt>
                <c:pt idx="6">
                  <c:v>Peñaflor</c:v>
                </c:pt>
                <c:pt idx="7">
                  <c:v>Maipu</c:v>
                </c:pt>
                <c:pt idx="8">
                  <c:v>La Pintana</c:v>
                </c:pt>
                <c:pt idx="9">
                  <c:v>Huechuraba</c:v>
                </c:pt>
                <c:pt idx="10">
                  <c:v>El Bosque</c:v>
                </c:pt>
                <c:pt idx="11">
                  <c:v>San Jose de Maipo</c:v>
                </c:pt>
                <c:pt idx="12">
                  <c:v>Peñalolen</c:v>
                </c:pt>
                <c:pt idx="13">
                  <c:v>Pedro Aguirre Cerda</c:v>
                </c:pt>
                <c:pt idx="14">
                  <c:v>Paine</c:v>
                </c:pt>
                <c:pt idx="15">
                  <c:v>Macul</c:v>
                </c:pt>
                <c:pt idx="16">
                  <c:v>Lampa</c:v>
                </c:pt>
                <c:pt idx="17">
                  <c:v>El Monte</c:v>
                </c:pt>
                <c:pt idx="18">
                  <c:v>Cerrillos</c:v>
                </c:pt>
                <c:pt idx="19">
                  <c:v>Buin</c:v>
                </c:pt>
                <c:pt idx="20">
                  <c:v>San Miguel</c:v>
                </c:pt>
                <c:pt idx="21">
                  <c:v>La Florida</c:v>
                </c:pt>
                <c:pt idx="22">
                  <c:v>Independencia</c:v>
                </c:pt>
                <c:pt idx="23">
                  <c:v>San Bernardo</c:v>
                </c:pt>
                <c:pt idx="24">
                  <c:v>La Cisterna</c:v>
                </c:pt>
                <c:pt idx="25">
                  <c:v>Ñuñoa</c:v>
                </c:pt>
                <c:pt idx="26">
                  <c:v>Las Condes</c:v>
                </c:pt>
                <c:pt idx="27">
                  <c:v>Santiago</c:v>
                </c:pt>
                <c:pt idx="28">
                  <c:v>Providencia</c:v>
                </c:pt>
              </c:strCache>
            </c:strRef>
          </c:cat>
          <c:val>
            <c:numRef>
              <c:f>'Gráfico 5.14'!$O$4:$O$32</c:f>
              <c:numCache>
                <c:formatCode>0%</c:formatCode>
                <c:ptCount val="29"/>
                <c:pt idx="0">
                  <c:v>1.0000000000000005E-2</c:v>
                </c:pt>
                <c:pt idx="1">
                  <c:v>1.0000000000000005E-2</c:v>
                </c:pt>
                <c:pt idx="2">
                  <c:v>1.0000000000000005E-2</c:v>
                </c:pt>
                <c:pt idx="3">
                  <c:v>1.0000000000000005E-2</c:v>
                </c:pt>
                <c:pt idx="4">
                  <c:v>1.0000000000000005E-2</c:v>
                </c:pt>
                <c:pt idx="5">
                  <c:v>1.0000000000000005E-2</c:v>
                </c:pt>
                <c:pt idx="6">
                  <c:v>1.0000000000000005E-2</c:v>
                </c:pt>
                <c:pt idx="7">
                  <c:v>1.0000000000000005E-2</c:v>
                </c:pt>
                <c:pt idx="8">
                  <c:v>1.0000000000000005E-2</c:v>
                </c:pt>
                <c:pt idx="9">
                  <c:v>1.0000000000000005E-2</c:v>
                </c:pt>
                <c:pt idx="10">
                  <c:v>1.0000000000000005E-2</c:v>
                </c:pt>
                <c:pt idx="11">
                  <c:v>2.0000000000000011E-2</c:v>
                </c:pt>
                <c:pt idx="12">
                  <c:v>2.0000000000000011E-2</c:v>
                </c:pt>
                <c:pt idx="13">
                  <c:v>2.0000000000000011E-2</c:v>
                </c:pt>
                <c:pt idx="14">
                  <c:v>2.0000000000000011E-2</c:v>
                </c:pt>
                <c:pt idx="15">
                  <c:v>2.0000000000000011E-2</c:v>
                </c:pt>
                <c:pt idx="16">
                  <c:v>2.0000000000000011E-2</c:v>
                </c:pt>
                <c:pt idx="17">
                  <c:v>2.0000000000000011E-2</c:v>
                </c:pt>
                <c:pt idx="18">
                  <c:v>2.0000000000000011E-2</c:v>
                </c:pt>
                <c:pt idx="19">
                  <c:v>2.0000000000000011E-2</c:v>
                </c:pt>
                <c:pt idx="20">
                  <c:v>3.0000000000000002E-2</c:v>
                </c:pt>
                <c:pt idx="21">
                  <c:v>3.0000000000000002E-2</c:v>
                </c:pt>
                <c:pt idx="22">
                  <c:v>3.0000000000000002E-2</c:v>
                </c:pt>
                <c:pt idx="23">
                  <c:v>4.0000000000000022E-2</c:v>
                </c:pt>
                <c:pt idx="24">
                  <c:v>4.0000000000000022E-2</c:v>
                </c:pt>
                <c:pt idx="25">
                  <c:v>5.1999999999999998E-2</c:v>
                </c:pt>
                <c:pt idx="26">
                  <c:v>8.0000000000000043E-2</c:v>
                </c:pt>
                <c:pt idx="27">
                  <c:v>0.13</c:v>
                </c:pt>
                <c:pt idx="28">
                  <c:v>0.26</c:v>
                </c:pt>
              </c:numCache>
            </c:numRef>
          </c:val>
        </c:ser>
        <c:axId val="100803328"/>
        <c:axId val="100804864"/>
      </c:barChart>
      <c:catAx>
        <c:axId val="100803328"/>
        <c:scaling>
          <c:orientation val="minMax"/>
        </c:scaling>
        <c:axPos val="l"/>
        <c:tickLblPos val="nextTo"/>
        <c:crossAx val="100804864"/>
        <c:crosses val="autoZero"/>
        <c:auto val="1"/>
        <c:lblAlgn val="ctr"/>
        <c:lblOffset val="100"/>
      </c:catAx>
      <c:valAx>
        <c:axId val="100804864"/>
        <c:scaling>
          <c:orientation val="minMax"/>
        </c:scaling>
        <c:axPos val="b"/>
        <c:majorGridlines/>
        <c:numFmt formatCode="0%" sourceLinked="1"/>
        <c:tickLblPos val="nextTo"/>
        <c:crossAx val="100803328"/>
        <c:crosses val="autoZero"/>
        <c:crossBetween val="between"/>
      </c:valAx>
    </c:plotArea>
    <c:plotVisOnly val="1"/>
    <c:dispBlanksAs val="gap"/>
  </c:chart>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lang val="es-CL"/>
  <c:style val="16"/>
  <c:chart>
    <c:autoTitleDeleted val="1"/>
    <c:plotArea>
      <c:layout/>
      <c:pieChart>
        <c:varyColors val="1"/>
        <c:ser>
          <c:idx val="0"/>
          <c:order val="0"/>
          <c:tx>
            <c:strRef>
              <c:f>'Gráfico 5.15'!$M$5</c:f>
              <c:strCache>
                <c:ptCount val="1"/>
                <c:pt idx="0">
                  <c:v>Gerentes</c:v>
                </c:pt>
              </c:strCache>
            </c:strRef>
          </c:tx>
          <c:dLbls>
            <c:dLbl>
              <c:idx val="0"/>
              <c:layout>
                <c:manualLayout>
                  <c:x val="-0.20781317240965036"/>
                  <c:y val="-0.19632277633564754"/>
                </c:manualLayout>
              </c:layout>
              <c:showCatName val="1"/>
              <c:showPercent val="1"/>
            </c:dLbl>
            <c:dLbl>
              <c:idx val="1"/>
              <c:layout>
                <c:manualLayout>
                  <c:x val="0.17962526748671306"/>
                  <c:y val="0.19177694516361768"/>
                </c:manualLayout>
              </c:layout>
              <c:showCatName val="1"/>
              <c:showPercent val="1"/>
            </c:dLbl>
            <c:showCatName val="1"/>
            <c:showPercent val="1"/>
            <c:showLeaderLines val="1"/>
          </c:dLbls>
          <c:cat>
            <c:strRef>
              <c:f>'Gráfico 5.15'!$N$4:$O$4</c:f>
              <c:strCache>
                <c:ptCount val="2"/>
                <c:pt idx="0">
                  <c:v>Masculino</c:v>
                </c:pt>
                <c:pt idx="1">
                  <c:v>Femenino</c:v>
                </c:pt>
              </c:strCache>
            </c:strRef>
          </c:cat>
          <c:val>
            <c:numRef>
              <c:f>'Gráfico 5.15'!$N$5:$O$5</c:f>
              <c:numCache>
                <c:formatCode>General</c:formatCode>
                <c:ptCount val="2"/>
                <c:pt idx="0">
                  <c:v>0.70000000000000051</c:v>
                </c:pt>
                <c:pt idx="1">
                  <c:v>0.30000000000000027</c:v>
                </c:pt>
              </c:numCache>
            </c:numRef>
          </c:val>
        </c:ser>
        <c:dLbls>
          <c:showCatName val="1"/>
          <c:showPercent val="1"/>
        </c:dLbls>
        <c:firstSliceAng val="0"/>
      </c:pieChart>
    </c:plotArea>
    <c:plotVisOnly val="1"/>
    <c:dispBlanksAs val="zero"/>
  </c:chart>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es-CL"/>
  <c:style val="16"/>
  <c:chart>
    <c:autoTitleDeleted val="1"/>
    <c:plotArea>
      <c:layout/>
      <c:barChart>
        <c:barDir val="col"/>
        <c:grouping val="clustered"/>
        <c:ser>
          <c:idx val="1"/>
          <c:order val="0"/>
          <c:tx>
            <c:strRef>
              <c:f>'Gráfico 5.16'!$C$1</c:f>
              <c:strCache>
                <c:ptCount val="1"/>
                <c:pt idx="0">
                  <c:v>Porcentaje</c:v>
                </c:pt>
              </c:strCache>
            </c:strRef>
          </c:tx>
          <c:cat>
            <c:strRef>
              <c:f>'Gráfico 5.16'!$A$2:$A$7</c:f>
              <c:strCache>
                <c:ptCount val="6"/>
                <c:pt idx="0">
                  <c:v>$0 a $50.556</c:v>
                </c:pt>
                <c:pt idx="1">
                  <c:v>$50.556 a $209.800</c:v>
                </c:pt>
                <c:pt idx="2">
                  <c:v>$209.800 a $526.623</c:v>
                </c:pt>
                <c:pt idx="3">
                  <c:v>$526.623 a $1.048.000</c:v>
                </c:pt>
                <c:pt idx="4">
                  <c:v>$1.048.000 a $1.572.000</c:v>
                </c:pt>
                <c:pt idx="5">
                  <c:v>$1.572.000a $2.106.491</c:v>
                </c:pt>
              </c:strCache>
            </c:strRef>
          </c:cat>
          <c:val>
            <c:numRef>
              <c:f>'Gráfico 5.16'!$C$2:$C$7</c:f>
              <c:numCache>
                <c:formatCode>#,##0%</c:formatCode>
                <c:ptCount val="6"/>
                <c:pt idx="0">
                  <c:v>0.38661710037174751</c:v>
                </c:pt>
                <c:pt idx="1">
                  <c:v>0.27509293680297398</c:v>
                </c:pt>
                <c:pt idx="2">
                  <c:v>0.15241635687732391</c:v>
                </c:pt>
                <c:pt idx="3">
                  <c:v>0.10408921933085501</c:v>
                </c:pt>
                <c:pt idx="4">
                  <c:v>4.8327137546468404E-2</c:v>
                </c:pt>
                <c:pt idx="5">
                  <c:v>3.3457249070631981E-2</c:v>
                </c:pt>
              </c:numCache>
            </c:numRef>
          </c:val>
        </c:ser>
        <c:axId val="100845824"/>
        <c:axId val="101130240"/>
      </c:barChart>
      <c:catAx>
        <c:axId val="100845824"/>
        <c:scaling>
          <c:orientation val="minMax"/>
        </c:scaling>
        <c:axPos val="b"/>
        <c:tickLblPos val="nextTo"/>
        <c:crossAx val="101130240"/>
        <c:crosses val="autoZero"/>
        <c:auto val="1"/>
        <c:lblAlgn val="ctr"/>
        <c:lblOffset val="100"/>
      </c:catAx>
      <c:valAx>
        <c:axId val="101130240"/>
        <c:scaling>
          <c:orientation val="minMax"/>
        </c:scaling>
        <c:axPos val="l"/>
        <c:majorGridlines/>
        <c:numFmt formatCode="#,##0%" sourceLinked="1"/>
        <c:tickLblPos val="nextTo"/>
        <c:crossAx val="100845824"/>
        <c:crosses val="autoZero"/>
        <c:crossBetween val="between"/>
      </c:valAx>
    </c:plotArea>
    <c:plotVisOnly val="1"/>
    <c:dispBlanksAs val="gap"/>
  </c:chart>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lang val="es-CL"/>
  <c:style val="16"/>
  <c:chart>
    <c:autoTitleDeleted val="1"/>
    <c:view3D>
      <c:hPercent val="36"/>
      <c:depthPercent val="100"/>
      <c:rAngAx val="1"/>
    </c:view3D>
    <c:plotArea>
      <c:layout>
        <c:manualLayout>
          <c:layoutTarget val="inner"/>
          <c:xMode val="edge"/>
          <c:yMode val="edge"/>
          <c:x val="9.0261230317260827E-2"/>
          <c:y val="0.167463821401517"/>
          <c:w val="0.88360993889529005"/>
          <c:h val="0.59808507643398912"/>
        </c:manualLayout>
      </c:layout>
      <c:bar3DChart>
        <c:barDir val="col"/>
        <c:grouping val="clustered"/>
        <c:ser>
          <c:idx val="0"/>
          <c:order val="0"/>
          <c:tx>
            <c:v>Distribución de empresas</c:v>
          </c:tx>
          <c:dLbls>
            <c:dLbl>
              <c:idx val="0"/>
              <c:layout>
                <c:manualLayout>
                  <c:x val="8.1833060556465043E-3"/>
                  <c:y val="-1.4417758766313385E-2"/>
                </c:manualLayout>
              </c:layout>
              <c:showVal val="1"/>
            </c:dLbl>
            <c:dLbl>
              <c:idx val="1"/>
              <c:layout>
                <c:manualLayout>
                  <c:x val="8.1833060556465043E-3"/>
                  <c:y val="-1.7301038062283745E-2"/>
                </c:manualLayout>
              </c:layout>
              <c:showVal val="1"/>
            </c:dLbl>
            <c:dLbl>
              <c:idx val="2"/>
              <c:layout>
                <c:manualLayout>
                  <c:x val="1.5002727768685248E-2"/>
                  <c:y val="-2.3068050749711612E-2"/>
                </c:manualLayout>
              </c:layout>
              <c:showVal val="1"/>
            </c:dLbl>
            <c:dLbl>
              <c:idx val="3"/>
              <c:layout>
                <c:manualLayout>
                  <c:x val="4.0916530278232522E-3"/>
                  <c:y val="-2.0184544405997693E-2"/>
                </c:manualLayout>
              </c:layout>
              <c:showVal val="1"/>
            </c:dLbl>
            <c:dLbl>
              <c:idx val="4"/>
              <c:layout>
                <c:manualLayout>
                  <c:x val="5.4555373704309879E-3"/>
                  <c:y val="-2.0184544405997693E-2"/>
                </c:manualLayout>
              </c:layout>
              <c:showVal val="1"/>
            </c:dLbl>
            <c:numFmt formatCode="0.00%" sourceLinked="0"/>
            <c:showVal val="1"/>
          </c:dLbls>
          <c:cat>
            <c:strRef>
              <c:f>'F:\Volumes\KINGSTON\apoyo\[InformeEmpresas_FILTRADO.xls]Trabajadores'!$A$2:$A$6</c:f>
              <c:strCache>
                <c:ptCount val="5"/>
                <c:pt idx="0">
                  <c:v>1 a 9</c:v>
                </c:pt>
                <c:pt idx="1">
                  <c:v>10 a 49</c:v>
                </c:pt>
                <c:pt idx="2">
                  <c:v>50 a 100</c:v>
                </c:pt>
                <c:pt idx="3">
                  <c:v>101 a 199</c:v>
                </c:pt>
                <c:pt idx="4">
                  <c:v>200 y más</c:v>
                </c:pt>
              </c:strCache>
            </c:strRef>
          </c:cat>
          <c:val>
            <c:numRef>
              <c:f>'F:\Volumes\KINGSTON\apoyo\[InformeEmpresas_FILTRADO.xls]Trabajadores'!$C$2:$C$6</c:f>
              <c:numCache>
                <c:formatCode>General</c:formatCode>
                <c:ptCount val="5"/>
                <c:pt idx="0">
                  <c:v>0.63197026022304903</c:v>
                </c:pt>
                <c:pt idx="1">
                  <c:v>0.32342007434944336</c:v>
                </c:pt>
                <c:pt idx="2">
                  <c:v>2.9739776951672871E-2</c:v>
                </c:pt>
                <c:pt idx="3">
                  <c:v>7.4349442379182153E-3</c:v>
                </c:pt>
                <c:pt idx="4">
                  <c:v>7.4349442379182153E-3</c:v>
                </c:pt>
              </c:numCache>
            </c:numRef>
          </c:val>
        </c:ser>
        <c:dLbls>
          <c:showVal val="1"/>
        </c:dLbls>
        <c:shape val="box"/>
        <c:axId val="101171968"/>
        <c:axId val="101173504"/>
        <c:axId val="0"/>
      </c:bar3DChart>
      <c:catAx>
        <c:axId val="101171968"/>
        <c:scaling>
          <c:orientation val="minMax"/>
        </c:scaling>
        <c:axPos val="b"/>
        <c:numFmt formatCode="General" sourceLinked="1"/>
        <c:tickLblPos val="low"/>
        <c:txPr>
          <a:bodyPr rot="0" vert="horz"/>
          <a:lstStyle/>
          <a:p>
            <a:pPr>
              <a:defRPr/>
            </a:pPr>
            <a:endParaRPr lang="es-CL"/>
          </a:p>
        </c:txPr>
        <c:crossAx val="101173504"/>
        <c:crosses val="autoZero"/>
        <c:auto val="1"/>
        <c:lblAlgn val="ctr"/>
        <c:lblOffset val="100"/>
        <c:tickLblSkip val="1"/>
        <c:tickMarkSkip val="1"/>
      </c:catAx>
      <c:valAx>
        <c:axId val="101173504"/>
        <c:scaling>
          <c:orientation val="minMax"/>
        </c:scaling>
        <c:axPos val="l"/>
        <c:majorGridlines/>
        <c:numFmt formatCode="0%" sourceLinked="0"/>
        <c:tickLblPos val="nextTo"/>
        <c:txPr>
          <a:bodyPr rot="0" vert="horz"/>
          <a:lstStyle/>
          <a:p>
            <a:pPr>
              <a:defRPr/>
            </a:pPr>
            <a:endParaRPr lang="es-CL"/>
          </a:p>
        </c:txPr>
        <c:crossAx val="101171968"/>
        <c:crosses val="autoZero"/>
        <c:crossBetween val="between"/>
      </c:valAx>
    </c:plotArea>
    <c:plotVisOnly val="1"/>
    <c:dispBlanksAs val="gap"/>
  </c:chart>
  <c:externalData r:id="rId1"/>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es-CL"/>
  <c:style val="16"/>
  <c:chart>
    <c:autoTitleDeleted val="1"/>
    <c:view3D>
      <c:perspective val="0"/>
    </c:view3D>
    <c:plotArea>
      <c:layout>
        <c:manualLayout>
          <c:layoutTarget val="inner"/>
          <c:xMode val="edge"/>
          <c:yMode val="edge"/>
          <c:x val="9.0483954895904828E-2"/>
          <c:y val="0.19089182280190753"/>
          <c:w val="0.8476387363930119"/>
          <c:h val="0.67991766175383284"/>
        </c:manualLayout>
      </c:layout>
      <c:pie3DChart>
        <c:varyColors val="1"/>
        <c:ser>
          <c:idx val="0"/>
          <c:order val="0"/>
          <c:explosion val="25"/>
          <c:dLbls>
            <c:dLbl>
              <c:idx val="0"/>
              <c:layout>
                <c:manualLayout>
                  <c:x val="8.8772062174864736E-3"/>
                  <c:y val="-0.38142279512358318"/>
                </c:manualLayout>
              </c:layout>
              <c:dLblPos val="bestFit"/>
              <c:showCatName val="1"/>
              <c:showPercent val="1"/>
            </c:dLbl>
            <c:dLbl>
              <c:idx val="1"/>
              <c:layout>
                <c:manualLayout>
                  <c:x val="1.8614580994996504E-2"/>
                  <c:y val="-7.1585951583658325E-2"/>
                </c:manualLayout>
              </c:layout>
              <c:dLblPos val="bestFit"/>
              <c:showCatName val="1"/>
              <c:showPercent val="1"/>
            </c:dLbl>
            <c:numFmt formatCode="0%" sourceLinked="0"/>
            <c:dLblPos val="outEnd"/>
            <c:showCatName val="1"/>
            <c:showPercent val="1"/>
            <c:showLeaderLines val="1"/>
          </c:dLbls>
          <c:cat>
            <c:strRef>
              <c:f>'F:\Volumes\KINGSTON\apoyo\[InformeEmpresas_FILTRADO.xls]Certificacion'!$A$2:$A$3</c:f>
              <c:strCache>
                <c:ptCount val="2"/>
                <c:pt idx="0">
                  <c:v>NO TIENE CERTIFICACIÓN</c:v>
                </c:pt>
                <c:pt idx="1">
                  <c:v>TIENE CERTIFICACIÓN</c:v>
                </c:pt>
              </c:strCache>
            </c:strRef>
          </c:cat>
          <c:val>
            <c:numRef>
              <c:f>'F:\Volumes\KINGSTON\apoyo\[InformeEmpresas_FILTRADO.xls]Certificacion'!$C$2:$C$3</c:f>
              <c:numCache>
                <c:formatCode>General</c:formatCode>
                <c:ptCount val="2"/>
                <c:pt idx="0">
                  <c:v>0.67286245353159979</c:v>
                </c:pt>
                <c:pt idx="1">
                  <c:v>0.32713754646840149</c:v>
                </c:pt>
              </c:numCache>
            </c:numRef>
          </c:val>
        </c:ser>
      </c:pie3DChart>
    </c:plotArea>
    <c:plotVisOnly val="1"/>
    <c:dispBlanksAs val="zero"/>
  </c:chart>
  <c:externalData r:id="rId1"/>
</c:chartSpace>
</file>

<file path=word/charts/chart19.xml><?xml version="1.0" encoding="utf-8"?>
<c:chartSpace xmlns:c="http://schemas.openxmlformats.org/drawingml/2006/chart" xmlns:a="http://schemas.openxmlformats.org/drawingml/2006/main" xmlns:r="http://schemas.openxmlformats.org/officeDocument/2006/relationships">
  <c:date1904 val="1"/>
  <c:lang val="es-CL"/>
  <c:style val="16"/>
  <c:chart>
    <c:autoTitleDeleted val="1"/>
    <c:view3D>
      <c:perspective val="0"/>
    </c:view3D>
    <c:plotArea>
      <c:layout>
        <c:manualLayout>
          <c:layoutTarget val="inner"/>
          <c:xMode val="edge"/>
          <c:yMode val="edge"/>
          <c:x val="8.0321088268635696E-2"/>
          <c:y val="0.1276365667887352"/>
          <c:w val="0.87185870296363799"/>
          <c:h val="0.66522603593469765"/>
        </c:manualLayout>
      </c:layout>
      <c:pie3DChart>
        <c:varyColors val="1"/>
        <c:ser>
          <c:idx val="0"/>
          <c:order val="0"/>
          <c:tx>
            <c:strRef>
              <c:f>'F:\Volumes\KINGSTON\apoyo\[InformeEmpresas_FILTRADO.xls]Premios'!$B$4</c:f>
              <c:strCache>
                <c:ptCount val="1"/>
                <c:pt idx="0">
                  <c:v>PREMIOS</c:v>
                </c:pt>
              </c:strCache>
            </c:strRef>
          </c:tx>
          <c:explosion val="25"/>
          <c:dLbls>
            <c:numFmt formatCode="0%" sourceLinked="0"/>
            <c:showCatName val="1"/>
            <c:showPercent val="1"/>
            <c:showLeaderLines val="1"/>
          </c:dLbls>
          <c:cat>
            <c:strRef>
              <c:f>'F:\Volumes\KINGSTON\apoyo\[InformeEmpresas_FILTRADO.xls]Premios'!$B$5:$B$6</c:f>
              <c:strCache>
                <c:ptCount val="2"/>
                <c:pt idx="0">
                  <c:v>TIENE</c:v>
                </c:pt>
                <c:pt idx="1">
                  <c:v>NO TIENE</c:v>
                </c:pt>
              </c:strCache>
            </c:strRef>
          </c:cat>
          <c:val>
            <c:numRef>
              <c:f>'F:\Volumes\KINGSTON\apoyo\[InformeEmpresas_FILTRADO.xls]Premios'!$C$5:$C$6</c:f>
              <c:numCache>
                <c:formatCode>General</c:formatCode>
                <c:ptCount val="2"/>
                <c:pt idx="0">
                  <c:v>0.28252788104089277</c:v>
                </c:pt>
                <c:pt idx="1">
                  <c:v>0.71375464684014922</c:v>
                </c:pt>
              </c:numCache>
            </c:numRef>
          </c:val>
        </c:ser>
        <c:dLbls>
          <c:showCatName val="1"/>
          <c:showPercent val="1"/>
        </c:dLbls>
      </c:pie3DChart>
    </c:plotArea>
    <c:plotVisOnly val="1"/>
    <c:dispBlanksAs val="zero"/>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s-CL"/>
  <c:style val="24"/>
  <c:chart>
    <c:autoTitleDeleted val="1"/>
    <c:plotArea>
      <c:layout/>
      <c:lineChart>
        <c:grouping val="standard"/>
        <c:ser>
          <c:idx val="0"/>
          <c:order val="0"/>
          <c:tx>
            <c:strRef>
              <c:f>'Grafico 5.2 (Linea)'!$O$4</c:f>
              <c:strCache>
                <c:ptCount val="1"/>
                <c:pt idx="0">
                  <c:v>Micro</c:v>
                </c:pt>
              </c:strCache>
            </c:strRef>
          </c:tx>
          <c:marker>
            <c:symbol val="none"/>
          </c:marker>
          <c:cat>
            <c:numRef>
              <c:f>'Grafico 5.2 (Linea)'!$N$5:$N$11</c:f>
              <c:numCache>
                <c:formatCode>General</c:formatCode>
                <c:ptCount val="7"/>
                <c:pt idx="0">
                  <c:v>1999</c:v>
                </c:pt>
                <c:pt idx="1">
                  <c:v>2000</c:v>
                </c:pt>
                <c:pt idx="2">
                  <c:v>2001</c:v>
                </c:pt>
                <c:pt idx="3">
                  <c:v>2002</c:v>
                </c:pt>
                <c:pt idx="4">
                  <c:v>2003</c:v>
                </c:pt>
                <c:pt idx="5">
                  <c:v>2004</c:v>
                </c:pt>
                <c:pt idx="6">
                  <c:v>2005</c:v>
                </c:pt>
              </c:numCache>
            </c:numRef>
          </c:cat>
          <c:val>
            <c:numRef>
              <c:f>'Grafico 5.2 (Linea)'!$O$5:$O$11</c:f>
              <c:numCache>
                <c:formatCode>0.00%</c:formatCode>
                <c:ptCount val="7"/>
                <c:pt idx="0">
                  <c:v>2.2000000000000016E-2</c:v>
                </c:pt>
                <c:pt idx="1">
                  <c:v>2.4799999999999999E-2</c:v>
                </c:pt>
                <c:pt idx="2">
                  <c:v>2.3599999999999993E-2</c:v>
                </c:pt>
                <c:pt idx="3">
                  <c:v>3.3799999999999997E-2</c:v>
                </c:pt>
                <c:pt idx="4">
                  <c:v>2.86E-2</c:v>
                </c:pt>
                <c:pt idx="5">
                  <c:v>2.6900000000000011E-2</c:v>
                </c:pt>
                <c:pt idx="6">
                  <c:v>3.7000000000000012E-2</c:v>
                </c:pt>
              </c:numCache>
            </c:numRef>
          </c:val>
        </c:ser>
        <c:ser>
          <c:idx val="1"/>
          <c:order val="1"/>
          <c:tx>
            <c:strRef>
              <c:f>'Grafico 5.2 (Linea)'!$P$4</c:f>
              <c:strCache>
                <c:ptCount val="1"/>
                <c:pt idx="0">
                  <c:v>Pequeña</c:v>
                </c:pt>
              </c:strCache>
            </c:strRef>
          </c:tx>
          <c:marker>
            <c:symbol val="none"/>
          </c:marker>
          <c:cat>
            <c:numRef>
              <c:f>'Grafico 5.2 (Linea)'!$N$5:$N$11</c:f>
              <c:numCache>
                <c:formatCode>General</c:formatCode>
                <c:ptCount val="7"/>
                <c:pt idx="0">
                  <c:v>1999</c:v>
                </c:pt>
                <c:pt idx="1">
                  <c:v>2000</c:v>
                </c:pt>
                <c:pt idx="2">
                  <c:v>2001</c:v>
                </c:pt>
                <c:pt idx="3">
                  <c:v>2002</c:v>
                </c:pt>
                <c:pt idx="4">
                  <c:v>2003</c:v>
                </c:pt>
                <c:pt idx="5">
                  <c:v>2004</c:v>
                </c:pt>
                <c:pt idx="6">
                  <c:v>2005</c:v>
                </c:pt>
              </c:numCache>
            </c:numRef>
          </c:cat>
          <c:val>
            <c:numRef>
              <c:f>'Grafico 5.2 (Linea)'!$P$5:$P$11</c:f>
              <c:numCache>
                <c:formatCode>0.00%</c:formatCode>
                <c:ptCount val="7"/>
                <c:pt idx="0">
                  <c:v>2.4900000000000002E-2</c:v>
                </c:pt>
                <c:pt idx="1">
                  <c:v>2.2200000000000022E-2</c:v>
                </c:pt>
                <c:pt idx="2">
                  <c:v>2.3E-2</c:v>
                </c:pt>
                <c:pt idx="3">
                  <c:v>3.3700000000000001E-2</c:v>
                </c:pt>
                <c:pt idx="4">
                  <c:v>2.3299999999999998E-2</c:v>
                </c:pt>
                <c:pt idx="5">
                  <c:v>2.35E-2</c:v>
                </c:pt>
                <c:pt idx="6">
                  <c:v>2.5399999999999999E-2</c:v>
                </c:pt>
              </c:numCache>
            </c:numRef>
          </c:val>
        </c:ser>
        <c:marker val="1"/>
        <c:axId val="88767104"/>
        <c:axId val="88772992"/>
      </c:lineChart>
      <c:catAx>
        <c:axId val="88767104"/>
        <c:scaling>
          <c:orientation val="minMax"/>
        </c:scaling>
        <c:axPos val="b"/>
        <c:numFmt formatCode="General" sourceLinked="1"/>
        <c:majorTickMark val="none"/>
        <c:tickLblPos val="nextTo"/>
        <c:crossAx val="88772992"/>
        <c:crosses val="autoZero"/>
        <c:auto val="1"/>
        <c:lblAlgn val="ctr"/>
        <c:lblOffset val="100"/>
      </c:catAx>
      <c:valAx>
        <c:axId val="88772992"/>
        <c:scaling>
          <c:orientation val="minMax"/>
          <c:min val="2.0000000000000011E-2"/>
        </c:scaling>
        <c:axPos val="l"/>
        <c:majorGridlines>
          <c:spPr>
            <a:ln>
              <a:prstDash val="sysDot"/>
            </a:ln>
          </c:spPr>
        </c:majorGridlines>
        <c:title>
          <c:tx>
            <c:rich>
              <a:bodyPr/>
              <a:lstStyle/>
              <a:p>
                <a:pPr>
                  <a:defRPr/>
                </a:pPr>
                <a:r>
                  <a:rPr lang="es-CL"/>
                  <a:t>Tasa de crecimiento</a:t>
                </a:r>
              </a:p>
            </c:rich>
          </c:tx>
        </c:title>
        <c:numFmt formatCode="0.00%" sourceLinked="1"/>
        <c:majorTickMark val="none"/>
        <c:tickLblPos val="nextTo"/>
        <c:spPr>
          <a:ln>
            <a:prstDash val="solid"/>
          </a:ln>
        </c:spPr>
        <c:txPr>
          <a:bodyPr/>
          <a:lstStyle/>
          <a:p>
            <a:pPr>
              <a:defRPr baseline="0"/>
            </a:pPr>
            <a:endParaRPr lang="es-CL"/>
          </a:p>
        </c:txPr>
        <c:crossAx val="88767104"/>
        <c:crosses val="autoZero"/>
        <c:crossBetween val="between"/>
      </c:valAx>
      <c:dTable>
        <c:showHorzBorder val="1"/>
        <c:showVertBorder val="1"/>
        <c:showOutline val="1"/>
        <c:showKeys val="1"/>
      </c:dTable>
    </c:plotArea>
    <c:plotVisOnly val="1"/>
    <c:dispBlanksAs val="gap"/>
  </c:chart>
  <c:externalData r:id="rId1"/>
</c:chartSpace>
</file>

<file path=word/charts/chart20.xml><?xml version="1.0" encoding="utf-8"?>
<c:chartSpace xmlns:c="http://schemas.openxmlformats.org/drawingml/2006/chart" xmlns:a="http://schemas.openxmlformats.org/drawingml/2006/main" xmlns:r="http://schemas.openxmlformats.org/officeDocument/2006/relationships">
  <c:lang val="es-CL"/>
  <c:style val="16"/>
  <c:chart>
    <c:autoTitleDeleted val="1"/>
    <c:view3D>
      <c:rotY val="150"/>
      <c:perspective val="0"/>
    </c:view3D>
    <c:plotArea>
      <c:layout/>
      <c:pie3DChart>
        <c:varyColors val="1"/>
        <c:ser>
          <c:idx val="0"/>
          <c:order val="0"/>
          <c:tx>
            <c:v>SITIO WEB</c:v>
          </c:tx>
          <c:explosion val="25"/>
          <c:dLbls>
            <c:dLbl>
              <c:idx val="0"/>
              <c:layout>
                <c:manualLayout>
                  <c:x val="0.22606211901720039"/>
                  <c:y val="1.552309823932954E-2"/>
                </c:manualLayout>
              </c:layout>
              <c:showCatName val="1"/>
              <c:showPercent val="1"/>
            </c:dLbl>
            <c:dLbl>
              <c:idx val="1"/>
              <c:layout>
                <c:manualLayout>
                  <c:x val="-0.1871114888642996"/>
                  <c:y val="-0.10974931567030509"/>
                </c:manualLayout>
              </c:layout>
              <c:showCatName val="1"/>
              <c:showPercent val="1"/>
            </c:dLbl>
            <c:showCatName val="1"/>
            <c:showPercent val="1"/>
            <c:showLeaderLines val="1"/>
          </c:dLbls>
          <c:cat>
            <c:strRef>
              <c:f>'F:\Volumes\KINGSTON\apoyo\[InformeEmpresas_FILTRADO.xls]Sitio Web'!$B$4:$B$5</c:f>
              <c:strCache>
                <c:ptCount val="2"/>
                <c:pt idx="0">
                  <c:v>TIENE</c:v>
                </c:pt>
                <c:pt idx="1">
                  <c:v>NO TIENE</c:v>
                </c:pt>
              </c:strCache>
            </c:strRef>
          </c:cat>
          <c:val>
            <c:numRef>
              <c:f>'F:\Volumes\KINGSTON\apoyo\[InformeEmpresas_FILTRADO.xls]Sitio Web'!$C$4:$C$5</c:f>
              <c:numCache>
                <c:formatCode>General</c:formatCode>
                <c:ptCount val="2"/>
                <c:pt idx="0">
                  <c:v>0.72490706319702602</c:v>
                </c:pt>
                <c:pt idx="1">
                  <c:v>0.27509293680297398</c:v>
                </c:pt>
              </c:numCache>
            </c:numRef>
          </c:val>
        </c:ser>
        <c:dLbls>
          <c:showCatName val="1"/>
          <c:showPercent val="1"/>
        </c:dLbls>
      </c:pie3DChart>
    </c:plotArea>
    <c:plotVisOnly val="1"/>
    <c:dispBlanksAs val="zero"/>
  </c:chart>
  <c:externalData r:id="rId1"/>
</c:chartSpace>
</file>

<file path=word/charts/chart21.xml><?xml version="1.0" encoding="utf-8"?>
<c:chartSpace xmlns:c="http://schemas.openxmlformats.org/drawingml/2006/chart" xmlns:a="http://schemas.openxmlformats.org/drawingml/2006/main" xmlns:r="http://schemas.openxmlformats.org/officeDocument/2006/relationships">
  <c:date1904 val="1"/>
  <c:lang val="es-CL"/>
  <c:style val="16"/>
  <c:chart>
    <c:autoTitleDeleted val="1"/>
    <c:plotArea>
      <c:layout>
        <c:manualLayout>
          <c:layoutTarget val="inner"/>
          <c:xMode val="edge"/>
          <c:yMode val="edge"/>
          <c:x val="0.237277231628612"/>
          <c:y val="0.100280690302313"/>
          <c:w val="0.93611111111111101"/>
          <c:h val="0.87962962962963176"/>
        </c:manualLayout>
      </c:layout>
      <c:pieChart>
        <c:varyColors val="1"/>
        <c:ser>
          <c:idx val="0"/>
          <c:order val="0"/>
          <c:dLbls>
            <c:dLbl>
              <c:idx val="0"/>
              <c:layout>
                <c:manualLayout>
                  <c:x val="-0.15529857548294299"/>
                  <c:y val="-0.10849001551775121"/>
                </c:manualLayout>
              </c:layout>
              <c:showCatName val="1"/>
              <c:showPercent val="1"/>
            </c:dLbl>
            <c:dLbl>
              <c:idx val="1"/>
              <c:layout>
                <c:manualLayout>
                  <c:x val="0.17625014860947283"/>
                  <c:y val="2.412264518779619E-2"/>
                </c:manualLayout>
              </c:layout>
              <c:showCatName val="1"/>
              <c:showPercent val="1"/>
            </c:dLbl>
            <c:showCatName val="1"/>
            <c:showPercent val="1"/>
            <c:showLeaderLines val="1"/>
          </c:dLbls>
          <c:cat>
            <c:strRef>
              <c:f>'Gráfico 6.2'!$K$4:$N$4</c:f>
              <c:strCache>
                <c:ptCount val="4"/>
                <c:pt idx="0">
                  <c:v>Micro</c:v>
                </c:pt>
                <c:pt idx="1">
                  <c:v>Pequeña</c:v>
                </c:pt>
                <c:pt idx="2">
                  <c:v>Mediana</c:v>
                </c:pt>
                <c:pt idx="3">
                  <c:v>Grande</c:v>
                </c:pt>
              </c:strCache>
            </c:strRef>
          </c:cat>
          <c:val>
            <c:numRef>
              <c:f>'Gráfico 6.2'!$K$5:$N$5</c:f>
              <c:numCache>
                <c:formatCode>_ * #,##0_ ;_ * \-#,##0_ ;_ * "-"_ ;_ @_ </c:formatCode>
                <c:ptCount val="4"/>
                <c:pt idx="0">
                  <c:v>23311</c:v>
                </c:pt>
                <c:pt idx="1">
                  <c:v>8902</c:v>
                </c:pt>
                <c:pt idx="2">
                  <c:v>2484</c:v>
                </c:pt>
                <c:pt idx="3">
                  <c:v>1690</c:v>
                </c:pt>
              </c:numCache>
            </c:numRef>
          </c:val>
        </c:ser>
        <c:dLbls>
          <c:showVal val="1"/>
          <c:showCatName val="1"/>
        </c:dLbls>
        <c:firstSliceAng val="0"/>
      </c:pieChart>
    </c:plotArea>
    <c:plotVisOnly val="1"/>
    <c:dispBlanksAs val="zero"/>
  </c:chart>
  <c:externalData r:id="rId1"/>
</c:chartSpace>
</file>

<file path=word/charts/chart22.xml><?xml version="1.0" encoding="utf-8"?>
<c:chartSpace xmlns:c="http://schemas.openxmlformats.org/drawingml/2006/chart" xmlns:a="http://schemas.openxmlformats.org/drawingml/2006/main" xmlns:r="http://schemas.openxmlformats.org/officeDocument/2006/relationships">
  <c:date1904 val="1"/>
  <c:lang val="es-CL"/>
  <c:style val="24"/>
  <c:chart>
    <c:autoTitleDeleted val="1"/>
    <c:plotArea>
      <c:layout>
        <c:manualLayout>
          <c:layoutTarget val="inner"/>
          <c:xMode val="edge"/>
          <c:yMode val="edge"/>
          <c:x val="0.19899090283617496"/>
          <c:y val="0.219109860263451"/>
          <c:w val="0.78306328199141406"/>
          <c:h val="0.73134743699206273"/>
        </c:manualLayout>
      </c:layout>
      <c:lineChart>
        <c:grouping val="standard"/>
        <c:ser>
          <c:idx val="0"/>
          <c:order val="0"/>
          <c:tx>
            <c:strRef>
              <c:f>'[Gráfico en Microsoft Office Word]SENSIBILIDAD CRECIMIENTO'!$C$5</c:f>
              <c:strCache>
                <c:ptCount val="1"/>
                <c:pt idx="0">
                  <c:v>VAN</c:v>
                </c:pt>
              </c:strCache>
            </c:strRef>
          </c:tx>
          <c:trendline>
            <c:trendlineType val="poly"/>
            <c:order val="2"/>
            <c:dispRSqr val="1"/>
            <c:dispEq val="1"/>
            <c:trendlineLbl>
              <c:layout>
                <c:manualLayout>
                  <c:x val="-0.13815987071207628"/>
                  <c:y val="7.5401518585277244E-2"/>
                </c:manualLayout>
              </c:layout>
              <c:numFmt formatCode="General" sourceLinked="0"/>
            </c:trendlineLbl>
          </c:trendline>
          <c:cat>
            <c:numRef>
              <c:f>'[Gráfico en Microsoft Office Word]SENSIBILIDAD CRECIMIENTO'!$B$6:$B$16</c:f>
              <c:numCache>
                <c:formatCode>0%</c:formatCode>
                <c:ptCount val="11"/>
                <c:pt idx="0">
                  <c:v>0.1</c:v>
                </c:pt>
                <c:pt idx="1">
                  <c:v>0.12000000000000002</c:v>
                </c:pt>
                <c:pt idx="2">
                  <c:v>0.14000000000000001</c:v>
                </c:pt>
                <c:pt idx="3">
                  <c:v>0.16</c:v>
                </c:pt>
                <c:pt idx="4">
                  <c:v>0.18000000000000019</c:v>
                </c:pt>
                <c:pt idx="5">
                  <c:v>0.2</c:v>
                </c:pt>
                <c:pt idx="6">
                  <c:v>0.22</c:v>
                </c:pt>
                <c:pt idx="7">
                  <c:v>0.24000000000000019</c:v>
                </c:pt>
                <c:pt idx="8">
                  <c:v>0.26</c:v>
                </c:pt>
                <c:pt idx="9">
                  <c:v>0.28000000000000008</c:v>
                </c:pt>
                <c:pt idx="10">
                  <c:v>0.30000000000000032</c:v>
                </c:pt>
              </c:numCache>
            </c:numRef>
          </c:cat>
          <c:val>
            <c:numRef>
              <c:f>'[Gráfico en Microsoft Office Word]SENSIBILIDAD CRECIMIENTO'!$C$6:$C$16</c:f>
              <c:numCache>
                <c:formatCode>"$"\ #,##0</c:formatCode>
                <c:ptCount val="11"/>
                <c:pt idx="0">
                  <c:v>-28806646.938355155</c:v>
                </c:pt>
                <c:pt idx="1">
                  <c:v>-16193359.344991134</c:v>
                </c:pt>
                <c:pt idx="2">
                  <c:v>-3157021.0929020867</c:v>
                </c:pt>
                <c:pt idx="3">
                  <c:v>10491011.360155988</c:v>
                </c:pt>
                <c:pt idx="4">
                  <c:v>24790438.5677572</c:v>
                </c:pt>
                <c:pt idx="5">
                  <c:v>39767189.546840355</c:v>
                </c:pt>
                <c:pt idx="6">
                  <c:v>55447916.709818713</c:v>
                </c:pt>
                <c:pt idx="7">
                  <c:v>71860006.214095667</c:v>
                </c:pt>
                <c:pt idx="8">
                  <c:v>89031588.311580941</c:v>
                </c:pt>
                <c:pt idx="9">
                  <c:v>106991547.6982062</c:v>
                </c:pt>
                <c:pt idx="10">
                  <c:v>125769533.8634406</c:v>
                </c:pt>
              </c:numCache>
            </c:numRef>
          </c:val>
        </c:ser>
        <c:marker val="1"/>
        <c:axId val="102871808"/>
        <c:axId val="102873344"/>
      </c:lineChart>
      <c:catAx>
        <c:axId val="102871808"/>
        <c:scaling>
          <c:orientation val="minMax"/>
        </c:scaling>
        <c:axPos val="b"/>
        <c:numFmt formatCode="0%" sourceLinked="1"/>
        <c:tickLblPos val="nextTo"/>
        <c:crossAx val="102873344"/>
        <c:crosses val="autoZero"/>
        <c:auto val="1"/>
        <c:lblAlgn val="ctr"/>
        <c:lblOffset val="100"/>
      </c:catAx>
      <c:valAx>
        <c:axId val="102873344"/>
        <c:scaling>
          <c:orientation val="minMax"/>
        </c:scaling>
        <c:axPos val="l"/>
        <c:majorGridlines/>
        <c:numFmt formatCode="&quot;$&quot;\ #,##0" sourceLinked="1"/>
        <c:tickLblPos val="nextTo"/>
        <c:crossAx val="102871808"/>
        <c:crosses val="autoZero"/>
        <c:crossBetween val="between"/>
      </c:valAx>
    </c:plotArea>
    <c:legend>
      <c:legendPos val="r"/>
      <c:layout>
        <c:manualLayout>
          <c:xMode val="edge"/>
          <c:yMode val="edge"/>
          <c:x val="0.28371154815935451"/>
          <c:y val="6.6787535092250008E-2"/>
          <c:w val="0.50045385779122442"/>
          <c:h val="7.6598959266637859E-2"/>
        </c:manualLayout>
      </c:layout>
    </c:legend>
    <c:plotVisOnly val="1"/>
  </c:chart>
  <c:externalData r:id="rId1"/>
</c:chartSpace>
</file>

<file path=word/charts/chart23.xml><?xml version="1.0" encoding="utf-8"?>
<c:chartSpace xmlns:c="http://schemas.openxmlformats.org/drawingml/2006/chart" xmlns:a="http://schemas.openxmlformats.org/drawingml/2006/main" xmlns:r="http://schemas.openxmlformats.org/officeDocument/2006/relationships">
  <c:date1904 val="1"/>
  <c:lang val="es-CL"/>
  <c:style val="24"/>
  <c:chart>
    <c:autoTitleDeleted val="1"/>
    <c:plotArea>
      <c:layout>
        <c:manualLayout>
          <c:layoutTarget val="inner"/>
          <c:xMode val="edge"/>
          <c:yMode val="edge"/>
          <c:x val="0.14066598347364734"/>
          <c:y val="7.1835395575553046E-2"/>
          <c:w val="0.68168437347308675"/>
          <c:h val="0.88410698662667153"/>
        </c:manualLayout>
      </c:layout>
      <c:lineChart>
        <c:grouping val="standard"/>
        <c:ser>
          <c:idx val="0"/>
          <c:order val="0"/>
          <c:tx>
            <c:strRef>
              <c:f>'[Gráfico en Microsoft Office Word]SENSIBILIDAD PRECIO'!$C$4</c:f>
              <c:strCache>
                <c:ptCount val="1"/>
                <c:pt idx="0">
                  <c:v>VAN</c:v>
                </c:pt>
              </c:strCache>
            </c:strRef>
          </c:tx>
          <c:trendline>
            <c:trendlineType val="linear"/>
            <c:dispEq val="1"/>
            <c:trendlineLbl>
              <c:numFmt formatCode="General" sourceLinked="0"/>
            </c:trendlineLbl>
          </c:trendline>
          <c:cat>
            <c:numRef>
              <c:f>'[Gráfico en Microsoft Office Word]SENSIBILIDAD PRECIO'!$B$5:$B$11</c:f>
              <c:numCache>
                <c:formatCode>"$"\ #,##0</c:formatCode>
                <c:ptCount val="7"/>
                <c:pt idx="0">
                  <c:v>10000</c:v>
                </c:pt>
                <c:pt idx="1">
                  <c:v>20000</c:v>
                </c:pt>
                <c:pt idx="2">
                  <c:v>30000</c:v>
                </c:pt>
                <c:pt idx="3">
                  <c:v>40000</c:v>
                </c:pt>
                <c:pt idx="4">
                  <c:v>50000</c:v>
                </c:pt>
                <c:pt idx="5">
                  <c:v>60000</c:v>
                </c:pt>
                <c:pt idx="6">
                  <c:v>70000</c:v>
                </c:pt>
              </c:numCache>
            </c:numRef>
          </c:cat>
          <c:val>
            <c:numRef>
              <c:f>'[Gráfico en Microsoft Office Word]SENSIBILIDAD PRECIO'!$C$5:$C$11</c:f>
              <c:numCache>
                <c:formatCode>"$"\ #,##0</c:formatCode>
                <c:ptCount val="7"/>
                <c:pt idx="0">
                  <c:v>-162318330.52239147</c:v>
                </c:pt>
                <c:pt idx="1">
                  <c:v>-86154141.41234608</c:v>
                </c:pt>
                <c:pt idx="2">
                  <c:v>-13197445.87453841</c:v>
                </c:pt>
                <c:pt idx="3">
                  <c:v>57248211.649888948</c:v>
                </c:pt>
                <c:pt idx="4">
                  <c:v>125769533.8634406</c:v>
                </c:pt>
                <c:pt idx="5">
                  <c:v>194159370.36018398</c:v>
                </c:pt>
                <c:pt idx="6">
                  <c:v>261463733.43125653</c:v>
                </c:pt>
              </c:numCache>
            </c:numRef>
          </c:val>
        </c:ser>
        <c:marker val="1"/>
        <c:axId val="103184640"/>
        <c:axId val="103190528"/>
      </c:lineChart>
      <c:catAx>
        <c:axId val="103184640"/>
        <c:scaling>
          <c:orientation val="minMax"/>
        </c:scaling>
        <c:axPos val="b"/>
        <c:numFmt formatCode="&quot;$&quot;\ #,##0" sourceLinked="1"/>
        <c:tickLblPos val="nextTo"/>
        <c:crossAx val="103190528"/>
        <c:crosses val="autoZero"/>
        <c:auto val="1"/>
        <c:lblAlgn val="ctr"/>
        <c:lblOffset val="100"/>
      </c:catAx>
      <c:valAx>
        <c:axId val="103190528"/>
        <c:scaling>
          <c:orientation val="minMax"/>
        </c:scaling>
        <c:axPos val="l"/>
        <c:majorGridlines/>
        <c:numFmt formatCode="&quot;$&quot;\ #,##0" sourceLinked="1"/>
        <c:tickLblPos val="nextTo"/>
        <c:crossAx val="103184640"/>
        <c:crosses val="autoZero"/>
        <c:crossBetween val="between"/>
      </c:valAx>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CL"/>
  <c:style val="16"/>
  <c:chart>
    <c:autoTitleDeleted val="1"/>
    <c:plotArea>
      <c:layout>
        <c:manualLayout>
          <c:layoutTarget val="inner"/>
          <c:xMode val="edge"/>
          <c:yMode val="edge"/>
          <c:x val="1.8308921438082586E-2"/>
          <c:y val="6.6587398051753593E-2"/>
          <c:w val="0.9633821571238349"/>
          <c:h val="0.8212668886187886"/>
        </c:manualLayout>
      </c:layout>
      <c:barChart>
        <c:barDir val="col"/>
        <c:grouping val="clustered"/>
        <c:ser>
          <c:idx val="0"/>
          <c:order val="0"/>
          <c:tx>
            <c:strRef>
              <c:f>'Grafico 5.3 (Barra)'!$B$2</c:f>
              <c:strCache>
                <c:ptCount val="1"/>
                <c:pt idx="0">
                  <c:v>Cuenta Corriente</c:v>
                </c:pt>
              </c:strCache>
            </c:strRef>
          </c:tx>
          <c:cat>
            <c:strRef>
              <c:f>'Grafico 5.3 (Barra)'!$C$1:$F$1</c:f>
              <c:strCache>
                <c:ptCount val="4"/>
                <c:pt idx="0">
                  <c:v>MICRO</c:v>
                </c:pt>
                <c:pt idx="1">
                  <c:v>PEQUEÑA</c:v>
                </c:pt>
                <c:pt idx="2">
                  <c:v>MEDIANA</c:v>
                </c:pt>
                <c:pt idx="3">
                  <c:v>GRANDE</c:v>
                </c:pt>
              </c:strCache>
            </c:strRef>
          </c:cat>
          <c:val>
            <c:numRef>
              <c:f>'Grafico 5.3 (Barra)'!$C$2:$F$2</c:f>
              <c:numCache>
                <c:formatCode>0.00%</c:formatCode>
                <c:ptCount val="4"/>
                <c:pt idx="0">
                  <c:v>0.35600000000000026</c:v>
                </c:pt>
                <c:pt idx="1">
                  <c:v>0.84200000000000053</c:v>
                </c:pt>
                <c:pt idx="2">
                  <c:v>0.94299999999999995</c:v>
                </c:pt>
                <c:pt idx="3">
                  <c:v>0.96500000000000052</c:v>
                </c:pt>
              </c:numCache>
            </c:numRef>
          </c:val>
        </c:ser>
        <c:ser>
          <c:idx val="1"/>
          <c:order val="1"/>
          <c:tx>
            <c:strRef>
              <c:f>'Grafico 5.3 (Barra)'!$B$3</c:f>
              <c:strCache>
                <c:ptCount val="1"/>
                <c:pt idx="0">
                  <c:v>Línea de Crédito</c:v>
                </c:pt>
              </c:strCache>
            </c:strRef>
          </c:tx>
          <c:cat>
            <c:strRef>
              <c:f>'Grafico 5.3 (Barra)'!$C$1:$F$1</c:f>
              <c:strCache>
                <c:ptCount val="4"/>
                <c:pt idx="0">
                  <c:v>MICRO</c:v>
                </c:pt>
                <c:pt idx="1">
                  <c:v>PEQUEÑA</c:v>
                </c:pt>
                <c:pt idx="2">
                  <c:v>MEDIANA</c:v>
                </c:pt>
                <c:pt idx="3">
                  <c:v>GRANDE</c:v>
                </c:pt>
              </c:strCache>
            </c:strRef>
          </c:cat>
          <c:val>
            <c:numRef>
              <c:f>'Grafico 5.3 (Barra)'!$C$3:$F$3</c:f>
              <c:numCache>
                <c:formatCode>0.00%</c:formatCode>
                <c:ptCount val="4"/>
                <c:pt idx="0">
                  <c:v>0.17300000000000001</c:v>
                </c:pt>
                <c:pt idx="1">
                  <c:v>0.47300000000000025</c:v>
                </c:pt>
                <c:pt idx="2">
                  <c:v>0.63100000000000056</c:v>
                </c:pt>
                <c:pt idx="3">
                  <c:v>0.60900000000000054</c:v>
                </c:pt>
              </c:numCache>
            </c:numRef>
          </c:val>
        </c:ser>
        <c:ser>
          <c:idx val="2"/>
          <c:order val="2"/>
          <c:tx>
            <c:strRef>
              <c:f>'Grafico 5.3 (Barra)'!$B$4</c:f>
              <c:strCache>
                <c:ptCount val="1"/>
                <c:pt idx="0">
                  <c:v>Tarjeta de Crédito</c:v>
                </c:pt>
              </c:strCache>
            </c:strRef>
          </c:tx>
          <c:cat>
            <c:strRef>
              <c:f>'Grafico 5.3 (Barra)'!$C$1:$F$1</c:f>
              <c:strCache>
                <c:ptCount val="4"/>
                <c:pt idx="0">
                  <c:v>MICRO</c:v>
                </c:pt>
                <c:pt idx="1">
                  <c:v>PEQUEÑA</c:v>
                </c:pt>
                <c:pt idx="2">
                  <c:v>MEDIANA</c:v>
                </c:pt>
                <c:pt idx="3">
                  <c:v>GRANDE</c:v>
                </c:pt>
              </c:strCache>
            </c:strRef>
          </c:cat>
          <c:val>
            <c:numRef>
              <c:f>'Grafico 5.3 (Barra)'!$C$4:$F$4</c:f>
              <c:numCache>
                <c:formatCode>0.00%</c:formatCode>
                <c:ptCount val="4"/>
                <c:pt idx="0">
                  <c:v>0.10299999999999998</c:v>
                </c:pt>
                <c:pt idx="1">
                  <c:v>0.21400000000000013</c:v>
                </c:pt>
                <c:pt idx="2">
                  <c:v>0.26600000000000001</c:v>
                </c:pt>
                <c:pt idx="3">
                  <c:v>0.32300000000000034</c:v>
                </c:pt>
              </c:numCache>
            </c:numRef>
          </c:val>
        </c:ser>
        <c:ser>
          <c:idx val="3"/>
          <c:order val="3"/>
          <c:tx>
            <c:strRef>
              <c:f>'Grafico 5.3 (Barra)'!$B$5</c:f>
              <c:strCache>
                <c:ptCount val="1"/>
                <c:pt idx="0">
                  <c:v>Ninguno</c:v>
                </c:pt>
              </c:strCache>
            </c:strRef>
          </c:tx>
          <c:cat>
            <c:strRef>
              <c:f>'Grafico 5.3 (Barra)'!$C$1:$F$1</c:f>
              <c:strCache>
                <c:ptCount val="4"/>
                <c:pt idx="0">
                  <c:v>MICRO</c:v>
                </c:pt>
                <c:pt idx="1">
                  <c:v>PEQUEÑA</c:v>
                </c:pt>
                <c:pt idx="2">
                  <c:v>MEDIANA</c:v>
                </c:pt>
                <c:pt idx="3">
                  <c:v>GRANDE</c:v>
                </c:pt>
              </c:strCache>
            </c:strRef>
          </c:cat>
          <c:val>
            <c:numRef>
              <c:f>'Grafico 5.3 (Barra)'!$C$5:$F$5</c:f>
              <c:numCache>
                <c:formatCode>0.00%</c:formatCode>
                <c:ptCount val="4"/>
                <c:pt idx="0">
                  <c:v>0.49800000000000028</c:v>
                </c:pt>
                <c:pt idx="1">
                  <c:v>0.11899999999999998</c:v>
                </c:pt>
                <c:pt idx="2">
                  <c:v>3.6999999999999998E-2</c:v>
                </c:pt>
                <c:pt idx="3">
                  <c:v>1.7999999999999999E-2</c:v>
                </c:pt>
              </c:numCache>
            </c:numRef>
          </c:val>
        </c:ser>
        <c:dLbls>
          <c:showVal val="1"/>
        </c:dLbls>
        <c:overlap val="-25"/>
        <c:axId val="88875008"/>
        <c:axId val="88876544"/>
      </c:barChart>
      <c:catAx>
        <c:axId val="88875008"/>
        <c:scaling>
          <c:orientation val="minMax"/>
        </c:scaling>
        <c:axPos val="b"/>
        <c:majorTickMark val="none"/>
        <c:tickLblPos val="nextTo"/>
        <c:crossAx val="88876544"/>
        <c:crosses val="autoZero"/>
        <c:auto val="1"/>
        <c:lblAlgn val="ctr"/>
        <c:lblOffset val="100"/>
      </c:catAx>
      <c:valAx>
        <c:axId val="88876544"/>
        <c:scaling>
          <c:orientation val="minMax"/>
        </c:scaling>
        <c:delete val="1"/>
        <c:axPos val="l"/>
        <c:numFmt formatCode="0.00%" sourceLinked="1"/>
        <c:majorTickMark val="none"/>
        <c:tickLblPos val="none"/>
        <c:crossAx val="88875008"/>
        <c:crosses val="autoZero"/>
        <c:crossBetween val="between"/>
      </c:valAx>
    </c:plotArea>
    <c:legend>
      <c:legendPos val="t"/>
    </c:legend>
    <c:plotVisOnly val="1"/>
    <c:dispBlanksAs val="gap"/>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lang val="es-CL"/>
  <c:style val="16"/>
  <c:chart>
    <c:autoTitleDeleted val="1"/>
    <c:plotArea>
      <c:layout>
        <c:manualLayout>
          <c:layoutTarget val="inner"/>
          <c:xMode val="edge"/>
          <c:yMode val="edge"/>
          <c:x val="0.10657596371882112"/>
          <c:y val="8.9029603339594674E-3"/>
          <c:w val="0.86394557823129325"/>
          <c:h val="0.91370279230403872"/>
        </c:manualLayout>
      </c:layout>
      <c:barChart>
        <c:barDir val="col"/>
        <c:grouping val="stacked"/>
        <c:ser>
          <c:idx val="0"/>
          <c:order val="0"/>
          <c:tx>
            <c:strRef>
              <c:f>'Grafico 5.4'!$A$2</c:f>
              <c:strCache>
                <c:ptCount val="1"/>
                <c:pt idx="0">
                  <c:v>SI</c:v>
                </c:pt>
              </c:strCache>
            </c:strRef>
          </c:tx>
          <c:dLbls>
            <c:dLblPos val="inEnd"/>
            <c:showVal val="1"/>
          </c:dLbls>
          <c:cat>
            <c:strRef>
              <c:f>'Grafico 5.4'!$B$1:$E$1</c:f>
              <c:strCache>
                <c:ptCount val="4"/>
                <c:pt idx="0">
                  <c:v>MICRO</c:v>
                </c:pt>
                <c:pt idx="1">
                  <c:v>PEQUEÑA</c:v>
                </c:pt>
                <c:pt idx="2">
                  <c:v>MEDIANA</c:v>
                </c:pt>
                <c:pt idx="3">
                  <c:v>GRANDE</c:v>
                </c:pt>
              </c:strCache>
            </c:strRef>
          </c:cat>
          <c:val>
            <c:numRef>
              <c:f>'Grafico 5.4'!$B$2:$E$2</c:f>
              <c:numCache>
                <c:formatCode>0.00%</c:formatCode>
                <c:ptCount val="4"/>
                <c:pt idx="0">
                  <c:v>0.16600000000000001</c:v>
                </c:pt>
                <c:pt idx="1">
                  <c:v>0.34600000000000025</c:v>
                </c:pt>
                <c:pt idx="2">
                  <c:v>0.49900000000000028</c:v>
                </c:pt>
                <c:pt idx="3">
                  <c:v>0.54300000000000004</c:v>
                </c:pt>
              </c:numCache>
            </c:numRef>
          </c:val>
        </c:ser>
        <c:ser>
          <c:idx val="1"/>
          <c:order val="1"/>
          <c:tx>
            <c:strRef>
              <c:f>'Grafico 5.4'!$A$3</c:f>
              <c:strCache>
                <c:ptCount val="1"/>
                <c:pt idx="0">
                  <c:v>NO</c:v>
                </c:pt>
              </c:strCache>
            </c:strRef>
          </c:tx>
          <c:cat>
            <c:strRef>
              <c:f>'Grafico 5.4'!$B$1:$E$1</c:f>
              <c:strCache>
                <c:ptCount val="4"/>
                <c:pt idx="0">
                  <c:v>MICRO</c:v>
                </c:pt>
                <c:pt idx="1">
                  <c:v>PEQUEÑA</c:v>
                </c:pt>
                <c:pt idx="2">
                  <c:v>MEDIANA</c:v>
                </c:pt>
                <c:pt idx="3">
                  <c:v>GRANDE</c:v>
                </c:pt>
              </c:strCache>
            </c:strRef>
          </c:cat>
          <c:val>
            <c:numRef>
              <c:f>'Grafico 5.4'!$B$3:$E$3</c:f>
              <c:numCache>
                <c:formatCode>0.00%</c:formatCode>
                <c:ptCount val="4"/>
                <c:pt idx="0">
                  <c:v>0.83400000000000052</c:v>
                </c:pt>
                <c:pt idx="1">
                  <c:v>0.6540000000000008</c:v>
                </c:pt>
                <c:pt idx="2">
                  <c:v>0.502</c:v>
                </c:pt>
                <c:pt idx="3">
                  <c:v>0.45700000000000002</c:v>
                </c:pt>
              </c:numCache>
            </c:numRef>
          </c:val>
        </c:ser>
        <c:dLbls>
          <c:showVal val="1"/>
        </c:dLbls>
        <c:gapWidth val="95"/>
        <c:overlap val="100"/>
        <c:axId val="88923520"/>
        <c:axId val="88937600"/>
      </c:barChart>
      <c:catAx>
        <c:axId val="88923520"/>
        <c:scaling>
          <c:orientation val="minMax"/>
        </c:scaling>
        <c:axPos val="b"/>
        <c:majorTickMark val="none"/>
        <c:tickLblPos val="nextTo"/>
        <c:crossAx val="88937600"/>
        <c:crosses val="autoZero"/>
        <c:auto val="1"/>
        <c:lblAlgn val="ctr"/>
        <c:lblOffset val="100"/>
      </c:catAx>
      <c:valAx>
        <c:axId val="88937600"/>
        <c:scaling>
          <c:orientation val="minMax"/>
        </c:scaling>
        <c:delete val="1"/>
        <c:axPos val="l"/>
        <c:numFmt formatCode="0.00%" sourceLinked="1"/>
        <c:majorTickMark val="none"/>
        <c:tickLblPos val="none"/>
        <c:crossAx val="88923520"/>
        <c:crosses val="autoZero"/>
        <c:crossBetween val="between"/>
      </c:valAx>
    </c:plotArea>
    <c:legend>
      <c:legendPos val="l"/>
      <c:layout>
        <c:manualLayout>
          <c:xMode val="edge"/>
          <c:yMode val="edge"/>
          <c:x val="1.8140589569161047E-2"/>
          <c:y val="0.24290533149005253"/>
          <c:w val="8.3609548806399425E-2"/>
          <c:h val="0.65953284847027704"/>
        </c:manualLayout>
      </c:layout>
      <c:txPr>
        <a:bodyPr/>
        <a:lstStyle/>
        <a:p>
          <a:pPr>
            <a:defRPr sz="1200" b="1" i="0"/>
          </a:pPr>
          <a:endParaRPr lang="es-CL"/>
        </a:p>
      </c:txPr>
    </c:legend>
    <c:dispBlanksAs val="gap"/>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lang val="es-CL"/>
  <c:style val="16"/>
  <c:chart>
    <c:autoTitleDeleted val="1"/>
    <c:plotArea>
      <c:layout>
        <c:manualLayout>
          <c:layoutTarget val="inner"/>
          <c:xMode val="edge"/>
          <c:yMode val="edge"/>
          <c:x val="9.1980340869024554E-2"/>
          <c:y val="6.6349698419017361E-2"/>
          <c:w val="0.88311776049043678"/>
          <c:h val="0.5801699324766707"/>
        </c:manualLayout>
      </c:layout>
      <c:barChart>
        <c:barDir val="col"/>
        <c:grouping val="clustered"/>
        <c:ser>
          <c:idx val="0"/>
          <c:order val="0"/>
          <c:tx>
            <c:strRef>
              <c:f>'Gráfico 5.5'!$B$3</c:f>
              <c:strCache>
                <c:ptCount val="1"/>
                <c:pt idx="0">
                  <c:v>Falta de Garantía</c:v>
                </c:pt>
              </c:strCache>
            </c:strRef>
          </c:tx>
          <c:dLbls>
            <c:txPr>
              <a:bodyPr/>
              <a:lstStyle/>
              <a:p>
                <a:pPr>
                  <a:defRPr sz="800"/>
                </a:pPr>
                <a:endParaRPr lang="es-CL"/>
              </a:p>
            </c:txPr>
            <c:showVal val="1"/>
          </c:dLbls>
          <c:cat>
            <c:strRef>
              <c:f>'Gráfico 5.5'!$C$2:$F$2</c:f>
              <c:strCache>
                <c:ptCount val="4"/>
                <c:pt idx="0">
                  <c:v>MICRO</c:v>
                </c:pt>
                <c:pt idx="1">
                  <c:v>PEQUEÑA</c:v>
                </c:pt>
                <c:pt idx="2">
                  <c:v>MEDIANA</c:v>
                </c:pt>
                <c:pt idx="3">
                  <c:v>GRANDE</c:v>
                </c:pt>
              </c:strCache>
            </c:strRef>
          </c:cat>
          <c:val>
            <c:numRef>
              <c:f>'Gráfico 5.5'!$C$3:$F$3</c:f>
              <c:numCache>
                <c:formatCode>0.0%</c:formatCode>
                <c:ptCount val="4"/>
                <c:pt idx="0">
                  <c:v>0.23280000000000001</c:v>
                </c:pt>
                <c:pt idx="1">
                  <c:v>0.24370000000000014</c:v>
                </c:pt>
                <c:pt idx="2">
                  <c:v>0.32580000000000042</c:v>
                </c:pt>
                <c:pt idx="3">
                  <c:v>0.1356</c:v>
                </c:pt>
              </c:numCache>
            </c:numRef>
          </c:val>
        </c:ser>
        <c:ser>
          <c:idx val="1"/>
          <c:order val="1"/>
          <c:tx>
            <c:strRef>
              <c:f>'Gráfico 5.5'!$B$4</c:f>
              <c:strCache>
                <c:ptCount val="1"/>
                <c:pt idx="0">
                  <c:v>Insuficiente capacidad de pago</c:v>
                </c:pt>
              </c:strCache>
            </c:strRef>
          </c:tx>
          <c:dLbls>
            <c:txPr>
              <a:bodyPr/>
              <a:lstStyle/>
              <a:p>
                <a:pPr>
                  <a:defRPr sz="800"/>
                </a:pPr>
                <a:endParaRPr lang="es-CL"/>
              </a:p>
            </c:txPr>
            <c:showVal val="1"/>
          </c:dLbls>
          <c:cat>
            <c:strRef>
              <c:f>'Gráfico 5.5'!$C$2:$F$2</c:f>
              <c:strCache>
                <c:ptCount val="4"/>
                <c:pt idx="0">
                  <c:v>MICRO</c:v>
                </c:pt>
                <c:pt idx="1">
                  <c:v>PEQUEÑA</c:v>
                </c:pt>
                <c:pt idx="2">
                  <c:v>MEDIANA</c:v>
                </c:pt>
                <c:pt idx="3">
                  <c:v>GRANDE</c:v>
                </c:pt>
              </c:strCache>
            </c:strRef>
          </c:cat>
          <c:val>
            <c:numRef>
              <c:f>'Gráfico 5.5'!$C$4:$F$4</c:f>
              <c:numCache>
                <c:formatCode>0.0%</c:formatCode>
                <c:ptCount val="4"/>
                <c:pt idx="0">
                  <c:v>0.20119999999999999</c:v>
                </c:pt>
                <c:pt idx="1">
                  <c:v>0.15700000000000014</c:v>
                </c:pt>
                <c:pt idx="2">
                  <c:v>0.16980000000000001</c:v>
                </c:pt>
                <c:pt idx="3">
                  <c:v>0.26079999999999998</c:v>
                </c:pt>
              </c:numCache>
            </c:numRef>
          </c:val>
        </c:ser>
        <c:ser>
          <c:idx val="2"/>
          <c:order val="2"/>
          <c:tx>
            <c:strRef>
              <c:f>'Gráfico 5.5'!$B$5</c:f>
              <c:strCache>
                <c:ptCount val="1"/>
                <c:pt idx="0">
                  <c:v>Poco información de la empresa</c:v>
                </c:pt>
              </c:strCache>
            </c:strRef>
          </c:tx>
          <c:dLbls>
            <c:txPr>
              <a:bodyPr/>
              <a:lstStyle/>
              <a:p>
                <a:pPr>
                  <a:defRPr sz="800"/>
                </a:pPr>
                <a:endParaRPr lang="es-CL"/>
              </a:p>
            </c:txPr>
            <c:showVal val="1"/>
          </c:dLbls>
          <c:cat>
            <c:strRef>
              <c:f>'Gráfico 5.5'!$C$2:$F$2</c:f>
              <c:strCache>
                <c:ptCount val="4"/>
                <c:pt idx="0">
                  <c:v>MICRO</c:v>
                </c:pt>
                <c:pt idx="1">
                  <c:v>PEQUEÑA</c:v>
                </c:pt>
                <c:pt idx="2">
                  <c:v>MEDIANA</c:v>
                </c:pt>
                <c:pt idx="3">
                  <c:v>GRANDE</c:v>
                </c:pt>
              </c:strCache>
            </c:strRef>
          </c:cat>
          <c:val>
            <c:numRef>
              <c:f>'Gráfico 5.5'!$C$5:$F$5</c:f>
              <c:numCache>
                <c:formatCode>0.0%</c:formatCode>
                <c:ptCount val="4"/>
                <c:pt idx="0">
                  <c:v>2.9700000000000001E-2</c:v>
                </c:pt>
                <c:pt idx="1">
                  <c:v>5.3699999999999998E-2</c:v>
                </c:pt>
                <c:pt idx="2">
                  <c:v>0</c:v>
                </c:pt>
                <c:pt idx="3">
                  <c:v>0</c:v>
                </c:pt>
              </c:numCache>
            </c:numRef>
          </c:val>
        </c:ser>
        <c:ser>
          <c:idx val="3"/>
          <c:order val="3"/>
          <c:tx>
            <c:strRef>
              <c:f>'Gráfico 5.5'!$B$6</c:f>
              <c:strCache>
                <c:ptCount val="1"/>
                <c:pt idx="0">
                  <c:v>Poca antigüedad</c:v>
                </c:pt>
              </c:strCache>
            </c:strRef>
          </c:tx>
          <c:dLbls>
            <c:txPr>
              <a:bodyPr/>
              <a:lstStyle/>
              <a:p>
                <a:pPr>
                  <a:defRPr sz="800"/>
                </a:pPr>
                <a:endParaRPr lang="es-CL"/>
              </a:p>
            </c:txPr>
            <c:showVal val="1"/>
          </c:dLbls>
          <c:cat>
            <c:strRef>
              <c:f>'Gráfico 5.5'!$C$2:$F$2</c:f>
              <c:strCache>
                <c:ptCount val="4"/>
                <c:pt idx="0">
                  <c:v>MICRO</c:v>
                </c:pt>
                <c:pt idx="1">
                  <c:v>PEQUEÑA</c:v>
                </c:pt>
                <c:pt idx="2">
                  <c:v>MEDIANA</c:v>
                </c:pt>
                <c:pt idx="3">
                  <c:v>GRANDE</c:v>
                </c:pt>
              </c:strCache>
            </c:strRef>
          </c:cat>
          <c:val>
            <c:numRef>
              <c:f>'Gráfico 5.5'!$C$6:$F$6</c:f>
              <c:numCache>
                <c:formatCode>0.0%</c:formatCode>
                <c:ptCount val="4"/>
                <c:pt idx="0">
                  <c:v>0.126</c:v>
                </c:pt>
                <c:pt idx="1">
                  <c:v>8.9700000000000085E-2</c:v>
                </c:pt>
                <c:pt idx="2">
                  <c:v>3.9399999999999998E-2</c:v>
                </c:pt>
                <c:pt idx="3">
                  <c:v>0.24680000000000013</c:v>
                </c:pt>
              </c:numCache>
            </c:numRef>
          </c:val>
        </c:ser>
        <c:ser>
          <c:idx val="4"/>
          <c:order val="4"/>
          <c:tx>
            <c:strRef>
              <c:f>'Gráfico 5.5'!$B$7</c:f>
              <c:strCache>
                <c:ptCount val="1"/>
                <c:pt idx="0">
                  <c:v>Problema con historial crediticio</c:v>
                </c:pt>
              </c:strCache>
            </c:strRef>
          </c:tx>
          <c:dLbls>
            <c:txPr>
              <a:bodyPr/>
              <a:lstStyle/>
              <a:p>
                <a:pPr>
                  <a:defRPr sz="800"/>
                </a:pPr>
                <a:endParaRPr lang="es-CL"/>
              </a:p>
            </c:txPr>
            <c:showVal val="1"/>
          </c:dLbls>
          <c:cat>
            <c:strRef>
              <c:f>'Gráfico 5.5'!$C$2:$F$2</c:f>
              <c:strCache>
                <c:ptCount val="4"/>
                <c:pt idx="0">
                  <c:v>MICRO</c:v>
                </c:pt>
                <c:pt idx="1">
                  <c:v>PEQUEÑA</c:v>
                </c:pt>
                <c:pt idx="2">
                  <c:v>MEDIANA</c:v>
                </c:pt>
                <c:pt idx="3">
                  <c:v>GRANDE</c:v>
                </c:pt>
              </c:strCache>
            </c:strRef>
          </c:cat>
          <c:val>
            <c:numRef>
              <c:f>'Gráfico 5.5'!$C$7:$F$7</c:f>
              <c:numCache>
                <c:formatCode>0.0%</c:formatCode>
                <c:ptCount val="4"/>
                <c:pt idx="0">
                  <c:v>0.3412</c:v>
                </c:pt>
                <c:pt idx="1">
                  <c:v>0.33870000000000028</c:v>
                </c:pt>
                <c:pt idx="2">
                  <c:v>0.35920000000000002</c:v>
                </c:pt>
                <c:pt idx="3">
                  <c:v>0.13</c:v>
                </c:pt>
              </c:numCache>
            </c:numRef>
          </c:val>
        </c:ser>
        <c:ser>
          <c:idx val="5"/>
          <c:order val="5"/>
          <c:tx>
            <c:strRef>
              <c:f>'Gráfico 5.5'!$B$8</c:f>
              <c:strCache>
                <c:ptCount val="1"/>
                <c:pt idx="0">
                  <c:v>Proyecto fue mal evaluado</c:v>
                </c:pt>
              </c:strCache>
            </c:strRef>
          </c:tx>
          <c:dLbls>
            <c:txPr>
              <a:bodyPr/>
              <a:lstStyle/>
              <a:p>
                <a:pPr>
                  <a:defRPr sz="800"/>
                </a:pPr>
                <a:endParaRPr lang="es-CL"/>
              </a:p>
            </c:txPr>
            <c:showVal val="1"/>
          </c:dLbls>
          <c:cat>
            <c:strRef>
              <c:f>'Gráfico 5.5'!$C$2:$F$2</c:f>
              <c:strCache>
                <c:ptCount val="4"/>
                <c:pt idx="0">
                  <c:v>MICRO</c:v>
                </c:pt>
                <c:pt idx="1">
                  <c:v>PEQUEÑA</c:v>
                </c:pt>
                <c:pt idx="2">
                  <c:v>MEDIANA</c:v>
                </c:pt>
                <c:pt idx="3">
                  <c:v>GRANDE</c:v>
                </c:pt>
              </c:strCache>
            </c:strRef>
          </c:cat>
          <c:val>
            <c:numRef>
              <c:f>'Gráfico 5.5'!$C$8:$F$8</c:f>
              <c:numCache>
                <c:formatCode>0.0%</c:formatCode>
                <c:ptCount val="4"/>
                <c:pt idx="0">
                  <c:v>1.9300000000000022E-2</c:v>
                </c:pt>
                <c:pt idx="1">
                  <c:v>4.6899999999999997E-2</c:v>
                </c:pt>
                <c:pt idx="2">
                  <c:v>0</c:v>
                </c:pt>
                <c:pt idx="3">
                  <c:v>0</c:v>
                </c:pt>
              </c:numCache>
            </c:numRef>
          </c:val>
        </c:ser>
        <c:dLbls>
          <c:showVal val="1"/>
        </c:dLbls>
        <c:gapWidth val="75"/>
        <c:axId val="88980096"/>
        <c:axId val="88990080"/>
      </c:barChart>
      <c:catAx>
        <c:axId val="88980096"/>
        <c:scaling>
          <c:orientation val="minMax"/>
        </c:scaling>
        <c:axPos val="b"/>
        <c:majorTickMark val="none"/>
        <c:tickLblPos val="nextTo"/>
        <c:crossAx val="88990080"/>
        <c:crosses val="autoZero"/>
        <c:auto val="1"/>
        <c:lblAlgn val="ctr"/>
        <c:lblOffset val="100"/>
      </c:catAx>
      <c:valAx>
        <c:axId val="88990080"/>
        <c:scaling>
          <c:orientation val="minMax"/>
        </c:scaling>
        <c:axPos val="l"/>
        <c:numFmt formatCode="0.0%" sourceLinked="1"/>
        <c:majorTickMark val="none"/>
        <c:tickLblPos val="nextTo"/>
        <c:crossAx val="88980096"/>
        <c:crosses val="autoZero"/>
        <c:crossBetween val="between"/>
      </c:valAx>
    </c:plotArea>
    <c:legend>
      <c:legendPos val="b"/>
      <c:layout>
        <c:manualLayout>
          <c:xMode val="edge"/>
          <c:yMode val="edge"/>
          <c:x val="3.0686744604989567E-2"/>
          <c:y val="0.77769726797296435"/>
          <c:w val="0.94767833246913502"/>
          <c:h val="0.18149994471485822"/>
        </c:manualLayout>
      </c:layout>
    </c:legend>
    <c:plotVisOnly val="1"/>
    <c:dispBlanksAs val="gap"/>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s-CL"/>
  <c:style val="16"/>
  <c:chart>
    <c:autoTitleDeleted val="1"/>
    <c:plotArea>
      <c:layout/>
      <c:barChart>
        <c:barDir val="col"/>
        <c:grouping val="percentStacked"/>
        <c:ser>
          <c:idx val="0"/>
          <c:order val="0"/>
          <c:tx>
            <c:strRef>
              <c:f>'Gráfico 5.6'!$A$2</c:f>
              <c:strCache>
                <c:ptCount val="1"/>
                <c:pt idx="0">
                  <c:v>Bancos</c:v>
                </c:pt>
              </c:strCache>
            </c:strRef>
          </c:tx>
          <c:cat>
            <c:strRef>
              <c:f>'Gráfico 5.6'!$B$1:$E$1</c:f>
              <c:strCache>
                <c:ptCount val="4"/>
                <c:pt idx="0">
                  <c:v>MICRO</c:v>
                </c:pt>
                <c:pt idx="1">
                  <c:v>PEQUEÑA</c:v>
                </c:pt>
                <c:pt idx="2">
                  <c:v>MEDIANA</c:v>
                </c:pt>
                <c:pt idx="3">
                  <c:v>GRANDE</c:v>
                </c:pt>
              </c:strCache>
            </c:strRef>
          </c:cat>
          <c:val>
            <c:numRef>
              <c:f>'Gráfico 5.6'!$B$2:$E$2</c:f>
              <c:numCache>
                <c:formatCode>0.00%</c:formatCode>
                <c:ptCount val="4"/>
                <c:pt idx="0">
                  <c:v>0.83100000000000052</c:v>
                </c:pt>
                <c:pt idx="1">
                  <c:v>0.94699999999999995</c:v>
                </c:pt>
                <c:pt idx="2">
                  <c:v>0.95400000000000051</c:v>
                </c:pt>
                <c:pt idx="3">
                  <c:v>0.93899999999999995</c:v>
                </c:pt>
              </c:numCache>
            </c:numRef>
          </c:val>
        </c:ser>
        <c:ser>
          <c:idx val="1"/>
          <c:order val="1"/>
          <c:tx>
            <c:strRef>
              <c:f>'Gráfico 5.6'!$A$3</c:f>
              <c:strCache>
                <c:ptCount val="1"/>
                <c:pt idx="0">
                  <c:v>Cooperativas</c:v>
                </c:pt>
              </c:strCache>
            </c:strRef>
          </c:tx>
          <c:cat>
            <c:strRef>
              <c:f>'Gráfico 5.6'!$B$1:$E$1</c:f>
              <c:strCache>
                <c:ptCount val="4"/>
                <c:pt idx="0">
                  <c:v>MICRO</c:v>
                </c:pt>
                <c:pt idx="1">
                  <c:v>PEQUEÑA</c:v>
                </c:pt>
                <c:pt idx="2">
                  <c:v>MEDIANA</c:v>
                </c:pt>
                <c:pt idx="3">
                  <c:v>GRANDE</c:v>
                </c:pt>
              </c:strCache>
            </c:strRef>
          </c:cat>
          <c:val>
            <c:numRef>
              <c:f>'Gráfico 5.6'!$B$3:$E$3</c:f>
              <c:numCache>
                <c:formatCode>0.00%</c:formatCode>
                <c:ptCount val="4"/>
                <c:pt idx="0">
                  <c:v>4.2000000000000023E-2</c:v>
                </c:pt>
                <c:pt idx="1">
                  <c:v>3.0000000000000022E-3</c:v>
                </c:pt>
                <c:pt idx="2">
                  <c:v>0</c:v>
                </c:pt>
                <c:pt idx="3">
                  <c:v>1.0000000000000011E-3</c:v>
                </c:pt>
              </c:numCache>
            </c:numRef>
          </c:val>
        </c:ser>
        <c:ser>
          <c:idx val="2"/>
          <c:order val="2"/>
          <c:tx>
            <c:strRef>
              <c:f>'Gráfico 5.6'!$A$4</c:f>
              <c:strCache>
                <c:ptCount val="1"/>
                <c:pt idx="0">
                  <c:v>Financieras</c:v>
                </c:pt>
              </c:strCache>
            </c:strRef>
          </c:tx>
          <c:cat>
            <c:strRef>
              <c:f>'Gráfico 5.6'!$B$1:$E$1</c:f>
              <c:strCache>
                <c:ptCount val="4"/>
                <c:pt idx="0">
                  <c:v>MICRO</c:v>
                </c:pt>
                <c:pt idx="1">
                  <c:v>PEQUEÑA</c:v>
                </c:pt>
                <c:pt idx="2">
                  <c:v>MEDIANA</c:v>
                </c:pt>
                <c:pt idx="3">
                  <c:v>GRANDE</c:v>
                </c:pt>
              </c:strCache>
            </c:strRef>
          </c:cat>
          <c:val>
            <c:numRef>
              <c:f>'Gráfico 5.6'!$B$4:$E$4</c:f>
              <c:numCache>
                <c:formatCode>0.00%</c:formatCode>
                <c:ptCount val="4"/>
                <c:pt idx="0">
                  <c:v>7.3999999999999996E-2</c:v>
                </c:pt>
                <c:pt idx="1">
                  <c:v>1.4E-2</c:v>
                </c:pt>
                <c:pt idx="2">
                  <c:v>5.0000000000000044E-3</c:v>
                </c:pt>
                <c:pt idx="3">
                  <c:v>2.0000000000000022E-3</c:v>
                </c:pt>
              </c:numCache>
            </c:numRef>
          </c:val>
        </c:ser>
        <c:ser>
          <c:idx val="3"/>
          <c:order val="3"/>
          <c:tx>
            <c:strRef>
              <c:f>'Gráfico 5.6'!$A$5</c:f>
              <c:strCache>
                <c:ptCount val="1"/>
                <c:pt idx="0">
                  <c:v>Otra</c:v>
                </c:pt>
              </c:strCache>
            </c:strRef>
          </c:tx>
          <c:cat>
            <c:strRef>
              <c:f>'Gráfico 5.6'!$B$1:$E$1</c:f>
              <c:strCache>
                <c:ptCount val="4"/>
                <c:pt idx="0">
                  <c:v>MICRO</c:v>
                </c:pt>
                <c:pt idx="1">
                  <c:v>PEQUEÑA</c:v>
                </c:pt>
                <c:pt idx="2">
                  <c:v>MEDIANA</c:v>
                </c:pt>
                <c:pt idx="3">
                  <c:v>GRANDE</c:v>
                </c:pt>
              </c:strCache>
            </c:strRef>
          </c:cat>
          <c:val>
            <c:numRef>
              <c:f>'Gráfico 5.6'!$B$5:$E$5</c:f>
              <c:numCache>
                <c:formatCode>0.00%</c:formatCode>
                <c:ptCount val="4"/>
                <c:pt idx="0">
                  <c:v>5.3000000000000012E-2</c:v>
                </c:pt>
                <c:pt idx="1">
                  <c:v>3.5999999999999997E-2</c:v>
                </c:pt>
                <c:pt idx="2">
                  <c:v>4.2000000000000023E-2</c:v>
                </c:pt>
                <c:pt idx="3">
                  <c:v>5.8000000000000003E-2</c:v>
                </c:pt>
              </c:numCache>
            </c:numRef>
          </c:val>
        </c:ser>
        <c:gapWidth val="95"/>
        <c:overlap val="100"/>
        <c:axId val="89207552"/>
        <c:axId val="89209088"/>
      </c:barChart>
      <c:catAx>
        <c:axId val="89207552"/>
        <c:scaling>
          <c:orientation val="minMax"/>
        </c:scaling>
        <c:axPos val="b"/>
        <c:majorTickMark val="none"/>
        <c:tickLblPos val="nextTo"/>
        <c:crossAx val="89209088"/>
        <c:crosses val="autoZero"/>
        <c:auto val="1"/>
        <c:lblAlgn val="ctr"/>
        <c:lblOffset val="100"/>
      </c:catAx>
      <c:valAx>
        <c:axId val="89209088"/>
        <c:scaling>
          <c:orientation val="minMax"/>
        </c:scaling>
        <c:axPos val="l"/>
        <c:majorGridlines>
          <c:spPr>
            <a:ln>
              <a:prstDash val="sysDash"/>
            </a:ln>
          </c:spPr>
        </c:majorGridlines>
        <c:numFmt formatCode="0%" sourceLinked="1"/>
        <c:majorTickMark val="none"/>
        <c:tickLblPos val="nextTo"/>
        <c:spPr>
          <a:ln w="6350">
            <a:prstDash val="sysDot"/>
          </a:ln>
        </c:spPr>
        <c:crossAx val="89207552"/>
        <c:crosses val="autoZero"/>
        <c:crossBetween val="between"/>
      </c:valAx>
      <c:dTable>
        <c:showHorzBorder val="1"/>
        <c:showVertBorder val="1"/>
        <c:showOutline val="1"/>
        <c:showKeys val="1"/>
      </c:dTable>
    </c:plotArea>
    <c:plotVisOnly val="1"/>
    <c:dispBlanksAs val="gap"/>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s-CL"/>
  <c:style val="16"/>
  <c:chart>
    <c:autoTitleDeleted val="1"/>
    <c:plotArea>
      <c:layout/>
      <c:barChart>
        <c:barDir val="col"/>
        <c:grouping val="percentStacked"/>
        <c:ser>
          <c:idx val="0"/>
          <c:order val="0"/>
          <c:tx>
            <c:strRef>
              <c:f>'Gráfico 5.7'!$A$2</c:f>
              <c:strCache>
                <c:ptCount val="1"/>
                <c:pt idx="0">
                  <c:v>Capital de Trabajo</c:v>
                </c:pt>
              </c:strCache>
            </c:strRef>
          </c:tx>
          <c:dLbls>
            <c:txPr>
              <a:bodyPr/>
              <a:lstStyle/>
              <a:p>
                <a:pPr>
                  <a:defRPr sz="800"/>
                </a:pPr>
                <a:endParaRPr lang="es-CL"/>
              </a:p>
            </c:txPr>
            <c:showVal val="1"/>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2:$L$2</c:f>
              <c:numCache>
                <c:formatCode>0.0%</c:formatCode>
                <c:ptCount val="11"/>
                <c:pt idx="0">
                  <c:v>0.74239999999999995</c:v>
                </c:pt>
                <c:pt idx="1">
                  <c:v>0.67870000000000086</c:v>
                </c:pt>
                <c:pt idx="2">
                  <c:v>0.6560000000000008</c:v>
                </c:pt>
                <c:pt idx="3">
                  <c:v>0.38610000000000028</c:v>
                </c:pt>
                <c:pt idx="4">
                  <c:v>0.47040000000000026</c:v>
                </c:pt>
                <c:pt idx="5">
                  <c:v>0.51929999999999998</c:v>
                </c:pt>
                <c:pt idx="6">
                  <c:v>0.57110000000000005</c:v>
                </c:pt>
                <c:pt idx="7">
                  <c:v>0.53590000000000004</c:v>
                </c:pt>
                <c:pt idx="8">
                  <c:v>0.45740000000000008</c:v>
                </c:pt>
                <c:pt idx="9">
                  <c:v>0.46960000000000002</c:v>
                </c:pt>
                <c:pt idx="10">
                  <c:v>0.43600000000000028</c:v>
                </c:pt>
              </c:numCache>
            </c:numRef>
          </c:val>
        </c:ser>
        <c:ser>
          <c:idx val="1"/>
          <c:order val="1"/>
          <c:tx>
            <c:strRef>
              <c:f>'Gráfico 5.7'!$A$3</c:f>
              <c:strCache>
                <c:ptCount val="1"/>
                <c:pt idx="0">
                  <c:v>Terreno o Construcción</c:v>
                </c:pt>
              </c:strCache>
            </c:strRef>
          </c:tx>
          <c:dLbls>
            <c:dLbl>
              <c:idx val="7"/>
              <c:delete val="1"/>
            </c:dLbl>
            <c:txPr>
              <a:bodyPr/>
              <a:lstStyle/>
              <a:p>
                <a:pPr>
                  <a:defRPr sz="800"/>
                </a:pPr>
                <a:endParaRPr lang="es-CL"/>
              </a:p>
            </c:txPr>
            <c:showVal val="1"/>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3:$L$3</c:f>
              <c:numCache>
                <c:formatCode>0.0%</c:formatCode>
                <c:ptCount val="11"/>
                <c:pt idx="0">
                  <c:v>0.1018</c:v>
                </c:pt>
                <c:pt idx="1">
                  <c:v>6.0500000000000012E-2</c:v>
                </c:pt>
                <c:pt idx="2">
                  <c:v>9.0900000000000022E-2</c:v>
                </c:pt>
                <c:pt idx="3">
                  <c:v>8.4600000000000106E-2</c:v>
                </c:pt>
                <c:pt idx="4">
                  <c:v>0.1726</c:v>
                </c:pt>
                <c:pt idx="5">
                  <c:v>0.2016</c:v>
                </c:pt>
                <c:pt idx="6">
                  <c:v>8.1000000000000003E-2</c:v>
                </c:pt>
                <c:pt idx="7">
                  <c:v>1.7000000000000014E-3</c:v>
                </c:pt>
                <c:pt idx="8">
                  <c:v>0.28330000000000027</c:v>
                </c:pt>
                <c:pt idx="9">
                  <c:v>0.14360000000000001</c:v>
                </c:pt>
                <c:pt idx="10">
                  <c:v>3.3099999999999997E-2</c:v>
                </c:pt>
              </c:numCache>
            </c:numRef>
          </c:val>
        </c:ser>
        <c:ser>
          <c:idx val="2"/>
          <c:order val="2"/>
          <c:tx>
            <c:strRef>
              <c:f>'Gráfico 5.7'!$A$4</c:f>
              <c:strCache>
                <c:ptCount val="1"/>
                <c:pt idx="0">
                  <c:v>Maquinaria </c:v>
                </c:pt>
              </c:strCache>
            </c:strRef>
          </c:tx>
          <c:dLbls>
            <c:txPr>
              <a:bodyPr/>
              <a:lstStyle/>
              <a:p>
                <a:pPr>
                  <a:defRPr sz="800"/>
                </a:pPr>
                <a:endParaRPr lang="es-CL"/>
              </a:p>
            </c:txPr>
            <c:showVal val="1"/>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4:$L$4</c:f>
              <c:numCache>
                <c:formatCode>0.0%</c:formatCode>
                <c:ptCount val="11"/>
                <c:pt idx="0">
                  <c:v>7.6600000000000001E-2</c:v>
                </c:pt>
                <c:pt idx="1">
                  <c:v>0.15360000000000001</c:v>
                </c:pt>
                <c:pt idx="2">
                  <c:v>0.16850000000000001</c:v>
                </c:pt>
                <c:pt idx="3">
                  <c:v>0.33150000000000041</c:v>
                </c:pt>
                <c:pt idx="4">
                  <c:v>0.13289999999999999</c:v>
                </c:pt>
                <c:pt idx="5">
                  <c:v>9.4700000000000048E-2</c:v>
                </c:pt>
                <c:pt idx="6">
                  <c:v>0.24300000000000013</c:v>
                </c:pt>
                <c:pt idx="7">
                  <c:v>0.4288000000000004</c:v>
                </c:pt>
                <c:pt idx="8">
                  <c:v>2.47E-2</c:v>
                </c:pt>
                <c:pt idx="9">
                  <c:v>0.30180000000000035</c:v>
                </c:pt>
                <c:pt idx="10">
                  <c:v>0.4476</c:v>
                </c:pt>
              </c:numCache>
            </c:numRef>
          </c:val>
        </c:ser>
        <c:ser>
          <c:idx val="3"/>
          <c:order val="3"/>
          <c:tx>
            <c:strRef>
              <c:f>'Gráfico 5.7'!$A$5</c:f>
              <c:strCache>
                <c:ptCount val="1"/>
                <c:pt idx="0">
                  <c:v>Inversión</c:v>
                </c:pt>
              </c:strCache>
            </c:strRef>
          </c:tx>
          <c:dLbls>
            <c:txPr>
              <a:bodyPr/>
              <a:lstStyle/>
              <a:p>
                <a:pPr>
                  <a:defRPr sz="800"/>
                </a:pPr>
                <a:endParaRPr lang="es-CL"/>
              </a:p>
            </c:txPr>
            <c:showVal val="1"/>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5:$L$5</c:f>
              <c:numCache>
                <c:formatCode>0.0%</c:formatCode>
                <c:ptCount val="11"/>
                <c:pt idx="0">
                  <c:v>4.7500000000000014E-2</c:v>
                </c:pt>
                <c:pt idx="1">
                  <c:v>6.6000000000000003E-2</c:v>
                </c:pt>
                <c:pt idx="2">
                  <c:v>4.6599999999999996E-2</c:v>
                </c:pt>
                <c:pt idx="3">
                  <c:v>8.5800000000000043E-2</c:v>
                </c:pt>
                <c:pt idx="4">
                  <c:v>0.1431</c:v>
                </c:pt>
                <c:pt idx="5">
                  <c:v>9.6600000000000005E-2</c:v>
                </c:pt>
                <c:pt idx="6">
                  <c:v>5.8000000000000003E-2</c:v>
                </c:pt>
                <c:pt idx="7">
                  <c:v>2.4299999999999999E-2</c:v>
                </c:pt>
                <c:pt idx="8">
                  <c:v>0.14630000000000001</c:v>
                </c:pt>
                <c:pt idx="9">
                  <c:v>6.6299999999999998E-2</c:v>
                </c:pt>
                <c:pt idx="10">
                  <c:v>3.1900000000000005E-2</c:v>
                </c:pt>
              </c:numCache>
            </c:numRef>
          </c:val>
        </c:ser>
        <c:ser>
          <c:idx val="4"/>
          <c:order val="4"/>
          <c:tx>
            <c:strRef>
              <c:f>'Gráfico 5.7'!$A$6</c:f>
              <c:strCache>
                <c:ptCount val="1"/>
                <c:pt idx="0">
                  <c:v>Refinanciamiento</c:v>
                </c:pt>
              </c:strCache>
            </c:strRef>
          </c:tx>
          <c:dLbls>
            <c:dLbl>
              <c:idx val="7"/>
              <c:delete val="1"/>
            </c:dLbl>
            <c:dLbl>
              <c:idx val="9"/>
              <c:delete val="1"/>
            </c:dLbl>
            <c:txPr>
              <a:bodyPr/>
              <a:lstStyle/>
              <a:p>
                <a:pPr>
                  <a:defRPr sz="800"/>
                </a:pPr>
                <a:endParaRPr lang="es-CL"/>
              </a:p>
            </c:txPr>
            <c:showVal val="1"/>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6:$L$6</c:f>
              <c:numCache>
                <c:formatCode>0.0%</c:formatCode>
                <c:ptCount val="11"/>
                <c:pt idx="0">
                  <c:v>3.1700000000000006E-2</c:v>
                </c:pt>
                <c:pt idx="1">
                  <c:v>4.1099999999999998E-2</c:v>
                </c:pt>
                <c:pt idx="2">
                  <c:v>3.8100000000000002E-2</c:v>
                </c:pt>
                <c:pt idx="3">
                  <c:v>0.11210000000000002</c:v>
                </c:pt>
                <c:pt idx="4">
                  <c:v>8.1100000000000005E-2</c:v>
                </c:pt>
                <c:pt idx="5">
                  <c:v>8.7900000000000006E-2</c:v>
                </c:pt>
                <c:pt idx="6">
                  <c:v>4.6899999999999997E-2</c:v>
                </c:pt>
                <c:pt idx="7">
                  <c:v>9.400000000000009E-3</c:v>
                </c:pt>
                <c:pt idx="8">
                  <c:v>8.8300000000000045E-2</c:v>
                </c:pt>
                <c:pt idx="9">
                  <c:v>1.8700000000000019E-2</c:v>
                </c:pt>
                <c:pt idx="10">
                  <c:v>5.1499999999999997E-2</c:v>
                </c:pt>
              </c:numCache>
            </c:numRef>
          </c:val>
        </c:ser>
        <c:dLbls>
          <c:showVal val="1"/>
        </c:dLbls>
        <c:gapWidth val="95"/>
        <c:overlap val="100"/>
        <c:axId val="90899584"/>
        <c:axId val="90901120"/>
      </c:barChart>
      <c:catAx>
        <c:axId val="90899584"/>
        <c:scaling>
          <c:orientation val="minMax"/>
        </c:scaling>
        <c:axPos val="b"/>
        <c:majorTickMark val="none"/>
        <c:tickLblPos val="nextTo"/>
        <c:crossAx val="90901120"/>
        <c:crosses val="autoZero"/>
        <c:auto val="1"/>
        <c:lblAlgn val="ctr"/>
        <c:lblOffset val="100"/>
      </c:catAx>
      <c:valAx>
        <c:axId val="90901120"/>
        <c:scaling>
          <c:orientation val="minMax"/>
        </c:scaling>
        <c:delete val="1"/>
        <c:axPos val="l"/>
        <c:numFmt formatCode="0%" sourceLinked="1"/>
        <c:majorTickMark val="none"/>
        <c:tickLblPos val="none"/>
        <c:crossAx val="90899584"/>
        <c:crosses val="autoZero"/>
        <c:crossBetween val="between"/>
      </c:valAx>
    </c:plotArea>
    <c:legend>
      <c:legendPos val="t"/>
    </c:legend>
    <c:plotVisOnly val="1"/>
    <c:dispBlanksAs val="gap"/>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s-CL"/>
  <c:style val="16"/>
  <c:chart>
    <c:autoTitleDeleted val="1"/>
    <c:plotArea>
      <c:layout>
        <c:manualLayout>
          <c:layoutTarget val="inner"/>
          <c:xMode val="edge"/>
          <c:yMode val="edge"/>
          <c:x val="2.552500290056851E-2"/>
          <c:y val="1.6211687059069967E-2"/>
          <c:w val="0.94894999419886383"/>
          <c:h val="0.8843177807062369"/>
        </c:manualLayout>
      </c:layout>
      <c:barChart>
        <c:barDir val="col"/>
        <c:grouping val="clustered"/>
        <c:ser>
          <c:idx val="0"/>
          <c:order val="0"/>
          <c:tx>
            <c:strRef>
              <c:f>'Gráfico 5.8'!$A$2</c:f>
              <c:strCache>
                <c:ptCount val="1"/>
                <c:pt idx="0">
                  <c:v>Tiene Computador (es)</c:v>
                </c:pt>
              </c:strCache>
            </c:strRef>
          </c:tx>
          <c:cat>
            <c:strRef>
              <c:f>'Gráfico 5.8'!$B$1:$E$1</c:f>
              <c:strCache>
                <c:ptCount val="4"/>
                <c:pt idx="0">
                  <c:v>MICRO</c:v>
                </c:pt>
                <c:pt idx="1">
                  <c:v>PEQUEÑA</c:v>
                </c:pt>
                <c:pt idx="2">
                  <c:v>MEDIANA</c:v>
                </c:pt>
                <c:pt idx="3">
                  <c:v>GRANDE</c:v>
                </c:pt>
              </c:strCache>
            </c:strRef>
          </c:cat>
          <c:val>
            <c:numRef>
              <c:f>'Gráfico 5.8'!$B$2:$E$2</c:f>
              <c:numCache>
                <c:formatCode>0.0%</c:formatCode>
                <c:ptCount val="4"/>
                <c:pt idx="0">
                  <c:v>0.35755942163001436</c:v>
                </c:pt>
                <c:pt idx="1">
                  <c:v>0.74382320131324764</c:v>
                </c:pt>
                <c:pt idx="2">
                  <c:v>0.94648726453470178</c:v>
                </c:pt>
                <c:pt idx="3">
                  <c:v>0.95811775700934587</c:v>
                </c:pt>
              </c:numCache>
            </c:numRef>
          </c:val>
        </c:ser>
        <c:ser>
          <c:idx val="1"/>
          <c:order val="1"/>
          <c:tx>
            <c:strRef>
              <c:f>'Gráfico 5.8'!$A$3</c:f>
              <c:strCache>
                <c:ptCount val="1"/>
                <c:pt idx="0">
                  <c:v>Tiene Acceso a Internet</c:v>
                </c:pt>
              </c:strCache>
            </c:strRef>
          </c:tx>
          <c:cat>
            <c:strRef>
              <c:f>'Gráfico 5.8'!$B$1:$E$1</c:f>
              <c:strCache>
                <c:ptCount val="4"/>
                <c:pt idx="0">
                  <c:v>MICRO</c:v>
                </c:pt>
                <c:pt idx="1">
                  <c:v>PEQUEÑA</c:v>
                </c:pt>
                <c:pt idx="2">
                  <c:v>MEDIANA</c:v>
                </c:pt>
                <c:pt idx="3">
                  <c:v>GRANDE</c:v>
                </c:pt>
              </c:strCache>
            </c:strRef>
          </c:cat>
          <c:val>
            <c:numRef>
              <c:f>'Gráfico 5.8'!$B$3:$E$3</c:f>
              <c:numCache>
                <c:formatCode>0.0%</c:formatCode>
                <c:ptCount val="4"/>
                <c:pt idx="0">
                  <c:v>0.30963665786224803</c:v>
                </c:pt>
                <c:pt idx="1">
                  <c:v>0.68862489910303815</c:v>
                </c:pt>
                <c:pt idx="2">
                  <c:v>0.92636272607797676</c:v>
                </c:pt>
                <c:pt idx="3">
                  <c:v>0.95486504672897254</c:v>
                </c:pt>
              </c:numCache>
            </c:numRef>
          </c:val>
        </c:ser>
        <c:dLbls>
          <c:showVal val="1"/>
        </c:dLbls>
        <c:overlap val="-25"/>
        <c:axId val="90937600"/>
        <c:axId val="90943488"/>
      </c:barChart>
      <c:catAx>
        <c:axId val="90937600"/>
        <c:scaling>
          <c:orientation val="minMax"/>
        </c:scaling>
        <c:axPos val="b"/>
        <c:majorTickMark val="none"/>
        <c:tickLblPos val="nextTo"/>
        <c:crossAx val="90943488"/>
        <c:crosses val="autoZero"/>
        <c:auto val="1"/>
        <c:lblAlgn val="ctr"/>
        <c:lblOffset val="100"/>
      </c:catAx>
      <c:valAx>
        <c:axId val="90943488"/>
        <c:scaling>
          <c:orientation val="minMax"/>
        </c:scaling>
        <c:delete val="1"/>
        <c:axPos val="l"/>
        <c:numFmt formatCode="0.0%" sourceLinked="1"/>
        <c:majorTickMark val="none"/>
        <c:tickLblPos val="none"/>
        <c:crossAx val="90937600"/>
        <c:crosses val="autoZero"/>
        <c:crossBetween val="between"/>
      </c:valAx>
    </c:plotArea>
    <c:legend>
      <c:legendPos val="t"/>
    </c:legend>
    <c:plotVisOnly val="1"/>
    <c:dispBlanksAs val="zero"/>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lang val="es-CL"/>
  <c:style val="16"/>
  <c:chart>
    <c:autoTitleDeleted val="1"/>
    <c:plotArea>
      <c:layout>
        <c:manualLayout>
          <c:layoutTarget val="inner"/>
          <c:xMode val="edge"/>
          <c:yMode val="edge"/>
          <c:x val="2.4892509617560551E-2"/>
          <c:y val="8.3542936611750898E-2"/>
          <c:w val="0.95021498076487898"/>
          <c:h val="0.82578875523295747"/>
        </c:manualLayout>
      </c:layout>
      <c:barChart>
        <c:barDir val="col"/>
        <c:grouping val="percentStacked"/>
        <c:ser>
          <c:idx val="0"/>
          <c:order val="0"/>
          <c:tx>
            <c:strRef>
              <c:f>'Gráfico 5.9'!$A$2</c:f>
              <c:strCache>
                <c:ptCount val="1"/>
                <c:pt idx="0">
                  <c:v>No</c:v>
                </c:pt>
              </c:strCache>
            </c:strRef>
          </c:tx>
          <c:cat>
            <c:strRef>
              <c:f>'Gráfico 5.9'!$B$1:$F$1</c:f>
              <c:strCache>
                <c:ptCount val="5"/>
                <c:pt idx="0">
                  <c:v>Micro</c:v>
                </c:pt>
                <c:pt idx="1">
                  <c:v>Pequeña</c:v>
                </c:pt>
                <c:pt idx="2">
                  <c:v>Mediana</c:v>
                </c:pt>
                <c:pt idx="3">
                  <c:v>Grande</c:v>
                </c:pt>
                <c:pt idx="4">
                  <c:v>Total</c:v>
                </c:pt>
              </c:strCache>
            </c:strRef>
          </c:cat>
          <c:val>
            <c:numRef>
              <c:f>'Gráfico 5.9'!$B$2:$F$2</c:f>
              <c:numCache>
                <c:formatCode>0%</c:formatCode>
                <c:ptCount val="5"/>
                <c:pt idx="0">
                  <c:v>0.95000000000000051</c:v>
                </c:pt>
                <c:pt idx="1">
                  <c:v>0.88</c:v>
                </c:pt>
                <c:pt idx="2">
                  <c:v>0.76000000000000056</c:v>
                </c:pt>
                <c:pt idx="3">
                  <c:v>0.58000000000000007</c:v>
                </c:pt>
                <c:pt idx="4">
                  <c:v>0.93</c:v>
                </c:pt>
              </c:numCache>
            </c:numRef>
          </c:val>
        </c:ser>
        <c:ser>
          <c:idx val="1"/>
          <c:order val="1"/>
          <c:tx>
            <c:strRef>
              <c:f>'Gráfico 5.9'!$A$3</c:f>
              <c:strCache>
                <c:ptCount val="1"/>
                <c:pt idx="0">
                  <c:v>Sí, esta en proceso de certificación</c:v>
                </c:pt>
              </c:strCache>
            </c:strRef>
          </c:tx>
          <c:dLbls>
            <c:dLbl>
              <c:idx val="0"/>
              <c:layout>
                <c:manualLayout>
                  <c:x val="0"/>
                  <c:y val="1.0857763300760043E-2"/>
                </c:manualLayout>
              </c:layout>
              <c:showVal val="1"/>
            </c:dLbl>
            <c:dLbl>
              <c:idx val="4"/>
              <c:layout>
                <c:manualLayout>
                  <c:x val="0"/>
                  <c:y val="1.4477017734346712E-2"/>
                </c:manualLayout>
              </c:layout>
              <c:showVal val="1"/>
            </c:dLbl>
            <c:showVal val="1"/>
          </c:dLbls>
          <c:cat>
            <c:strRef>
              <c:f>'Gráfico 5.9'!$B$1:$F$1</c:f>
              <c:strCache>
                <c:ptCount val="5"/>
                <c:pt idx="0">
                  <c:v>Micro</c:v>
                </c:pt>
                <c:pt idx="1">
                  <c:v>Pequeña</c:v>
                </c:pt>
                <c:pt idx="2">
                  <c:v>Mediana</c:v>
                </c:pt>
                <c:pt idx="3">
                  <c:v>Grande</c:v>
                </c:pt>
                <c:pt idx="4">
                  <c:v>Total</c:v>
                </c:pt>
              </c:strCache>
            </c:strRef>
          </c:cat>
          <c:val>
            <c:numRef>
              <c:f>'Gráfico 5.9'!$B$3:$F$3</c:f>
              <c:numCache>
                <c:formatCode>0%</c:formatCode>
                <c:ptCount val="5"/>
                <c:pt idx="0">
                  <c:v>2.0000000000000011E-2</c:v>
                </c:pt>
                <c:pt idx="1">
                  <c:v>0.05</c:v>
                </c:pt>
                <c:pt idx="2">
                  <c:v>9.0000000000000024E-2</c:v>
                </c:pt>
                <c:pt idx="3">
                  <c:v>0.11</c:v>
                </c:pt>
                <c:pt idx="4">
                  <c:v>2.0000000000000011E-2</c:v>
                </c:pt>
              </c:numCache>
            </c:numRef>
          </c:val>
        </c:ser>
        <c:ser>
          <c:idx val="2"/>
          <c:order val="2"/>
          <c:tx>
            <c:strRef>
              <c:f>'Gráfico 5.9'!$A$4</c:f>
              <c:strCache>
                <c:ptCount val="1"/>
                <c:pt idx="0">
                  <c:v>Sí, ya tiene</c:v>
                </c:pt>
              </c:strCache>
            </c:strRef>
          </c:tx>
          <c:dLbls>
            <c:dLbl>
              <c:idx val="0"/>
              <c:layout>
                <c:manualLayout>
                  <c:x val="0"/>
                  <c:y val="-1.0857763300760043E-2"/>
                </c:manualLayout>
              </c:layout>
              <c:showVal val="1"/>
            </c:dLbl>
            <c:showVal val="1"/>
          </c:dLbls>
          <c:cat>
            <c:strRef>
              <c:f>'Gráfico 5.9'!$B$1:$F$1</c:f>
              <c:strCache>
                <c:ptCount val="5"/>
                <c:pt idx="0">
                  <c:v>Micro</c:v>
                </c:pt>
                <c:pt idx="1">
                  <c:v>Pequeña</c:v>
                </c:pt>
                <c:pt idx="2">
                  <c:v>Mediana</c:v>
                </c:pt>
                <c:pt idx="3">
                  <c:v>Grande</c:v>
                </c:pt>
                <c:pt idx="4">
                  <c:v>Total</c:v>
                </c:pt>
              </c:strCache>
            </c:strRef>
          </c:cat>
          <c:val>
            <c:numRef>
              <c:f>'Gráfico 5.9'!$B$4:$F$4</c:f>
              <c:numCache>
                <c:formatCode>0%</c:formatCode>
                <c:ptCount val="5"/>
                <c:pt idx="0">
                  <c:v>3.0000000000000002E-2</c:v>
                </c:pt>
                <c:pt idx="1">
                  <c:v>7.0000000000000021E-2</c:v>
                </c:pt>
                <c:pt idx="2">
                  <c:v>0.15000000000000013</c:v>
                </c:pt>
                <c:pt idx="3">
                  <c:v>0.31000000000000028</c:v>
                </c:pt>
                <c:pt idx="4">
                  <c:v>0.05</c:v>
                </c:pt>
              </c:numCache>
            </c:numRef>
          </c:val>
        </c:ser>
        <c:dLbls>
          <c:showVal val="1"/>
        </c:dLbls>
        <c:gapWidth val="95"/>
        <c:overlap val="100"/>
        <c:axId val="91023232"/>
        <c:axId val="91024768"/>
      </c:barChart>
      <c:catAx>
        <c:axId val="91023232"/>
        <c:scaling>
          <c:orientation val="minMax"/>
        </c:scaling>
        <c:axPos val="b"/>
        <c:majorTickMark val="none"/>
        <c:tickLblPos val="nextTo"/>
        <c:crossAx val="91024768"/>
        <c:crosses val="autoZero"/>
        <c:auto val="1"/>
        <c:lblAlgn val="ctr"/>
        <c:lblOffset val="100"/>
      </c:catAx>
      <c:valAx>
        <c:axId val="91024768"/>
        <c:scaling>
          <c:orientation val="minMax"/>
        </c:scaling>
        <c:delete val="1"/>
        <c:axPos val="l"/>
        <c:numFmt formatCode="0%" sourceLinked="1"/>
        <c:tickLblPos val="none"/>
        <c:crossAx val="91023232"/>
        <c:crosses val="autoZero"/>
        <c:crossBetween val="between"/>
      </c:valAx>
    </c:plotArea>
    <c:legend>
      <c:legendPos val="t"/>
    </c:legend>
    <c:plotVisOnly val="1"/>
    <c:dispBlanksAs val="gap"/>
  </c:chart>
  <c:externalData r:id="rId1"/>
</c:chartSpace>
</file>

<file path=word/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93E4B9-D794-6D4B-A3AD-7DCFB75DBA18}" type="doc">
      <dgm:prSet loTypeId="urn:microsoft.com/office/officeart/2005/8/layout/hProcess9" loCatId="" qsTypeId="urn:microsoft.com/office/officeart/2005/8/quickstyle/simple3" qsCatId="simple" csTypeId="urn:microsoft.com/office/officeart/2005/8/colors/accent3_4" csCatId="accent3" phldr="1"/>
      <dgm:spPr/>
    </dgm:pt>
    <dgm:pt modelId="{44AC98DC-51A1-6D4D-B2A5-B493E73C2E46}">
      <dgm:prSet phldrT="[Texto]"/>
      <dgm:spPr/>
      <dgm:t>
        <a:bodyPr/>
        <a:lstStyle/>
        <a:p>
          <a:pPr algn="ctr"/>
          <a:r>
            <a:rPr lang="es-ES"/>
            <a:t>Paso 1:</a:t>
          </a:r>
          <a:br>
            <a:rPr lang="es-ES"/>
          </a:br>
          <a:r>
            <a:rPr lang="es-ES"/>
            <a:t>Diseño del Curso</a:t>
          </a:r>
        </a:p>
      </dgm:t>
    </dgm:pt>
    <dgm:pt modelId="{BEB1DBB3-CDCE-414F-A211-0C652EF6D097}" type="parTrans" cxnId="{DCE9234D-2193-714D-86D9-B043318A692A}">
      <dgm:prSet/>
      <dgm:spPr/>
      <dgm:t>
        <a:bodyPr/>
        <a:lstStyle/>
        <a:p>
          <a:pPr algn="ctr"/>
          <a:endParaRPr lang="es-ES"/>
        </a:p>
      </dgm:t>
    </dgm:pt>
    <dgm:pt modelId="{F1972E1D-AB25-2D49-B02E-FE4D393451D5}" type="sibTrans" cxnId="{DCE9234D-2193-714D-86D9-B043318A692A}">
      <dgm:prSet/>
      <dgm:spPr/>
      <dgm:t>
        <a:bodyPr/>
        <a:lstStyle/>
        <a:p>
          <a:pPr algn="ctr"/>
          <a:endParaRPr lang="es-ES"/>
        </a:p>
      </dgm:t>
    </dgm:pt>
    <dgm:pt modelId="{546F8FA7-3B2A-E640-B81B-1C9AC8EA550C}">
      <dgm:prSet phldrT="[Texto]"/>
      <dgm:spPr/>
      <dgm:t>
        <a:bodyPr/>
        <a:lstStyle/>
        <a:p>
          <a:pPr algn="ctr"/>
          <a:r>
            <a:rPr lang="es-ES"/>
            <a:t>Paso 2:</a:t>
          </a:r>
          <a:br>
            <a:rPr lang="es-ES"/>
          </a:br>
          <a:r>
            <a:rPr lang="es-ES"/>
            <a:t>Diseño de Unidades de Aprendizaje</a:t>
          </a:r>
        </a:p>
      </dgm:t>
    </dgm:pt>
    <dgm:pt modelId="{D1DBE90C-7CB6-4249-9C08-A430528BBDC0}" type="parTrans" cxnId="{F2E19FCD-3E9B-7341-B005-7ACD043C4827}">
      <dgm:prSet/>
      <dgm:spPr/>
      <dgm:t>
        <a:bodyPr/>
        <a:lstStyle/>
        <a:p>
          <a:pPr algn="ctr"/>
          <a:endParaRPr lang="es-ES"/>
        </a:p>
      </dgm:t>
    </dgm:pt>
    <dgm:pt modelId="{BBCEF9AF-CF13-7448-AAF9-A98A918164AE}" type="sibTrans" cxnId="{F2E19FCD-3E9B-7341-B005-7ACD043C4827}">
      <dgm:prSet/>
      <dgm:spPr/>
      <dgm:t>
        <a:bodyPr/>
        <a:lstStyle/>
        <a:p>
          <a:pPr algn="ctr"/>
          <a:endParaRPr lang="es-ES"/>
        </a:p>
      </dgm:t>
    </dgm:pt>
    <dgm:pt modelId="{6FE37C02-BEA8-774B-8C6E-77F1FEF5480A}">
      <dgm:prSet phldrT="[Texto]"/>
      <dgm:spPr/>
      <dgm:t>
        <a:bodyPr/>
        <a:lstStyle/>
        <a:p>
          <a:pPr algn="ctr"/>
          <a:r>
            <a:rPr lang="es-ES"/>
            <a:t>Paso 3:</a:t>
          </a:r>
          <a:br>
            <a:rPr lang="es-ES"/>
          </a:br>
          <a:r>
            <a:rPr lang="es-ES"/>
            <a:t>Elaboración de Textos y Actividades</a:t>
          </a:r>
        </a:p>
      </dgm:t>
    </dgm:pt>
    <dgm:pt modelId="{D215A1A0-8E89-6F43-9E6C-B966A43C7357}" type="parTrans" cxnId="{6C377673-7915-6749-95BF-78F8873693A8}">
      <dgm:prSet/>
      <dgm:spPr/>
      <dgm:t>
        <a:bodyPr/>
        <a:lstStyle/>
        <a:p>
          <a:pPr algn="ctr"/>
          <a:endParaRPr lang="es-ES"/>
        </a:p>
      </dgm:t>
    </dgm:pt>
    <dgm:pt modelId="{0E6C4005-4D6B-4B47-BF7F-19BC70A50C16}" type="sibTrans" cxnId="{6C377673-7915-6749-95BF-78F8873693A8}">
      <dgm:prSet/>
      <dgm:spPr/>
      <dgm:t>
        <a:bodyPr/>
        <a:lstStyle/>
        <a:p>
          <a:pPr algn="ctr"/>
          <a:endParaRPr lang="es-ES"/>
        </a:p>
      </dgm:t>
    </dgm:pt>
    <dgm:pt modelId="{87661372-43D4-8448-B02E-53812DAF72BB}" type="pres">
      <dgm:prSet presAssocID="{1D93E4B9-D794-6D4B-A3AD-7DCFB75DBA18}" presName="CompostProcess" presStyleCnt="0">
        <dgm:presLayoutVars>
          <dgm:dir/>
          <dgm:resizeHandles val="exact"/>
        </dgm:presLayoutVars>
      </dgm:prSet>
      <dgm:spPr/>
    </dgm:pt>
    <dgm:pt modelId="{92008DAF-40C0-8A40-A2DA-AB82C34B42D7}" type="pres">
      <dgm:prSet presAssocID="{1D93E4B9-D794-6D4B-A3AD-7DCFB75DBA18}" presName="arrow" presStyleLbl="bgShp" presStyleIdx="0" presStyleCnt="1"/>
      <dgm:spPr/>
    </dgm:pt>
    <dgm:pt modelId="{CDA36C1B-559A-6040-81E0-D00AB1213978}" type="pres">
      <dgm:prSet presAssocID="{1D93E4B9-D794-6D4B-A3AD-7DCFB75DBA18}" presName="linearProcess" presStyleCnt="0"/>
      <dgm:spPr/>
    </dgm:pt>
    <dgm:pt modelId="{D3F7CE16-9F18-3F43-B5CE-0664A8B28F2B}" type="pres">
      <dgm:prSet presAssocID="{44AC98DC-51A1-6D4D-B2A5-B493E73C2E46}" presName="textNode" presStyleLbl="node1" presStyleIdx="0" presStyleCnt="3">
        <dgm:presLayoutVars>
          <dgm:bulletEnabled val="1"/>
        </dgm:presLayoutVars>
      </dgm:prSet>
      <dgm:spPr/>
      <dgm:t>
        <a:bodyPr/>
        <a:lstStyle/>
        <a:p>
          <a:endParaRPr lang="es-ES"/>
        </a:p>
      </dgm:t>
    </dgm:pt>
    <dgm:pt modelId="{46F6CB36-C70A-0F44-AF52-EC55B86A2BE0}" type="pres">
      <dgm:prSet presAssocID="{F1972E1D-AB25-2D49-B02E-FE4D393451D5}" presName="sibTrans" presStyleCnt="0"/>
      <dgm:spPr/>
    </dgm:pt>
    <dgm:pt modelId="{9350B631-630D-5443-99AF-B5370EB2202D}" type="pres">
      <dgm:prSet presAssocID="{546F8FA7-3B2A-E640-B81B-1C9AC8EA550C}" presName="textNode" presStyleLbl="node1" presStyleIdx="1" presStyleCnt="3">
        <dgm:presLayoutVars>
          <dgm:bulletEnabled val="1"/>
        </dgm:presLayoutVars>
      </dgm:prSet>
      <dgm:spPr/>
      <dgm:t>
        <a:bodyPr/>
        <a:lstStyle/>
        <a:p>
          <a:endParaRPr lang="es-ES"/>
        </a:p>
      </dgm:t>
    </dgm:pt>
    <dgm:pt modelId="{22E88316-FDCB-9A4E-9762-73985DF43608}" type="pres">
      <dgm:prSet presAssocID="{BBCEF9AF-CF13-7448-AAF9-A98A918164AE}" presName="sibTrans" presStyleCnt="0"/>
      <dgm:spPr/>
    </dgm:pt>
    <dgm:pt modelId="{C7BF1F87-3C5E-E448-8E2B-27965B1A15B5}" type="pres">
      <dgm:prSet presAssocID="{6FE37C02-BEA8-774B-8C6E-77F1FEF5480A}" presName="textNode" presStyleLbl="node1" presStyleIdx="2" presStyleCnt="3">
        <dgm:presLayoutVars>
          <dgm:bulletEnabled val="1"/>
        </dgm:presLayoutVars>
      </dgm:prSet>
      <dgm:spPr/>
      <dgm:t>
        <a:bodyPr/>
        <a:lstStyle/>
        <a:p>
          <a:endParaRPr lang="es-ES"/>
        </a:p>
      </dgm:t>
    </dgm:pt>
  </dgm:ptLst>
  <dgm:cxnLst>
    <dgm:cxn modelId="{A663471A-9E14-4D76-ACF2-1353C8CF0E30}" type="presOf" srcId="{546F8FA7-3B2A-E640-B81B-1C9AC8EA550C}" destId="{9350B631-630D-5443-99AF-B5370EB2202D}" srcOrd="0" destOrd="0" presId="urn:microsoft.com/office/officeart/2005/8/layout/hProcess9"/>
    <dgm:cxn modelId="{DCE9234D-2193-714D-86D9-B043318A692A}" srcId="{1D93E4B9-D794-6D4B-A3AD-7DCFB75DBA18}" destId="{44AC98DC-51A1-6D4D-B2A5-B493E73C2E46}" srcOrd="0" destOrd="0" parTransId="{BEB1DBB3-CDCE-414F-A211-0C652EF6D097}" sibTransId="{F1972E1D-AB25-2D49-B02E-FE4D393451D5}"/>
    <dgm:cxn modelId="{50277543-9771-4051-9B39-751E1F953740}" type="presOf" srcId="{44AC98DC-51A1-6D4D-B2A5-B493E73C2E46}" destId="{D3F7CE16-9F18-3F43-B5CE-0664A8B28F2B}" srcOrd="0" destOrd="0" presId="urn:microsoft.com/office/officeart/2005/8/layout/hProcess9"/>
    <dgm:cxn modelId="{6C377673-7915-6749-95BF-78F8873693A8}" srcId="{1D93E4B9-D794-6D4B-A3AD-7DCFB75DBA18}" destId="{6FE37C02-BEA8-774B-8C6E-77F1FEF5480A}" srcOrd="2" destOrd="0" parTransId="{D215A1A0-8E89-6F43-9E6C-B966A43C7357}" sibTransId="{0E6C4005-4D6B-4B47-BF7F-19BC70A50C16}"/>
    <dgm:cxn modelId="{F2E19FCD-3E9B-7341-B005-7ACD043C4827}" srcId="{1D93E4B9-D794-6D4B-A3AD-7DCFB75DBA18}" destId="{546F8FA7-3B2A-E640-B81B-1C9AC8EA550C}" srcOrd="1" destOrd="0" parTransId="{D1DBE90C-7CB6-4249-9C08-A430528BBDC0}" sibTransId="{BBCEF9AF-CF13-7448-AAF9-A98A918164AE}"/>
    <dgm:cxn modelId="{7E455C59-55B3-4C9C-881D-03A3177EB0A7}" type="presOf" srcId="{1D93E4B9-D794-6D4B-A3AD-7DCFB75DBA18}" destId="{87661372-43D4-8448-B02E-53812DAF72BB}" srcOrd="0" destOrd="0" presId="urn:microsoft.com/office/officeart/2005/8/layout/hProcess9"/>
    <dgm:cxn modelId="{00FDFFC8-0B1B-41BB-AA0B-19EE90E8C988}" type="presOf" srcId="{6FE37C02-BEA8-774B-8C6E-77F1FEF5480A}" destId="{C7BF1F87-3C5E-E448-8E2B-27965B1A15B5}" srcOrd="0" destOrd="0" presId="urn:microsoft.com/office/officeart/2005/8/layout/hProcess9"/>
    <dgm:cxn modelId="{466D0864-98FE-408B-89F5-23B3E64CD883}" type="presParOf" srcId="{87661372-43D4-8448-B02E-53812DAF72BB}" destId="{92008DAF-40C0-8A40-A2DA-AB82C34B42D7}" srcOrd="0" destOrd="0" presId="urn:microsoft.com/office/officeart/2005/8/layout/hProcess9"/>
    <dgm:cxn modelId="{9ACA0EEA-60FE-4000-ADC4-704CB0655E9D}" type="presParOf" srcId="{87661372-43D4-8448-B02E-53812DAF72BB}" destId="{CDA36C1B-559A-6040-81E0-D00AB1213978}" srcOrd="1" destOrd="0" presId="urn:microsoft.com/office/officeart/2005/8/layout/hProcess9"/>
    <dgm:cxn modelId="{598F1FA0-4A9E-4BA3-80C7-E066A0DE40B5}" type="presParOf" srcId="{CDA36C1B-559A-6040-81E0-D00AB1213978}" destId="{D3F7CE16-9F18-3F43-B5CE-0664A8B28F2B}" srcOrd="0" destOrd="0" presId="urn:microsoft.com/office/officeart/2005/8/layout/hProcess9"/>
    <dgm:cxn modelId="{C93E67FC-9CCA-4DC8-AC74-02163EDCEF1F}" type="presParOf" srcId="{CDA36C1B-559A-6040-81E0-D00AB1213978}" destId="{46F6CB36-C70A-0F44-AF52-EC55B86A2BE0}" srcOrd="1" destOrd="0" presId="urn:microsoft.com/office/officeart/2005/8/layout/hProcess9"/>
    <dgm:cxn modelId="{6E86CE03-1B03-4B8D-BA21-00638DBCE66A}" type="presParOf" srcId="{CDA36C1B-559A-6040-81E0-D00AB1213978}" destId="{9350B631-630D-5443-99AF-B5370EB2202D}" srcOrd="2" destOrd="0" presId="urn:microsoft.com/office/officeart/2005/8/layout/hProcess9"/>
    <dgm:cxn modelId="{702B39DD-0CEB-4F48-A9CC-BEAB48E7C1F7}" type="presParOf" srcId="{CDA36C1B-559A-6040-81E0-D00AB1213978}" destId="{22E88316-FDCB-9A4E-9762-73985DF43608}" srcOrd="3" destOrd="0" presId="urn:microsoft.com/office/officeart/2005/8/layout/hProcess9"/>
    <dgm:cxn modelId="{43475616-3DA5-482D-BAB4-EA9E687E1918}" type="presParOf" srcId="{CDA36C1B-559A-6040-81E0-D00AB1213978}" destId="{C7BF1F87-3C5E-E448-8E2B-27965B1A15B5}" srcOrd="4" destOrd="0" presId="urn:microsoft.com/office/officeart/2005/8/layout/hProcess9"/>
  </dgm:cxnLst>
  <dgm:bg/>
  <dgm:whole/>
  <dgm:extLst>
    <a:ext uri="http://schemas.microsoft.com/office/drawing/2008/diagram">
      <dsp:dataModelExt xmlns:dsp="http://schemas.microsoft.com/office/drawing/2008/diagram" xmlns="" relId="rId43"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2008DAF-40C0-8A40-A2DA-AB82C34B42D7}">
      <dsp:nvSpPr>
        <dsp:cNvPr id="0" name=""/>
        <dsp:cNvSpPr/>
      </dsp:nvSpPr>
      <dsp:spPr>
        <a:xfrm>
          <a:off x="396874" y="0"/>
          <a:ext cx="4497916" cy="1831975"/>
        </a:xfrm>
        <a:prstGeom prst="rightArrow">
          <a:avLst/>
        </a:prstGeom>
        <a:solidFill>
          <a:schemeClr val="accent3">
            <a:tint val="55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D3F7CE16-9F18-3F43-B5CE-0664A8B28F2B}">
      <dsp:nvSpPr>
        <dsp:cNvPr id="0" name=""/>
        <dsp:cNvSpPr/>
      </dsp:nvSpPr>
      <dsp:spPr>
        <a:xfrm>
          <a:off x="179317" y="549592"/>
          <a:ext cx="1587499" cy="732790"/>
        </a:xfrm>
        <a:prstGeom prst="roundRect">
          <a:avLst/>
        </a:prstGeom>
        <a:gradFill rotWithShape="0">
          <a:gsLst>
            <a:gs pos="0">
              <a:schemeClr val="accent3">
                <a:shade val="50000"/>
                <a:hueOff val="0"/>
                <a:satOff val="0"/>
                <a:lumOff val="0"/>
                <a:alphaOff val="0"/>
                <a:tint val="50000"/>
                <a:satMod val="300000"/>
              </a:schemeClr>
            </a:gs>
            <a:gs pos="35000">
              <a:schemeClr val="accent3">
                <a:shade val="50000"/>
                <a:hueOff val="0"/>
                <a:satOff val="0"/>
                <a:lumOff val="0"/>
                <a:alphaOff val="0"/>
                <a:tint val="37000"/>
                <a:satMod val="300000"/>
              </a:schemeClr>
            </a:gs>
            <a:gs pos="100000">
              <a:schemeClr val="accent3">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1:</a:t>
          </a:r>
          <a:br>
            <a:rPr lang="es-ES" sz="1300" kern="1200"/>
          </a:br>
          <a:r>
            <a:rPr lang="es-ES" sz="1300" kern="1200"/>
            <a:t>Diseño del Curso</a:t>
          </a:r>
        </a:p>
      </dsp:txBody>
      <dsp:txXfrm>
        <a:off x="179317" y="549592"/>
        <a:ext cx="1587499" cy="732790"/>
      </dsp:txXfrm>
    </dsp:sp>
    <dsp:sp modelId="{9350B631-630D-5443-99AF-B5370EB2202D}">
      <dsp:nvSpPr>
        <dsp:cNvPr id="0" name=""/>
        <dsp:cNvSpPr/>
      </dsp:nvSpPr>
      <dsp:spPr>
        <a:xfrm>
          <a:off x="1852083" y="549592"/>
          <a:ext cx="1587499" cy="732790"/>
        </a:xfrm>
        <a:prstGeom prst="roundRect">
          <a:avLst/>
        </a:prstGeom>
        <a:gradFill rotWithShape="0">
          <a:gsLst>
            <a:gs pos="0">
              <a:schemeClr val="accent3">
                <a:shade val="50000"/>
                <a:hueOff val="178370"/>
                <a:satOff val="-2846"/>
                <a:lumOff val="27405"/>
                <a:alphaOff val="0"/>
                <a:tint val="50000"/>
                <a:satMod val="300000"/>
              </a:schemeClr>
            </a:gs>
            <a:gs pos="35000">
              <a:schemeClr val="accent3">
                <a:shade val="50000"/>
                <a:hueOff val="178370"/>
                <a:satOff val="-2846"/>
                <a:lumOff val="27405"/>
                <a:alphaOff val="0"/>
                <a:tint val="37000"/>
                <a:satMod val="300000"/>
              </a:schemeClr>
            </a:gs>
            <a:gs pos="100000">
              <a:schemeClr val="accent3">
                <a:shade val="50000"/>
                <a:hueOff val="178370"/>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2:</a:t>
          </a:r>
          <a:br>
            <a:rPr lang="es-ES" sz="1300" kern="1200"/>
          </a:br>
          <a:r>
            <a:rPr lang="es-ES" sz="1300" kern="1200"/>
            <a:t>Diseño de Unidades de Aprendizaje</a:t>
          </a:r>
        </a:p>
      </dsp:txBody>
      <dsp:txXfrm>
        <a:off x="1852083" y="549592"/>
        <a:ext cx="1587499" cy="732790"/>
      </dsp:txXfrm>
    </dsp:sp>
    <dsp:sp modelId="{C7BF1F87-3C5E-E448-8E2B-27965B1A15B5}">
      <dsp:nvSpPr>
        <dsp:cNvPr id="0" name=""/>
        <dsp:cNvSpPr/>
      </dsp:nvSpPr>
      <dsp:spPr>
        <a:xfrm>
          <a:off x="3524849" y="549592"/>
          <a:ext cx="1587499" cy="732790"/>
        </a:xfrm>
        <a:prstGeom prst="roundRect">
          <a:avLst/>
        </a:prstGeom>
        <a:gradFill rotWithShape="0">
          <a:gsLst>
            <a:gs pos="0">
              <a:schemeClr val="accent3">
                <a:shade val="50000"/>
                <a:hueOff val="178370"/>
                <a:satOff val="-2846"/>
                <a:lumOff val="27405"/>
                <a:alphaOff val="0"/>
                <a:tint val="50000"/>
                <a:satMod val="300000"/>
              </a:schemeClr>
            </a:gs>
            <a:gs pos="35000">
              <a:schemeClr val="accent3">
                <a:shade val="50000"/>
                <a:hueOff val="178370"/>
                <a:satOff val="-2846"/>
                <a:lumOff val="27405"/>
                <a:alphaOff val="0"/>
                <a:tint val="37000"/>
                <a:satMod val="300000"/>
              </a:schemeClr>
            </a:gs>
            <a:gs pos="100000">
              <a:schemeClr val="accent3">
                <a:shade val="50000"/>
                <a:hueOff val="178370"/>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3:</a:t>
          </a:r>
          <a:br>
            <a:rPr lang="es-ES" sz="1300" kern="1200"/>
          </a:br>
          <a:r>
            <a:rPr lang="es-ES" sz="1300" kern="1200"/>
            <a:t>Elaboración de Textos y Actividades</a:t>
          </a:r>
        </a:p>
      </dsp:txBody>
      <dsp:txXfrm>
        <a:off x="3524849" y="549592"/>
        <a:ext cx="1587499" cy="732790"/>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328257-A968-4C42-A8F6-991F328E48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816</TotalTime>
  <Pages>99</Pages>
  <Words>18155</Words>
  <Characters>99856</Characters>
  <Application>Microsoft Office Word</Application>
  <DocSecurity>0</DocSecurity>
  <Lines>832</Lines>
  <Paragraphs>23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ISTEMA DE APOYO INTEGRAL PARA MICRO Y PEQUEÑAS EMPRESAS</vt:lpstr>
      <vt:lpstr>SISTEMA DE APOYO INTEGRAL PARA MICRO Y PEQUEÑAS EMPRESAS</vt:lpstr>
    </vt:vector>
  </TitlesOfParts>
  <Company/>
  <LinksUpToDate>false</LinksUpToDate>
  <CharactersWithSpaces>1177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POYO INTEGRAL PARA MICRO Y PEQUEÑAS EMPRESAS</dc:title>
  <dc:subject>Proyecto de Título</dc:subject>
  <dc:creator>Jaime Bustamante y Miguel Ángel Navarrete</dc:creator>
  <cp:lastModifiedBy>Jimi</cp:lastModifiedBy>
  <cp:revision>40</cp:revision>
  <cp:lastPrinted>2010-09-08T02:53:00Z</cp:lastPrinted>
  <dcterms:created xsi:type="dcterms:W3CDTF">2011-08-20T19:20:00Z</dcterms:created>
  <dcterms:modified xsi:type="dcterms:W3CDTF">2012-04-25T02:30:00Z</dcterms:modified>
</cp:coreProperties>
</file>